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3157" w:rsidRPr="00822663" w:rsidRDefault="00C03157" w:rsidP="007C1728">
      <w:pPr>
        <w:ind w:firstLine="0"/>
        <w:jc w:val="center"/>
        <w:rPr>
          <w:rFonts w:eastAsia="Times New Roman"/>
          <w:b/>
          <w:bCs/>
          <w:sz w:val="20"/>
          <w:szCs w:val="20"/>
          <w:lang w:eastAsia="ru-RU"/>
        </w:rPr>
      </w:pPr>
      <w:bookmarkStart w:id="0" w:name="_Toc328316683"/>
      <w:r w:rsidRPr="00822663">
        <w:rPr>
          <w:rFonts w:eastAsia="Times New Roman"/>
          <w:b/>
          <w:bCs/>
          <w:sz w:val="20"/>
          <w:szCs w:val="20"/>
          <w:lang w:eastAsia="ru-RU"/>
        </w:rPr>
        <w:t>МИНИСТЕРСТВО ТРАНСПОРТА РОССИЙСКОЙ ФЕДЕРАЦИИ</w:t>
      </w:r>
    </w:p>
    <w:p w:rsidR="00C03157" w:rsidRPr="00822663" w:rsidRDefault="00C03157" w:rsidP="007C1728">
      <w:pPr>
        <w:shd w:val="clear" w:color="auto" w:fill="FFFFFF"/>
        <w:ind w:firstLine="0"/>
        <w:jc w:val="center"/>
        <w:rPr>
          <w:rFonts w:eastAsia="Times New Roman"/>
          <w:b/>
          <w:bCs/>
          <w:sz w:val="20"/>
          <w:szCs w:val="20"/>
          <w:lang w:eastAsia="ru-RU"/>
        </w:rPr>
      </w:pPr>
      <w:r w:rsidRPr="00822663">
        <w:rPr>
          <w:rFonts w:eastAsia="Times New Roman"/>
          <w:b/>
          <w:bCs/>
          <w:sz w:val="20"/>
          <w:szCs w:val="20"/>
          <w:lang w:eastAsia="ru-RU"/>
        </w:rPr>
        <w:t>ФЕДЕРАЛЬНОЕ ГОСУДАРСТВЕННОЕ АВТОНОМНОЕ ОБРАЗОВАТЕЛЬНОЕ УЧРЕЖДЕНИЕ ВЫСШЕГО ОБРАЗОВАНИЯ</w:t>
      </w:r>
    </w:p>
    <w:p w:rsidR="00C03157" w:rsidRPr="00822663" w:rsidRDefault="00C03157" w:rsidP="007C1728">
      <w:pPr>
        <w:shd w:val="clear" w:color="auto" w:fill="FFFFFF"/>
        <w:ind w:firstLine="0"/>
        <w:jc w:val="center"/>
        <w:rPr>
          <w:rFonts w:eastAsia="Times New Roman"/>
          <w:b/>
          <w:bCs/>
          <w:sz w:val="20"/>
          <w:szCs w:val="20"/>
          <w:lang w:eastAsia="ru-RU"/>
        </w:rPr>
      </w:pPr>
      <w:r w:rsidRPr="00822663">
        <w:rPr>
          <w:rFonts w:eastAsia="Times New Roman"/>
          <w:b/>
          <w:bCs/>
          <w:sz w:val="20"/>
          <w:szCs w:val="20"/>
          <w:lang w:eastAsia="ru-RU"/>
        </w:rPr>
        <w:t>«РОССИЙСКИЙ УНИВЕРСИТЕТ ТРАНСПОРТА»</w:t>
      </w:r>
    </w:p>
    <w:p w:rsidR="00C03157" w:rsidRPr="00822663" w:rsidRDefault="00C03157" w:rsidP="007C1728">
      <w:pPr>
        <w:pBdr>
          <w:top w:val="single" w:sz="4" w:space="1" w:color="auto"/>
        </w:pBdr>
        <w:ind w:firstLine="0"/>
        <w:jc w:val="center"/>
        <w:rPr>
          <w:rFonts w:eastAsia="Times New Roman"/>
          <w:b/>
          <w:bCs/>
          <w:sz w:val="20"/>
          <w:szCs w:val="20"/>
          <w:lang w:eastAsia="ru-RU"/>
        </w:rPr>
      </w:pPr>
      <w:r w:rsidRPr="00822663">
        <w:rPr>
          <w:rFonts w:eastAsia="Times New Roman"/>
          <w:b/>
          <w:bCs/>
          <w:sz w:val="20"/>
          <w:szCs w:val="20"/>
          <w:lang w:eastAsia="ru-RU"/>
        </w:rPr>
        <w:t>ИНСТИТУТ ТРАНСПОРТНОЙ ТЕХНИКИ И СИСТЕМ УПРАВЛЕНИЯ (ИТТСУ)</w:t>
      </w:r>
    </w:p>
    <w:p w:rsidR="00C03157" w:rsidRPr="00822663" w:rsidRDefault="00C03157" w:rsidP="007C1728">
      <w:pPr>
        <w:ind w:firstLine="0"/>
        <w:jc w:val="center"/>
        <w:outlineLvl w:val="0"/>
        <w:rPr>
          <w:rFonts w:eastAsia="Times New Roman"/>
          <w:lang w:eastAsia="ru-RU"/>
        </w:rPr>
      </w:pPr>
      <w:r w:rsidRPr="00822663">
        <w:rPr>
          <w:rFonts w:eastAsia="Times New Roman"/>
          <w:b/>
          <w:bCs/>
          <w:sz w:val="20"/>
          <w:szCs w:val="20"/>
          <w:lang w:eastAsia="ru-RU"/>
        </w:rPr>
        <w:t>Кафедра «Управление и защита информации»</w:t>
      </w:r>
    </w:p>
    <w:p w:rsidR="00C03157" w:rsidRPr="00822663" w:rsidRDefault="00C03157" w:rsidP="007C1728">
      <w:pPr>
        <w:ind w:firstLine="0"/>
        <w:jc w:val="center"/>
        <w:rPr>
          <w:rFonts w:eastAsia="Times New Roman"/>
          <w:spacing w:val="1"/>
          <w:lang w:eastAsia="ru-RU"/>
        </w:rPr>
      </w:pPr>
    </w:p>
    <w:p w:rsidR="00C03157" w:rsidRPr="00822663" w:rsidRDefault="00C03157" w:rsidP="007C1728">
      <w:pPr>
        <w:ind w:firstLine="0"/>
        <w:jc w:val="center"/>
        <w:rPr>
          <w:rFonts w:eastAsia="Times New Roman"/>
          <w:spacing w:val="1"/>
          <w:lang w:eastAsia="ru-RU"/>
        </w:rPr>
      </w:pPr>
    </w:p>
    <w:p w:rsidR="00C03157" w:rsidRPr="00822663" w:rsidRDefault="00C03157" w:rsidP="007C1728">
      <w:pPr>
        <w:ind w:firstLine="0"/>
        <w:jc w:val="center"/>
        <w:rPr>
          <w:rFonts w:eastAsia="Times New Roman"/>
          <w:spacing w:val="1"/>
          <w:lang w:eastAsia="ru-RU"/>
        </w:rPr>
      </w:pPr>
    </w:p>
    <w:p w:rsidR="00C03157" w:rsidRPr="00822663" w:rsidRDefault="00C03157" w:rsidP="007C1728">
      <w:pPr>
        <w:spacing w:line="360" w:lineRule="auto"/>
        <w:ind w:firstLine="0"/>
        <w:jc w:val="center"/>
        <w:rPr>
          <w:rFonts w:eastAsia="Times New Roman"/>
          <w:bCs/>
          <w:lang w:eastAsia="ru-RU"/>
        </w:rPr>
      </w:pPr>
      <w:r w:rsidRPr="00822663">
        <w:rPr>
          <w:rFonts w:eastAsia="Times New Roman"/>
          <w:bCs/>
          <w:lang w:eastAsia="ru-RU"/>
        </w:rPr>
        <w:t xml:space="preserve">А.И. САФРОНОВ </w:t>
      </w:r>
    </w:p>
    <w:p w:rsidR="00C03157" w:rsidRPr="00822663" w:rsidRDefault="00F24F09" w:rsidP="007C1728">
      <w:pPr>
        <w:spacing w:line="360" w:lineRule="auto"/>
        <w:ind w:firstLine="0"/>
        <w:jc w:val="center"/>
        <w:rPr>
          <w:rFonts w:eastAsia="Times New Roman"/>
          <w:b/>
          <w:caps/>
          <w:spacing w:val="-20"/>
          <w:lang w:eastAsia="ru-RU"/>
        </w:rPr>
      </w:pPr>
      <w:r w:rsidRPr="00822663">
        <w:rPr>
          <w:rFonts w:eastAsia="Times New Roman"/>
          <w:b/>
          <w:caps/>
          <w:spacing w:val="-20"/>
          <w:lang w:eastAsia="ru-RU"/>
        </w:rPr>
        <w:t xml:space="preserve">Проектирование    и    создание    виртуальных приборов    </w:t>
      </w:r>
      <w:r w:rsidRPr="00822663">
        <w:rPr>
          <w:rFonts w:eastAsia="Times New Roman"/>
          <w:b/>
          <w:i/>
          <w:caps/>
          <w:spacing w:val="-20"/>
          <w:lang w:val="en-US" w:eastAsia="ru-RU"/>
        </w:rPr>
        <w:t>National</w:t>
      </w:r>
      <w:r w:rsidRPr="00822663">
        <w:rPr>
          <w:rFonts w:eastAsia="Times New Roman"/>
          <w:b/>
          <w:i/>
          <w:caps/>
          <w:spacing w:val="-20"/>
          <w:lang w:eastAsia="ru-RU"/>
        </w:rPr>
        <w:t xml:space="preserve">    </w:t>
      </w:r>
      <w:r w:rsidRPr="00822663">
        <w:rPr>
          <w:rFonts w:eastAsia="Times New Roman"/>
          <w:b/>
          <w:i/>
          <w:caps/>
          <w:spacing w:val="-20"/>
          <w:lang w:val="en-US" w:eastAsia="ru-RU"/>
        </w:rPr>
        <w:t>Instruments</w:t>
      </w:r>
      <w:r w:rsidRPr="00822663">
        <w:rPr>
          <w:rFonts w:eastAsia="Times New Roman"/>
          <w:b/>
          <w:i/>
          <w:caps/>
          <w:spacing w:val="-20"/>
          <w:lang w:eastAsia="ru-RU"/>
        </w:rPr>
        <w:t xml:space="preserve">    </w:t>
      </w:r>
      <w:r w:rsidRPr="00822663">
        <w:rPr>
          <w:rFonts w:eastAsia="Times New Roman"/>
          <w:b/>
          <w:i/>
          <w:caps/>
          <w:spacing w:val="-20"/>
          <w:lang w:val="en-US" w:eastAsia="ru-RU"/>
        </w:rPr>
        <w:t>LabView</w:t>
      </w:r>
    </w:p>
    <w:p w:rsidR="00C03157" w:rsidRPr="00822663" w:rsidRDefault="00C03157" w:rsidP="007C1728">
      <w:pPr>
        <w:spacing w:line="360" w:lineRule="auto"/>
        <w:ind w:right="17" w:firstLine="0"/>
        <w:jc w:val="center"/>
        <w:rPr>
          <w:rFonts w:eastAsia="Times New Roman"/>
          <w:b/>
          <w:lang w:eastAsia="ru-RU"/>
        </w:rPr>
      </w:pPr>
    </w:p>
    <w:p w:rsidR="007C1728" w:rsidRPr="00822663" w:rsidRDefault="007C1728" w:rsidP="007C1728">
      <w:pPr>
        <w:spacing w:line="360" w:lineRule="auto"/>
        <w:ind w:right="17" w:firstLine="0"/>
        <w:jc w:val="center"/>
        <w:rPr>
          <w:rFonts w:eastAsia="Times New Roman"/>
          <w:b/>
          <w:lang w:eastAsia="ru-RU"/>
        </w:rPr>
      </w:pPr>
    </w:p>
    <w:p w:rsidR="00C03157" w:rsidRPr="00822663" w:rsidRDefault="00C03157" w:rsidP="007C1728">
      <w:pPr>
        <w:spacing w:line="360" w:lineRule="auto"/>
        <w:ind w:right="17" w:firstLine="0"/>
        <w:jc w:val="center"/>
        <w:rPr>
          <w:rFonts w:eastAsia="Times New Roman"/>
          <w:b/>
          <w:lang w:eastAsia="ru-RU"/>
        </w:rPr>
      </w:pPr>
      <w:r w:rsidRPr="00822663">
        <w:rPr>
          <w:rFonts w:eastAsia="Times New Roman"/>
          <w:b/>
          <w:lang w:eastAsia="ru-RU"/>
        </w:rPr>
        <w:t>Сборник</w:t>
      </w:r>
      <w:r w:rsidR="00F24F09" w:rsidRPr="00822663">
        <w:rPr>
          <w:rFonts w:eastAsia="Times New Roman"/>
          <w:b/>
          <w:lang w:eastAsia="ru-RU"/>
        </w:rPr>
        <w:t xml:space="preserve"> типовых</w:t>
      </w:r>
      <w:r w:rsidRPr="00822663">
        <w:rPr>
          <w:rFonts w:eastAsia="Times New Roman"/>
          <w:b/>
          <w:lang w:eastAsia="ru-RU"/>
        </w:rPr>
        <w:t xml:space="preserve"> задач </w:t>
      </w:r>
    </w:p>
    <w:p w:rsidR="00C03157" w:rsidRPr="00822663" w:rsidRDefault="00C03157" w:rsidP="007C1728">
      <w:pPr>
        <w:spacing w:line="360" w:lineRule="auto"/>
        <w:ind w:right="17" w:firstLine="0"/>
        <w:jc w:val="center"/>
        <w:rPr>
          <w:rFonts w:eastAsia="Times New Roman"/>
          <w:b/>
          <w:lang w:eastAsia="ru-RU"/>
        </w:rPr>
      </w:pPr>
      <w:r w:rsidRPr="00822663">
        <w:rPr>
          <w:rFonts w:eastAsia="Times New Roman"/>
          <w:b/>
          <w:lang w:eastAsia="ru-RU"/>
        </w:rPr>
        <w:t>для проведения аудиторных занятий по</w:t>
      </w:r>
      <w:r w:rsidR="005B7F1A" w:rsidRPr="00822663">
        <w:rPr>
          <w:rFonts w:eastAsia="Times New Roman"/>
          <w:b/>
          <w:lang w:eastAsia="ru-RU"/>
        </w:rPr>
        <w:t xml:space="preserve"> Учебной</w:t>
      </w:r>
      <w:r w:rsidRPr="00822663">
        <w:rPr>
          <w:rFonts w:eastAsia="Times New Roman"/>
          <w:b/>
          <w:lang w:eastAsia="ru-RU"/>
        </w:rPr>
        <w:t xml:space="preserve"> </w:t>
      </w:r>
      <w:r w:rsidR="005B7F1A" w:rsidRPr="00822663">
        <w:rPr>
          <w:rFonts w:eastAsia="Times New Roman"/>
          <w:b/>
          <w:lang w:eastAsia="ru-RU"/>
        </w:rPr>
        <w:t>п</w:t>
      </w:r>
      <w:r w:rsidRPr="00822663">
        <w:rPr>
          <w:rFonts w:eastAsia="Times New Roman"/>
          <w:b/>
          <w:lang w:eastAsia="ru-RU"/>
        </w:rPr>
        <w:t>рактике</w:t>
      </w:r>
    </w:p>
    <w:p w:rsidR="00C03157" w:rsidRPr="00822663" w:rsidRDefault="00C03157" w:rsidP="007C1728">
      <w:pPr>
        <w:spacing w:line="360" w:lineRule="auto"/>
        <w:ind w:right="17" w:firstLine="0"/>
        <w:jc w:val="center"/>
        <w:rPr>
          <w:rFonts w:eastAsia="Times New Roman"/>
          <w:b/>
          <w:lang w:eastAsia="ru-RU"/>
        </w:rPr>
      </w:pPr>
    </w:p>
    <w:p w:rsidR="005B7F1A" w:rsidRPr="00822663" w:rsidRDefault="005B7F1A" w:rsidP="007C1728">
      <w:pPr>
        <w:spacing w:line="360" w:lineRule="auto"/>
        <w:ind w:right="17" w:firstLine="0"/>
        <w:jc w:val="center"/>
        <w:rPr>
          <w:rFonts w:eastAsia="Times New Roman"/>
          <w:b/>
          <w:lang w:eastAsia="ru-RU"/>
        </w:rPr>
      </w:pPr>
    </w:p>
    <w:p w:rsidR="00C03157" w:rsidRPr="00822663" w:rsidRDefault="00C03157" w:rsidP="007C1728">
      <w:pPr>
        <w:spacing w:line="360" w:lineRule="auto"/>
        <w:ind w:right="17" w:firstLine="0"/>
        <w:jc w:val="center"/>
        <w:rPr>
          <w:rFonts w:eastAsia="Times New Roman"/>
          <w:b/>
          <w:lang w:eastAsia="ru-RU"/>
        </w:rPr>
      </w:pPr>
    </w:p>
    <w:p w:rsidR="00C03157" w:rsidRPr="00822663" w:rsidRDefault="00C03157" w:rsidP="007C1728">
      <w:pPr>
        <w:spacing w:line="360" w:lineRule="auto"/>
        <w:ind w:right="17" w:firstLine="0"/>
        <w:jc w:val="center"/>
        <w:rPr>
          <w:rFonts w:eastAsia="Times New Roman"/>
          <w:b/>
          <w:lang w:eastAsia="ru-RU"/>
        </w:rPr>
      </w:pPr>
    </w:p>
    <w:p w:rsidR="00C03157" w:rsidRPr="00822663" w:rsidRDefault="00C03157" w:rsidP="007C1728">
      <w:pPr>
        <w:spacing w:line="360" w:lineRule="auto"/>
        <w:ind w:right="17" w:firstLine="0"/>
        <w:jc w:val="center"/>
        <w:rPr>
          <w:rFonts w:eastAsia="Times New Roman"/>
          <w:b/>
          <w:lang w:eastAsia="ru-RU"/>
        </w:rPr>
      </w:pPr>
    </w:p>
    <w:p w:rsidR="00C03157" w:rsidRPr="00822663" w:rsidRDefault="00C03157" w:rsidP="007C1728">
      <w:pPr>
        <w:spacing w:line="360" w:lineRule="auto"/>
        <w:ind w:right="17" w:firstLine="0"/>
        <w:jc w:val="center"/>
        <w:rPr>
          <w:rFonts w:eastAsia="Times New Roman"/>
          <w:b/>
          <w:lang w:eastAsia="ru-RU"/>
        </w:rPr>
      </w:pPr>
    </w:p>
    <w:p w:rsidR="00C03157" w:rsidRPr="00822663" w:rsidRDefault="00C03157" w:rsidP="007C1728">
      <w:pPr>
        <w:spacing w:after="120" w:line="360" w:lineRule="auto"/>
        <w:ind w:firstLine="0"/>
        <w:jc w:val="center"/>
        <w:rPr>
          <w:rFonts w:eastAsia="Times New Roman"/>
          <w:b/>
          <w:bCs/>
          <w:lang w:eastAsia="ru-RU"/>
        </w:rPr>
      </w:pPr>
      <w:r w:rsidRPr="00822663">
        <w:rPr>
          <w:rFonts w:eastAsia="Times New Roman"/>
          <w:b/>
          <w:bCs/>
          <w:lang w:eastAsia="ru-RU"/>
        </w:rPr>
        <w:t>МОСКВА – 2021</w:t>
      </w:r>
    </w:p>
    <w:p w:rsidR="00C03157" w:rsidRPr="00822663" w:rsidRDefault="00C03157" w:rsidP="00C03157">
      <w:pPr>
        <w:spacing w:after="160" w:line="259" w:lineRule="auto"/>
        <w:rPr>
          <w:rFonts w:eastAsia="Times New Roman"/>
          <w:bCs/>
          <w:sz w:val="20"/>
          <w:szCs w:val="20"/>
          <w:lang w:eastAsia="ru-RU"/>
        </w:rPr>
      </w:pPr>
      <w:r w:rsidRPr="00822663">
        <w:rPr>
          <w:rFonts w:eastAsia="Times New Roman"/>
          <w:bCs/>
          <w:sz w:val="20"/>
          <w:szCs w:val="20"/>
          <w:lang w:eastAsia="ru-RU"/>
        </w:rPr>
        <w:br w:type="page"/>
      </w:r>
    </w:p>
    <w:p w:rsidR="00C03157" w:rsidRPr="00822663" w:rsidRDefault="00C03157" w:rsidP="007C1728">
      <w:pPr>
        <w:ind w:firstLine="0"/>
        <w:jc w:val="center"/>
        <w:rPr>
          <w:rFonts w:eastAsia="Times New Roman"/>
          <w:bCs/>
          <w:sz w:val="20"/>
          <w:szCs w:val="20"/>
          <w:lang w:eastAsia="ru-RU"/>
        </w:rPr>
      </w:pPr>
      <w:r w:rsidRPr="00822663">
        <w:rPr>
          <w:rFonts w:eastAsia="Times New Roman"/>
          <w:bCs/>
          <w:sz w:val="20"/>
          <w:szCs w:val="20"/>
          <w:lang w:eastAsia="ru-RU"/>
        </w:rPr>
        <w:lastRenderedPageBreak/>
        <w:t>МИНИСТЕРСТВО ТРАНСПОРТА РОССИЙСКОЙ ФЕДЕРАЦИИ</w:t>
      </w:r>
    </w:p>
    <w:p w:rsidR="00C03157" w:rsidRPr="00822663" w:rsidRDefault="00C03157" w:rsidP="007C1728">
      <w:pPr>
        <w:shd w:val="clear" w:color="auto" w:fill="FFFFFF"/>
        <w:ind w:firstLine="0"/>
        <w:jc w:val="center"/>
        <w:rPr>
          <w:rFonts w:eastAsia="Times New Roman"/>
          <w:bCs/>
          <w:sz w:val="20"/>
          <w:szCs w:val="20"/>
          <w:lang w:eastAsia="ru-RU"/>
        </w:rPr>
      </w:pPr>
      <w:r w:rsidRPr="00822663">
        <w:rPr>
          <w:rFonts w:eastAsia="Times New Roman"/>
          <w:bCs/>
          <w:sz w:val="20"/>
          <w:szCs w:val="20"/>
          <w:lang w:eastAsia="ru-RU"/>
        </w:rPr>
        <w:t>ФЕДЕРАЛЬНОЕ ГОСУДАРСТВЕННОЕ АВТОНОМНОЕ ОБРАЗОВАТЕЛЬНОЕ УЧРЕЖДЕНИЕ ВЫСШЕГО ОБРАЗОВАНИЯ</w:t>
      </w:r>
    </w:p>
    <w:p w:rsidR="00C03157" w:rsidRPr="00822663" w:rsidRDefault="00C03157" w:rsidP="007C1728">
      <w:pPr>
        <w:shd w:val="clear" w:color="auto" w:fill="FFFFFF"/>
        <w:ind w:firstLine="0"/>
        <w:jc w:val="center"/>
        <w:rPr>
          <w:rFonts w:eastAsia="Times New Roman"/>
          <w:bCs/>
          <w:sz w:val="20"/>
          <w:szCs w:val="20"/>
          <w:lang w:eastAsia="ru-RU"/>
        </w:rPr>
      </w:pPr>
      <w:r w:rsidRPr="00822663">
        <w:rPr>
          <w:rFonts w:eastAsia="Times New Roman"/>
          <w:bCs/>
          <w:sz w:val="20"/>
          <w:szCs w:val="20"/>
          <w:lang w:eastAsia="ru-RU"/>
        </w:rPr>
        <w:t>«РОССИЙСКИЙ УНИВЕРСИТЕТ ТРАНСПОРТА»</w:t>
      </w:r>
    </w:p>
    <w:p w:rsidR="00C03157" w:rsidRPr="00822663" w:rsidRDefault="00C03157" w:rsidP="007C1728">
      <w:pPr>
        <w:pBdr>
          <w:top w:val="single" w:sz="4" w:space="1" w:color="auto"/>
        </w:pBdr>
        <w:ind w:firstLine="0"/>
        <w:jc w:val="center"/>
        <w:rPr>
          <w:rFonts w:eastAsia="Times New Roman"/>
          <w:bCs/>
          <w:sz w:val="20"/>
          <w:szCs w:val="20"/>
          <w:lang w:eastAsia="ru-RU"/>
        </w:rPr>
      </w:pPr>
      <w:r w:rsidRPr="00822663">
        <w:rPr>
          <w:rFonts w:eastAsia="Times New Roman"/>
          <w:bCs/>
          <w:sz w:val="20"/>
          <w:szCs w:val="20"/>
          <w:lang w:eastAsia="ru-RU"/>
        </w:rPr>
        <w:t>ИНСТИТУТ ТРАНСПОРТНОЙ ТЕХНИКИ И СИСТЕМ УПРАВЛЕНИЯ (ИТТСУ)</w:t>
      </w:r>
    </w:p>
    <w:p w:rsidR="00C03157" w:rsidRPr="00822663" w:rsidRDefault="00C03157" w:rsidP="007C1728">
      <w:pPr>
        <w:ind w:firstLine="0"/>
        <w:jc w:val="center"/>
        <w:outlineLvl w:val="0"/>
        <w:rPr>
          <w:rFonts w:eastAsia="Times New Roman"/>
          <w:lang w:eastAsia="ru-RU"/>
        </w:rPr>
      </w:pPr>
      <w:r w:rsidRPr="00822663">
        <w:rPr>
          <w:rFonts w:eastAsia="Times New Roman"/>
          <w:bCs/>
          <w:sz w:val="20"/>
          <w:szCs w:val="20"/>
          <w:lang w:eastAsia="ru-RU"/>
        </w:rPr>
        <w:t>Кафедра «Управление и защита информации»</w:t>
      </w:r>
    </w:p>
    <w:p w:rsidR="00C03157" w:rsidRPr="00822663" w:rsidRDefault="00C03157" w:rsidP="007C1728">
      <w:pPr>
        <w:spacing w:after="160" w:line="259" w:lineRule="auto"/>
        <w:ind w:firstLine="0"/>
        <w:rPr>
          <w:rFonts w:eastAsia="Times New Roman"/>
          <w:lang w:eastAsia="ru-RU"/>
        </w:rPr>
      </w:pPr>
    </w:p>
    <w:p w:rsidR="00C03157" w:rsidRPr="00822663" w:rsidRDefault="00C03157" w:rsidP="007C1728">
      <w:pPr>
        <w:ind w:firstLine="0"/>
        <w:jc w:val="center"/>
        <w:rPr>
          <w:rFonts w:eastAsia="Times New Roman"/>
          <w:spacing w:val="1"/>
          <w:lang w:eastAsia="ru-RU"/>
        </w:rPr>
      </w:pPr>
    </w:p>
    <w:p w:rsidR="00C03157" w:rsidRPr="00822663" w:rsidRDefault="00C03157" w:rsidP="007C1728">
      <w:pPr>
        <w:ind w:firstLine="0"/>
        <w:jc w:val="center"/>
        <w:rPr>
          <w:rFonts w:eastAsia="Times New Roman"/>
          <w:spacing w:val="1"/>
          <w:lang w:eastAsia="ru-RU"/>
        </w:rPr>
      </w:pPr>
    </w:p>
    <w:p w:rsidR="00C03157" w:rsidRPr="00822663" w:rsidRDefault="00C03157" w:rsidP="007C1728">
      <w:pPr>
        <w:spacing w:line="360" w:lineRule="auto"/>
        <w:ind w:firstLine="0"/>
        <w:jc w:val="center"/>
        <w:rPr>
          <w:rFonts w:eastAsia="Times New Roman"/>
          <w:bCs/>
          <w:lang w:eastAsia="ru-RU"/>
        </w:rPr>
      </w:pPr>
      <w:r w:rsidRPr="00822663">
        <w:rPr>
          <w:rFonts w:eastAsia="Times New Roman"/>
          <w:bCs/>
          <w:lang w:eastAsia="ru-RU"/>
        </w:rPr>
        <w:t xml:space="preserve">А.И. САФРОНОВ </w:t>
      </w:r>
    </w:p>
    <w:p w:rsidR="00F24F09" w:rsidRPr="00822663" w:rsidRDefault="00F24F09" w:rsidP="007C1728">
      <w:pPr>
        <w:spacing w:line="360" w:lineRule="auto"/>
        <w:ind w:firstLine="0"/>
        <w:jc w:val="center"/>
        <w:rPr>
          <w:rFonts w:eastAsia="Times New Roman"/>
          <w:caps/>
          <w:spacing w:val="-20"/>
          <w:lang w:eastAsia="ru-RU"/>
        </w:rPr>
      </w:pPr>
      <w:r w:rsidRPr="00822663">
        <w:rPr>
          <w:rFonts w:eastAsia="Times New Roman"/>
          <w:caps/>
          <w:spacing w:val="-20"/>
          <w:lang w:eastAsia="ru-RU"/>
        </w:rPr>
        <w:t xml:space="preserve">Проектирование     и    создание    виртуальных    </w:t>
      </w:r>
    </w:p>
    <w:p w:rsidR="00C03157" w:rsidRPr="00822663" w:rsidRDefault="00F24F09" w:rsidP="007C1728">
      <w:pPr>
        <w:spacing w:line="360" w:lineRule="auto"/>
        <w:ind w:firstLine="0"/>
        <w:jc w:val="center"/>
        <w:rPr>
          <w:rFonts w:eastAsia="Times New Roman"/>
          <w:caps/>
          <w:spacing w:val="-20"/>
          <w:lang w:val="en-US" w:eastAsia="ru-RU"/>
        </w:rPr>
      </w:pPr>
      <w:r w:rsidRPr="00822663">
        <w:rPr>
          <w:rFonts w:eastAsia="Times New Roman"/>
          <w:caps/>
          <w:spacing w:val="-20"/>
          <w:lang w:eastAsia="ru-RU"/>
        </w:rPr>
        <w:t>приборов</w:t>
      </w:r>
      <w:r w:rsidR="00126EBD" w:rsidRPr="00822663">
        <w:rPr>
          <w:rFonts w:eastAsia="Times New Roman"/>
          <w:caps/>
          <w:spacing w:val="-20"/>
          <w:lang w:val="en-US" w:eastAsia="ru-RU"/>
        </w:rPr>
        <w:t xml:space="preserve">   </w:t>
      </w:r>
      <w:r w:rsidRPr="00822663">
        <w:rPr>
          <w:rFonts w:eastAsia="Times New Roman"/>
          <w:caps/>
          <w:spacing w:val="-20"/>
          <w:lang w:val="en-US" w:eastAsia="ru-RU"/>
        </w:rPr>
        <w:t xml:space="preserve"> </w:t>
      </w:r>
      <w:r w:rsidRPr="00822663">
        <w:rPr>
          <w:rFonts w:eastAsia="Times New Roman"/>
          <w:i/>
          <w:caps/>
          <w:spacing w:val="-20"/>
          <w:lang w:val="en-US" w:eastAsia="ru-RU"/>
        </w:rPr>
        <w:t>National     Instruments     LabView</w:t>
      </w:r>
    </w:p>
    <w:p w:rsidR="00C03157" w:rsidRPr="00822663" w:rsidRDefault="00C03157" w:rsidP="007C1728">
      <w:pPr>
        <w:spacing w:line="360" w:lineRule="auto"/>
        <w:ind w:right="17" w:firstLine="0"/>
        <w:jc w:val="center"/>
        <w:rPr>
          <w:rFonts w:eastAsia="Times New Roman"/>
          <w:lang w:val="en-US" w:eastAsia="ru-RU"/>
        </w:rPr>
      </w:pPr>
    </w:p>
    <w:p w:rsidR="00C03157" w:rsidRPr="00822663" w:rsidRDefault="00C03157" w:rsidP="007C1728">
      <w:pPr>
        <w:spacing w:line="360" w:lineRule="auto"/>
        <w:ind w:right="17" w:firstLine="0"/>
        <w:jc w:val="center"/>
        <w:rPr>
          <w:rFonts w:eastAsia="Times New Roman"/>
          <w:b/>
          <w:lang w:val="en-US" w:eastAsia="ru-RU"/>
        </w:rPr>
      </w:pPr>
    </w:p>
    <w:p w:rsidR="00C03157" w:rsidRPr="00822663" w:rsidRDefault="00C03157" w:rsidP="007C1728">
      <w:pPr>
        <w:spacing w:line="360" w:lineRule="auto"/>
        <w:ind w:right="17" w:firstLine="0"/>
        <w:jc w:val="center"/>
        <w:rPr>
          <w:rFonts w:eastAsia="Times New Roman"/>
          <w:b/>
          <w:lang w:val="en-US" w:eastAsia="ru-RU"/>
        </w:rPr>
      </w:pPr>
      <w:r w:rsidRPr="00822663">
        <w:rPr>
          <w:rFonts w:eastAsia="Times New Roman"/>
          <w:lang w:eastAsia="ru-RU"/>
        </w:rPr>
        <w:t>Сборник</w:t>
      </w:r>
      <w:r w:rsidR="00F24F09" w:rsidRPr="00822663">
        <w:rPr>
          <w:rFonts w:eastAsia="Times New Roman"/>
          <w:lang w:val="en-US" w:eastAsia="ru-RU"/>
        </w:rPr>
        <w:t xml:space="preserve"> </w:t>
      </w:r>
      <w:r w:rsidR="00F24F09" w:rsidRPr="00822663">
        <w:rPr>
          <w:rFonts w:eastAsia="Times New Roman"/>
          <w:lang w:eastAsia="ru-RU"/>
        </w:rPr>
        <w:t>типовых</w:t>
      </w:r>
      <w:r w:rsidRPr="00822663">
        <w:rPr>
          <w:rFonts w:eastAsia="Times New Roman"/>
          <w:lang w:val="en-US" w:eastAsia="ru-RU"/>
        </w:rPr>
        <w:t xml:space="preserve"> </w:t>
      </w:r>
      <w:r w:rsidRPr="00822663">
        <w:rPr>
          <w:rFonts w:eastAsia="Times New Roman"/>
          <w:lang w:eastAsia="ru-RU"/>
        </w:rPr>
        <w:t>задач</w:t>
      </w:r>
      <w:r w:rsidRPr="00822663">
        <w:rPr>
          <w:rFonts w:eastAsia="Times New Roman"/>
          <w:b/>
          <w:lang w:val="en-US" w:eastAsia="ru-RU"/>
        </w:rPr>
        <w:t xml:space="preserve"> </w:t>
      </w:r>
    </w:p>
    <w:p w:rsidR="00C03157" w:rsidRPr="00822663" w:rsidRDefault="00C03157" w:rsidP="007C1728">
      <w:pPr>
        <w:spacing w:line="360" w:lineRule="auto"/>
        <w:ind w:right="17" w:firstLine="0"/>
        <w:jc w:val="center"/>
        <w:rPr>
          <w:rFonts w:eastAsia="Times New Roman"/>
          <w:lang w:eastAsia="ru-RU"/>
        </w:rPr>
      </w:pPr>
      <w:r w:rsidRPr="00822663">
        <w:rPr>
          <w:rFonts w:eastAsia="Times New Roman"/>
          <w:lang w:eastAsia="ru-RU"/>
        </w:rPr>
        <w:t xml:space="preserve">для </w:t>
      </w:r>
      <w:r w:rsidR="00F24F09" w:rsidRPr="00822663">
        <w:rPr>
          <w:rFonts w:eastAsia="Times New Roman"/>
          <w:lang w:eastAsia="ru-RU"/>
        </w:rPr>
        <w:t>магистрантов</w:t>
      </w:r>
      <w:r w:rsidRPr="00822663">
        <w:rPr>
          <w:rFonts w:eastAsia="Times New Roman"/>
          <w:lang w:eastAsia="ru-RU"/>
        </w:rPr>
        <w:t xml:space="preserve"> направления</w:t>
      </w:r>
    </w:p>
    <w:p w:rsidR="00C03157" w:rsidRPr="00822663" w:rsidRDefault="00C03157" w:rsidP="007C1728">
      <w:pPr>
        <w:spacing w:line="360" w:lineRule="auto"/>
        <w:ind w:right="17" w:firstLine="0"/>
        <w:jc w:val="center"/>
        <w:rPr>
          <w:rFonts w:eastAsia="Times New Roman"/>
          <w:lang w:eastAsia="ru-RU"/>
        </w:rPr>
      </w:pPr>
      <w:r w:rsidRPr="00822663">
        <w:rPr>
          <w:rFonts w:eastAsia="Times New Roman"/>
          <w:lang w:eastAsia="ru-RU"/>
        </w:rPr>
        <w:t>27.0</w:t>
      </w:r>
      <w:r w:rsidR="00F24F09" w:rsidRPr="00822663">
        <w:rPr>
          <w:rFonts w:eastAsia="Times New Roman"/>
          <w:lang w:eastAsia="ru-RU"/>
        </w:rPr>
        <w:t>4</w:t>
      </w:r>
      <w:r w:rsidRPr="00822663">
        <w:rPr>
          <w:rFonts w:eastAsia="Times New Roman"/>
          <w:lang w:eastAsia="ru-RU"/>
        </w:rPr>
        <w:t>.04 «Управление в технических системах»</w:t>
      </w:r>
    </w:p>
    <w:p w:rsidR="00C03157" w:rsidRPr="00822663" w:rsidRDefault="00C03157" w:rsidP="007C1728">
      <w:pPr>
        <w:spacing w:line="360" w:lineRule="auto"/>
        <w:ind w:right="17" w:firstLine="0"/>
        <w:jc w:val="center"/>
        <w:rPr>
          <w:rFonts w:eastAsia="Times New Roman"/>
          <w:b/>
          <w:lang w:eastAsia="ru-RU"/>
        </w:rPr>
      </w:pPr>
    </w:p>
    <w:p w:rsidR="00C03157" w:rsidRPr="00822663" w:rsidRDefault="00C03157" w:rsidP="007C1728">
      <w:pPr>
        <w:spacing w:line="360" w:lineRule="auto"/>
        <w:ind w:right="17" w:firstLine="0"/>
        <w:jc w:val="center"/>
        <w:rPr>
          <w:rFonts w:eastAsia="Times New Roman"/>
          <w:b/>
          <w:lang w:eastAsia="ru-RU"/>
        </w:rPr>
      </w:pPr>
    </w:p>
    <w:p w:rsidR="0072671C" w:rsidRPr="00822663" w:rsidRDefault="0072671C" w:rsidP="007C1728">
      <w:pPr>
        <w:spacing w:line="360" w:lineRule="auto"/>
        <w:ind w:right="17" w:firstLine="0"/>
        <w:jc w:val="center"/>
        <w:rPr>
          <w:rFonts w:eastAsia="Times New Roman"/>
          <w:b/>
          <w:lang w:eastAsia="ru-RU"/>
        </w:rPr>
      </w:pPr>
    </w:p>
    <w:p w:rsidR="00C03157" w:rsidRPr="00822663" w:rsidRDefault="00C03157" w:rsidP="007C1728">
      <w:pPr>
        <w:spacing w:line="360" w:lineRule="auto"/>
        <w:ind w:right="17" w:firstLine="0"/>
        <w:jc w:val="center"/>
        <w:rPr>
          <w:rFonts w:eastAsia="Times New Roman"/>
          <w:b/>
          <w:lang w:eastAsia="ru-RU"/>
        </w:rPr>
      </w:pPr>
    </w:p>
    <w:p w:rsidR="00C03157" w:rsidRPr="00822663" w:rsidRDefault="00C03157" w:rsidP="007C1728">
      <w:pPr>
        <w:spacing w:line="360" w:lineRule="auto"/>
        <w:ind w:right="17" w:firstLine="0"/>
        <w:jc w:val="center"/>
        <w:rPr>
          <w:rFonts w:eastAsia="Times New Roman"/>
          <w:b/>
          <w:lang w:eastAsia="ru-RU"/>
        </w:rPr>
      </w:pPr>
    </w:p>
    <w:p w:rsidR="00C03157" w:rsidRPr="00822663" w:rsidRDefault="00C03157" w:rsidP="007C1728">
      <w:pPr>
        <w:spacing w:after="120" w:line="360" w:lineRule="auto"/>
        <w:ind w:firstLine="0"/>
        <w:jc w:val="center"/>
        <w:rPr>
          <w:rFonts w:eastAsia="Times New Roman"/>
          <w:b/>
          <w:bCs/>
          <w:lang w:eastAsia="ru-RU"/>
        </w:rPr>
      </w:pPr>
      <w:r w:rsidRPr="00822663">
        <w:rPr>
          <w:rFonts w:eastAsia="Times New Roman"/>
          <w:b/>
          <w:bCs/>
          <w:lang w:eastAsia="ru-RU"/>
        </w:rPr>
        <w:t>МОСКВА – 2021</w:t>
      </w:r>
    </w:p>
    <w:p w:rsidR="00C03157" w:rsidRPr="00822663" w:rsidRDefault="00C03157" w:rsidP="00C03157">
      <w:pPr>
        <w:keepNext/>
        <w:keepLines/>
        <w:spacing w:before="200"/>
        <w:jc w:val="both"/>
        <w:outlineLvl w:val="0"/>
        <w:rPr>
          <w:rFonts w:eastAsia="Times New Roman"/>
          <w:b/>
          <w:bCs/>
        </w:rPr>
        <w:sectPr w:rsidR="00C03157" w:rsidRPr="00822663" w:rsidSect="00E14BA9">
          <w:footerReference w:type="default" r:id="rId8"/>
          <w:pgSz w:w="8392" w:h="11906" w:code="11"/>
          <w:pgMar w:top="1134" w:right="1134" w:bottom="1134" w:left="1134" w:header="709" w:footer="709" w:gutter="0"/>
          <w:pgNumType w:start="3"/>
          <w:cols w:space="708"/>
          <w:docGrid w:linePitch="360"/>
        </w:sectPr>
      </w:pPr>
    </w:p>
    <w:bookmarkEnd w:id="0"/>
    <w:p w:rsidR="00C03157" w:rsidRPr="00822663" w:rsidRDefault="00C03157" w:rsidP="00C03157">
      <w:pPr>
        <w:spacing w:after="120" w:line="360" w:lineRule="auto"/>
        <w:ind w:firstLine="426"/>
        <w:jc w:val="both"/>
        <w:rPr>
          <w:rFonts w:eastAsia="Times New Roman"/>
          <w:b/>
          <w:bCs/>
          <w:lang w:eastAsia="ru-RU"/>
        </w:rPr>
      </w:pPr>
      <w:r w:rsidRPr="00822663">
        <w:rPr>
          <w:rFonts w:eastAsia="Times New Roman"/>
          <w:b/>
          <w:bCs/>
          <w:lang w:eastAsia="ru-RU"/>
        </w:rPr>
        <w:lastRenderedPageBreak/>
        <w:t>УДК 004</w:t>
      </w:r>
    </w:p>
    <w:p w:rsidR="00C03157" w:rsidRPr="00822663" w:rsidRDefault="00C03157" w:rsidP="00C03157">
      <w:pPr>
        <w:spacing w:after="120" w:line="360" w:lineRule="auto"/>
        <w:ind w:firstLine="426"/>
        <w:jc w:val="both"/>
        <w:rPr>
          <w:rFonts w:eastAsia="Times New Roman"/>
          <w:b/>
          <w:bCs/>
          <w:lang w:eastAsia="ru-RU"/>
        </w:rPr>
      </w:pPr>
      <w:r w:rsidRPr="00822663">
        <w:rPr>
          <w:rFonts w:eastAsia="Times New Roman"/>
          <w:b/>
          <w:bCs/>
          <w:lang w:eastAsia="ru-RU"/>
        </w:rPr>
        <w:t>С 21</w:t>
      </w:r>
    </w:p>
    <w:p w:rsidR="00C03157" w:rsidRPr="00822663" w:rsidRDefault="00C03157" w:rsidP="00C03157">
      <w:pPr>
        <w:spacing w:after="120" w:line="360" w:lineRule="auto"/>
        <w:ind w:firstLine="426"/>
        <w:jc w:val="both"/>
        <w:rPr>
          <w:rFonts w:eastAsia="Times New Roman"/>
          <w:b/>
          <w:bCs/>
          <w:lang w:eastAsia="ru-RU"/>
        </w:rPr>
      </w:pPr>
      <w:r w:rsidRPr="00822663">
        <w:rPr>
          <w:rFonts w:eastAsia="Times New Roman"/>
          <w:bCs/>
          <w:lang w:eastAsia="ru-RU"/>
        </w:rPr>
        <w:t xml:space="preserve">Сафронов А.И. </w:t>
      </w:r>
      <w:r w:rsidR="00126EBD" w:rsidRPr="00822663">
        <w:rPr>
          <w:rFonts w:eastAsia="Times New Roman"/>
          <w:bCs/>
          <w:lang w:eastAsia="ru-RU"/>
        </w:rPr>
        <w:t xml:space="preserve">Проектирование и создание виртуальных приборов </w:t>
      </w:r>
      <w:r w:rsidR="00126EBD" w:rsidRPr="00822663">
        <w:rPr>
          <w:rFonts w:eastAsia="Times New Roman"/>
          <w:bCs/>
          <w:i/>
          <w:lang w:val="en-US" w:eastAsia="ru-RU"/>
        </w:rPr>
        <w:t>National</w:t>
      </w:r>
      <w:r w:rsidR="00126EBD" w:rsidRPr="00822663">
        <w:rPr>
          <w:rFonts w:eastAsia="Times New Roman"/>
          <w:bCs/>
          <w:i/>
          <w:lang w:eastAsia="ru-RU"/>
        </w:rPr>
        <w:t xml:space="preserve"> </w:t>
      </w:r>
      <w:r w:rsidR="00126EBD" w:rsidRPr="00822663">
        <w:rPr>
          <w:rFonts w:eastAsia="Times New Roman"/>
          <w:bCs/>
          <w:i/>
          <w:lang w:val="en-US" w:eastAsia="ru-RU"/>
        </w:rPr>
        <w:t>Instruments</w:t>
      </w:r>
      <w:r w:rsidR="00126EBD" w:rsidRPr="00822663">
        <w:rPr>
          <w:rFonts w:eastAsia="Times New Roman"/>
          <w:bCs/>
          <w:i/>
          <w:lang w:eastAsia="ru-RU"/>
        </w:rPr>
        <w:t xml:space="preserve"> </w:t>
      </w:r>
      <w:r w:rsidR="00126EBD" w:rsidRPr="00822663">
        <w:rPr>
          <w:rFonts w:eastAsia="Times New Roman"/>
          <w:bCs/>
          <w:i/>
          <w:lang w:val="en-US" w:eastAsia="ru-RU"/>
        </w:rPr>
        <w:t>LabView</w:t>
      </w:r>
      <w:r w:rsidRPr="00822663">
        <w:rPr>
          <w:rFonts w:eastAsia="Arial Unicode MS"/>
          <w:lang w:eastAsia="ru-RU"/>
        </w:rPr>
        <w:t>:</w:t>
      </w:r>
      <w:r w:rsidRPr="00822663">
        <w:rPr>
          <w:rFonts w:eastAsia="Times New Roman"/>
          <w:bCs/>
          <w:lang w:eastAsia="ru-RU"/>
        </w:rPr>
        <w:t xml:space="preserve"> </w:t>
      </w:r>
      <w:r w:rsidRPr="00822663">
        <w:rPr>
          <w:rFonts w:eastAsia="Times New Roman"/>
          <w:lang w:eastAsia="ru-RU"/>
        </w:rPr>
        <w:t>Сборник</w:t>
      </w:r>
      <w:r w:rsidR="00126EBD" w:rsidRPr="00822663">
        <w:rPr>
          <w:rFonts w:eastAsia="Times New Roman"/>
          <w:lang w:eastAsia="ru-RU"/>
        </w:rPr>
        <w:t xml:space="preserve"> типовых</w:t>
      </w:r>
      <w:r w:rsidRPr="00822663">
        <w:rPr>
          <w:rFonts w:eastAsia="Times New Roman"/>
          <w:lang w:eastAsia="ru-RU"/>
        </w:rPr>
        <w:t xml:space="preserve"> задач </w:t>
      </w:r>
      <w:r w:rsidRPr="00822663">
        <w:rPr>
          <w:rFonts w:eastAsia="Times New Roman"/>
          <w:bCs/>
          <w:lang w:eastAsia="ru-RU"/>
        </w:rPr>
        <w:t xml:space="preserve">для проведения аудиторных занятий по </w:t>
      </w:r>
      <w:r w:rsidR="005B7F1A" w:rsidRPr="00822663">
        <w:rPr>
          <w:rFonts w:eastAsia="Times New Roman"/>
          <w:bCs/>
          <w:lang w:eastAsia="ru-RU"/>
        </w:rPr>
        <w:t>Учебной п</w:t>
      </w:r>
      <w:r w:rsidR="0072671C" w:rsidRPr="00822663">
        <w:rPr>
          <w:rFonts w:eastAsia="Times New Roman"/>
          <w:bCs/>
          <w:lang w:eastAsia="ru-RU"/>
        </w:rPr>
        <w:t>рактике. – М.: РУТ</w:t>
      </w:r>
      <w:r w:rsidRPr="00822663">
        <w:rPr>
          <w:rFonts w:eastAsia="Times New Roman"/>
          <w:bCs/>
          <w:lang w:eastAsia="ru-RU"/>
        </w:rPr>
        <w:t>, 20</w:t>
      </w:r>
      <w:r w:rsidR="0072671C" w:rsidRPr="00822663">
        <w:rPr>
          <w:rFonts w:eastAsia="Times New Roman"/>
          <w:bCs/>
          <w:lang w:eastAsia="ru-RU"/>
        </w:rPr>
        <w:t>21</w:t>
      </w:r>
      <w:r w:rsidRPr="00822663">
        <w:rPr>
          <w:rFonts w:eastAsia="Times New Roman"/>
          <w:bCs/>
          <w:lang w:eastAsia="ru-RU"/>
        </w:rPr>
        <w:t xml:space="preserve">. – </w:t>
      </w:r>
      <w:r w:rsidR="00AB78E1" w:rsidRPr="00822663">
        <w:rPr>
          <w:rFonts w:eastAsia="Times New Roman"/>
          <w:bCs/>
          <w:lang w:eastAsia="ru-RU"/>
        </w:rPr>
        <w:t>…</w:t>
      </w:r>
      <w:r w:rsidRPr="00822663">
        <w:rPr>
          <w:rFonts w:eastAsia="Times New Roman"/>
          <w:bCs/>
          <w:lang w:eastAsia="ru-RU"/>
        </w:rPr>
        <w:t xml:space="preserve"> с.</w:t>
      </w:r>
    </w:p>
    <w:p w:rsidR="003E2589" w:rsidRPr="00822663" w:rsidRDefault="003E2589" w:rsidP="00C03157">
      <w:pPr>
        <w:ind w:firstLine="426"/>
        <w:jc w:val="both"/>
        <w:rPr>
          <w:rFonts w:eastAsia="Times New Roman"/>
          <w:lang w:eastAsia="ru-RU"/>
        </w:rPr>
      </w:pPr>
    </w:p>
    <w:p w:rsidR="00C03157" w:rsidRPr="00822663" w:rsidRDefault="00C03157" w:rsidP="00C03157">
      <w:pPr>
        <w:ind w:firstLine="426"/>
        <w:jc w:val="both"/>
        <w:rPr>
          <w:rFonts w:eastAsia="Times New Roman"/>
          <w:lang w:eastAsia="ru-RU"/>
        </w:rPr>
      </w:pPr>
      <w:r w:rsidRPr="00822663">
        <w:rPr>
          <w:rFonts w:eastAsia="Times New Roman"/>
          <w:lang w:eastAsia="ru-RU"/>
        </w:rPr>
        <w:t>Сборник</w:t>
      </w:r>
      <w:r w:rsidR="00126EBD" w:rsidRPr="00822663">
        <w:rPr>
          <w:rFonts w:eastAsia="Times New Roman"/>
          <w:lang w:eastAsia="ru-RU"/>
        </w:rPr>
        <w:t xml:space="preserve"> типовых</w:t>
      </w:r>
      <w:r w:rsidRPr="00822663">
        <w:rPr>
          <w:rFonts w:eastAsia="Times New Roman"/>
          <w:lang w:eastAsia="ru-RU"/>
        </w:rPr>
        <w:t xml:space="preserve"> задач содержит постановки к работам, которые обучающиеся должны выполнить </w:t>
      </w:r>
      <w:r w:rsidR="00126EBD" w:rsidRPr="00822663">
        <w:rPr>
          <w:rFonts w:eastAsia="Times New Roman"/>
          <w:lang w:eastAsia="ru-RU"/>
        </w:rPr>
        <w:t>для приобретения навыков использования пакета прикладных программ и среды разработки виртуальных приборов</w:t>
      </w:r>
      <w:r w:rsidRPr="00822663">
        <w:rPr>
          <w:rFonts w:eastAsia="Times New Roman"/>
          <w:lang w:eastAsia="ru-RU"/>
        </w:rPr>
        <w:t xml:space="preserve"> </w:t>
      </w:r>
      <w:r w:rsidR="00126EBD" w:rsidRPr="00822663">
        <w:rPr>
          <w:rFonts w:eastAsia="Times New Roman"/>
          <w:i/>
          <w:lang w:val="en-US" w:eastAsia="ru-RU"/>
        </w:rPr>
        <w:t>National</w:t>
      </w:r>
      <w:r w:rsidR="00126EBD" w:rsidRPr="00822663">
        <w:rPr>
          <w:rFonts w:eastAsia="Times New Roman"/>
          <w:i/>
          <w:lang w:eastAsia="ru-RU"/>
        </w:rPr>
        <w:t xml:space="preserve"> </w:t>
      </w:r>
      <w:r w:rsidR="00126EBD" w:rsidRPr="00822663">
        <w:rPr>
          <w:rFonts w:eastAsia="Times New Roman"/>
          <w:i/>
          <w:lang w:val="en-US" w:eastAsia="ru-RU"/>
        </w:rPr>
        <w:t>Instruments</w:t>
      </w:r>
      <w:r w:rsidR="00126EBD" w:rsidRPr="00822663">
        <w:rPr>
          <w:rFonts w:eastAsia="Times New Roman"/>
          <w:i/>
          <w:lang w:eastAsia="ru-RU"/>
        </w:rPr>
        <w:t xml:space="preserve"> </w:t>
      </w:r>
      <w:r w:rsidR="00126EBD" w:rsidRPr="00822663">
        <w:rPr>
          <w:rFonts w:eastAsia="Times New Roman"/>
          <w:i/>
          <w:lang w:val="en-US" w:eastAsia="ru-RU"/>
        </w:rPr>
        <w:t>LabView</w:t>
      </w:r>
      <w:r w:rsidR="00126EBD" w:rsidRPr="00822663">
        <w:rPr>
          <w:rFonts w:eastAsia="Times New Roman"/>
          <w:i/>
          <w:lang w:eastAsia="ru-RU"/>
        </w:rPr>
        <w:t>.</w:t>
      </w:r>
      <w:r w:rsidRPr="00822663">
        <w:rPr>
          <w:rFonts w:eastAsia="Times New Roman"/>
          <w:i/>
          <w:lang w:eastAsia="ru-RU"/>
        </w:rPr>
        <w:t xml:space="preserve"> </w:t>
      </w:r>
      <w:r w:rsidR="005B7F1A" w:rsidRPr="00822663">
        <w:rPr>
          <w:rFonts w:eastAsia="Times New Roman"/>
          <w:i/>
          <w:lang w:val="en-US" w:eastAsia="ru-RU"/>
        </w:rPr>
        <w:t>NI</w:t>
      </w:r>
      <w:r w:rsidR="005B7F1A" w:rsidRPr="00822663">
        <w:rPr>
          <w:rFonts w:eastAsia="Times New Roman"/>
          <w:i/>
          <w:lang w:eastAsia="ru-RU"/>
        </w:rPr>
        <w:t xml:space="preserve"> </w:t>
      </w:r>
      <w:r w:rsidR="00B7484C" w:rsidRPr="00822663">
        <w:rPr>
          <w:rFonts w:eastAsia="Times New Roman"/>
          <w:i/>
          <w:lang w:val="en-US" w:eastAsia="ru-RU"/>
        </w:rPr>
        <w:t>LabView</w:t>
      </w:r>
      <w:r w:rsidR="00B7484C" w:rsidRPr="00822663">
        <w:rPr>
          <w:rFonts w:eastAsia="Times New Roman"/>
          <w:i/>
          <w:lang w:eastAsia="ru-RU"/>
        </w:rPr>
        <w:t xml:space="preserve"> </w:t>
      </w:r>
      <w:r w:rsidR="00B7484C" w:rsidRPr="00822663">
        <w:rPr>
          <w:rFonts w:eastAsia="Times New Roman"/>
          <w:lang w:eastAsia="ru-RU"/>
        </w:rPr>
        <w:t>является передовой разработкой в области информационных технологий, позволяющей выполнять моделирование как чисто программных, так и программно-аппаратных звеньев автоматизированных систем управления на базе типовых микропроцессорных устройств, а также специализированных микропроцессорных модул</w:t>
      </w:r>
      <w:r w:rsidR="003E2589" w:rsidRPr="00822663">
        <w:rPr>
          <w:rFonts w:eastAsia="Times New Roman"/>
          <w:lang w:eastAsia="ru-RU"/>
        </w:rPr>
        <w:t>ей, предназначенных</w:t>
      </w:r>
      <w:r w:rsidR="00B7484C" w:rsidRPr="00822663">
        <w:rPr>
          <w:rFonts w:eastAsia="Times New Roman"/>
          <w:lang w:eastAsia="ru-RU"/>
        </w:rPr>
        <w:t xml:space="preserve"> для сложных оптимизационных расчётов, проводимых в реальном времени. Сборник задач ориентирован на рассмотрение программных реализаций</w:t>
      </w:r>
      <w:r w:rsidR="003E2589" w:rsidRPr="00822663">
        <w:rPr>
          <w:rFonts w:eastAsia="Times New Roman"/>
          <w:lang w:eastAsia="ru-RU"/>
        </w:rPr>
        <w:t>, предоставляя обучающимся возможность понять внутреннее устройство решений, внедрённых в учебный процесс на кафедре «Управление и защита информации».</w:t>
      </w:r>
      <w:r w:rsidR="00B7484C" w:rsidRPr="00822663">
        <w:rPr>
          <w:rFonts w:eastAsia="Times New Roman"/>
          <w:lang w:eastAsia="ru-RU"/>
        </w:rPr>
        <w:t xml:space="preserve"> </w:t>
      </w:r>
      <w:r w:rsidR="00126EBD" w:rsidRPr="00822663">
        <w:rPr>
          <w:rFonts w:eastAsia="Times New Roman"/>
          <w:lang w:eastAsia="ru-RU"/>
        </w:rPr>
        <w:t>Приобретённые навыки</w:t>
      </w:r>
      <w:r w:rsidRPr="00822663">
        <w:rPr>
          <w:rFonts w:eastAsia="Times New Roman"/>
          <w:lang w:eastAsia="ru-RU"/>
        </w:rPr>
        <w:t xml:space="preserve"> </w:t>
      </w:r>
      <w:r w:rsidR="00126EBD" w:rsidRPr="00822663">
        <w:rPr>
          <w:rFonts w:eastAsia="Times New Roman"/>
          <w:lang w:eastAsia="ru-RU"/>
        </w:rPr>
        <w:t>способствуют закреплению основ программирования и алгоритмизации, развитию образного мышления, эффективному восприятию принципиальных технических схем</w:t>
      </w:r>
      <w:r w:rsidR="00B7484C" w:rsidRPr="00822663">
        <w:rPr>
          <w:rFonts w:eastAsia="Times New Roman"/>
          <w:lang w:eastAsia="ru-RU"/>
        </w:rPr>
        <w:t>, пониманию потоковых вычислений</w:t>
      </w:r>
      <w:r w:rsidR="00B244E7" w:rsidRPr="00822663">
        <w:rPr>
          <w:rFonts w:eastAsia="Times New Roman"/>
          <w:lang w:eastAsia="ru-RU"/>
        </w:rPr>
        <w:t xml:space="preserve"> и</w:t>
      </w:r>
      <w:r w:rsidR="00B7484C" w:rsidRPr="00822663">
        <w:rPr>
          <w:rFonts w:eastAsia="Times New Roman"/>
          <w:lang w:eastAsia="ru-RU"/>
        </w:rPr>
        <w:t xml:space="preserve"> элементов параллельного программирования</w:t>
      </w:r>
      <w:r w:rsidRPr="00822663">
        <w:rPr>
          <w:rFonts w:eastAsia="Times New Roman"/>
          <w:lang w:eastAsia="ru-RU"/>
        </w:rPr>
        <w:t>.</w:t>
      </w:r>
    </w:p>
    <w:p w:rsidR="003E2589" w:rsidRPr="00822663" w:rsidRDefault="003E2589" w:rsidP="00C03157">
      <w:pPr>
        <w:ind w:left="3402"/>
        <w:rPr>
          <w:rFonts w:eastAsia="Times New Roman"/>
          <w:lang w:eastAsia="ru-RU"/>
        </w:rPr>
      </w:pPr>
    </w:p>
    <w:p w:rsidR="003E2589" w:rsidRPr="00822663" w:rsidRDefault="003E2589" w:rsidP="00C03157">
      <w:pPr>
        <w:ind w:left="3402"/>
        <w:rPr>
          <w:rFonts w:eastAsia="Times New Roman"/>
          <w:lang w:eastAsia="ru-RU"/>
        </w:rPr>
      </w:pPr>
    </w:p>
    <w:p w:rsidR="00C03157" w:rsidRPr="00822663" w:rsidRDefault="00C03157" w:rsidP="00C03157">
      <w:pPr>
        <w:ind w:left="3402"/>
        <w:rPr>
          <w:rFonts w:eastAsia="Times New Roman"/>
          <w:lang w:eastAsia="ru-RU"/>
        </w:rPr>
      </w:pPr>
      <w:r w:rsidRPr="00822663">
        <w:rPr>
          <w:rFonts w:eastAsia="Times New Roman"/>
          <w:lang w:eastAsia="ru-RU"/>
        </w:rPr>
        <w:t>© РУТ (МИИТ), 2021</w:t>
      </w:r>
    </w:p>
    <w:p w:rsidR="00067B1D" w:rsidRPr="00822663" w:rsidRDefault="00067B1D">
      <w:pPr>
        <w:ind w:firstLine="0"/>
        <w:rPr>
          <w:rFonts w:eastAsia="Times New Roman"/>
          <w:b/>
          <w:bCs/>
          <w:color w:val="000000" w:themeColor="text1"/>
          <w:szCs w:val="28"/>
          <w:shd w:val="clear" w:color="auto" w:fill="FFFFFF"/>
        </w:rPr>
      </w:pPr>
      <w:r w:rsidRPr="00822663">
        <w:rPr>
          <w:shd w:val="clear" w:color="auto" w:fill="FFFFFF"/>
        </w:rPr>
        <w:br w:type="page"/>
      </w:r>
    </w:p>
    <w:p w:rsidR="00C03157" w:rsidRPr="00822663" w:rsidRDefault="00C03157" w:rsidP="00537C02">
      <w:pPr>
        <w:pStyle w:val="1"/>
        <w:spacing w:line="240" w:lineRule="auto"/>
        <w:ind w:firstLine="0"/>
        <w:rPr>
          <w:shd w:val="clear" w:color="auto" w:fill="FFFFFF"/>
        </w:rPr>
      </w:pPr>
      <w:r w:rsidRPr="00822663">
        <w:rPr>
          <w:shd w:val="clear" w:color="auto" w:fill="FFFFFF"/>
        </w:rPr>
        <w:lastRenderedPageBreak/>
        <w:t>Введение</w:t>
      </w:r>
    </w:p>
    <w:p w:rsidR="000A73E6" w:rsidRPr="00822663" w:rsidRDefault="000A73E6" w:rsidP="00C03157">
      <w:pPr>
        <w:jc w:val="both"/>
      </w:pPr>
      <w:bookmarkStart w:id="1" w:name="_Toc328316696"/>
    </w:p>
    <w:p w:rsidR="00C03157" w:rsidRPr="00822663" w:rsidRDefault="00C03157" w:rsidP="00C03157">
      <w:pPr>
        <w:jc w:val="both"/>
      </w:pPr>
      <w:r w:rsidRPr="00822663">
        <w:t xml:space="preserve">Данный </w:t>
      </w:r>
      <w:r w:rsidR="00B45714" w:rsidRPr="00822663">
        <w:t>С</w:t>
      </w:r>
      <w:r w:rsidRPr="00822663">
        <w:t>борник</w:t>
      </w:r>
      <w:r w:rsidR="001D2C92" w:rsidRPr="00822663">
        <w:t xml:space="preserve"> типовых задач</w:t>
      </w:r>
      <w:r w:rsidRPr="00822663">
        <w:t xml:space="preserve"> содержит постановки к </w:t>
      </w:r>
      <w:r w:rsidR="007C1728" w:rsidRPr="00822663">
        <w:t>трём</w:t>
      </w:r>
      <w:r w:rsidRPr="00822663">
        <w:t xml:space="preserve"> </w:t>
      </w:r>
      <w:r w:rsidR="007C1728" w:rsidRPr="00822663">
        <w:t xml:space="preserve">объёмным </w:t>
      </w:r>
      <w:r w:rsidRPr="00822663">
        <w:t>инженерным, практическим заданиям, необходимым для развития</w:t>
      </w:r>
      <w:r w:rsidR="00E335CE" w:rsidRPr="00822663">
        <w:t xml:space="preserve"> у обучающихся</w:t>
      </w:r>
      <w:r w:rsidRPr="00822663">
        <w:t xml:space="preserve"> первичных профессиональных умений и навыков, в том числе, первичных умений и навыков научно-исследовательской деятельности.</w:t>
      </w:r>
    </w:p>
    <w:p w:rsidR="00C03157" w:rsidRPr="00822663" w:rsidRDefault="00C03157" w:rsidP="00C03157">
      <w:pPr>
        <w:jc w:val="both"/>
      </w:pPr>
      <w:r w:rsidRPr="00822663">
        <w:t xml:space="preserve">К числу первичных умений и навыков научно-исследовательской деятельности стоит отнести отработку на </w:t>
      </w:r>
      <w:r w:rsidR="00A07A66" w:rsidRPr="00822663">
        <w:t>«</w:t>
      </w:r>
      <w:r w:rsidR="00A4170E" w:rsidRPr="00822663">
        <w:t>Учебной п</w:t>
      </w:r>
      <w:r w:rsidRPr="00822663">
        <w:t>рактике</w:t>
      </w:r>
      <w:r w:rsidR="00A07A66" w:rsidRPr="00822663">
        <w:t>»</w:t>
      </w:r>
      <w:r w:rsidRPr="00822663">
        <w:t xml:space="preserve">: </w:t>
      </w:r>
    </w:p>
    <w:p w:rsidR="00AD06F0" w:rsidRPr="00822663" w:rsidRDefault="00AD06F0" w:rsidP="00C03157">
      <w:pPr>
        <w:jc w:val="both"/>
      </w:pPr>
    </w:p>
    <w:p w:rsidR="00C03157" w:rsidRPr="00822663" w:rsidRDefault="007574FC" w:rsidP="00067B1D">
      <w:pPr>
        <w:tabs>
          <w:tab w:val="left" w:pos="851"/>
        </w:tabs>
        <w:ind w:left="567" w:firstLine="0"/>
        <w:jc w:val="both"/>
      </w:pPr>
      <w:r w:rsidRPr="00822663">
        <w:t>–</w:t>
      </w:r>
      <w:r w:rsidR="00C03157" w:rsidRPr="00822663">
        <w:t xml:space="preserve"> </w:t>
      </w:r>
      <w:r w:rsidR="00E335CE" w:rsidRPr="00822663">
        <w:tab/>
      </w:r>
      <w:r w:rsidR="00C03157" w:rsidRPr="00822663">
        <w:t xml:space="preserve">аналитического вывода формул, </w:t>
      </w:r>
    </w:p>
    <w:p w:rsidR="00C03157" w:rsidRPr="00822663" w:rsidRDefault="007574FC" w:rsidP="00067B1D">
      <w:pPr>
        <w:tabs>
          <w:tab w:val="left" w:pos="851"/>
        </w:tabs>
        <w:ind w:left="567" w:firstLine="0"/>
        <w:jc w:val="both"/>
      </w:pPr>
      <w:r w:rsidRPr="00822663">
        <w:t>–</w:t>
      </w:r>
      <w:r w:rsidR="00C03157" w:rsidRPr="00822663">
        <w:t xml:space="preserve"> </w:t>
      </w:r>
      <w:r w:rsidR="00E335CE" w:rsidRPr="00822663">
        <w:tab/>
      </w:r>
      <w:r w:rsidR="00C03157" w:rsidRPr="00822663">
        <w:t xml:space="preserve">построения алгоритмов решения инженерных задач, </w:t>
      </w:r>
    </w:p>
    <w:p w:rsidR="00C03157" w:rsidRPr="00822663" w:rsidRDefault="007574FC" w:rsidP="00067B1D">
      <w:pPr>
        <w:tabs>
          <w:tab w:val="left" w:pos="851"/>
        </w:tabs>
        <w:ind w:left="567" w:firstLine="0"/>
        <w:jc w:val="both"/>
      </w:pPr>
      <w:r w:rsidRPr="00822663">
        <w:t>–</w:t>
      </w:r>
      <w:r w:rsidR="00C03157" w:rsidRPr="00822663">
        <w:t xml:space="preserve"> </w:t>
      </w:r>
      <w:r w:rsidR="00E335CE" w:rsidRPr="00822663">
        <w:tab/>
      </w:r>
      <w:r w:rsidR="00C03157" w:rsidRPr="00822663">
        <w:t xml:space="preserve">поиска способов решения инженерных задач, </w:t>
      </w:r>
    </w:p>
    <w:p w:rsidR="00C03157" w:rsidRPr="00822663" w:rsidRDefault="007574FC" w:rsidP="00067B1D">
      <w:pPr>
        <w:tabs>
          <w:tab w:val="left" w:pos="851"/>
        </w:tabs>
        <w:ind w:left="567" w:firstLine="0"/>
        <w:jc w:val="both"/>
      </w:pPr>
      <w:r w:rsidRPr="00822663">
        <w:t>–</w:t>
      </w:r>
      <w:r w:rsidR="00C03157" w:rsidRPr="00822663">
        <w:t xml:space="preserve"> </w:t>
      </w:r>
      <w:r w:rsidR="00E335CE" w:rsidRPr="00822663">
        <w:tab/>
      </w:r>
      <w:r w:rsidR="00C03157" w:rsidRPr="00822663">
        <w:t xml:space="preserve">подбора соответствующих методов, обоснования принятых решений, </w:t>
      </w:r>
    </w:p>
    <w:p w:rsidR="00C03157" w:rsidRPr="00822663" w:rsidRDefault="007574FC" w:rsidP="00067B1D">
      <w:pPr>
        <w:tabs>
          <w:tab w:val="left" w:pos="851"/>
        </w:tabs>
        <w:ind w:left="567" w:firstLine="0"/>
        <w:jc w:val="both"/>
      </w:pPr>
      <w:r w:rsidRPr="00822663">
        <w:t>–</w:t>
      </w:r>
      <w:r w:rsidR="00C03157" w:rsidRPr="00822663">
        <w:t xml:space="preserve"> </w:t>
      </w:r>
      <w:r w:rsidR="00E335CE" w:rsidRPr="00822663">
        <w:tab/>
      </w:r>
      <w:r w:rsidR="00C03157" w:rsidRPr="00822663">
        <w:t xml:space="preserve">формулировки развёрнутого и содержательного вывода о проделанной работе. </w:t>
      </w:r>
    </w:p>
    <w:p w:rsidR="00AD06F0" w:rsidRPr="00822663" w:rsidRDefault="00AD06F0" w:rsidP="00067B1D">
      <w:pPr>
        <w:tabs>
          <w:tab w:val="left" w:pos="851"/>
        </w:tabs>
        <w:ind w:left="567" w:firstLine="0"/>
        <w:jc w:val="both"/>
      </w:pPr>
    </w:p>
    <w:p w:rsidR="007C1728" w:rsidRPr="00822663" w:rsidRDefault="007C1728" w:rsidP="00C03157">
      <w:pPr>
        <w:jc w:val="both"/>
      </w:pPr>
      <w:r w:rsidRPr="00822663">
        <w:t xml:space="preserve">Представленные в </w:t>
      </w:r>
      <w:r w:rsidR="00B45714" w:rsidRPr="00822663">
        <w:t>С</w:t>
      </w:r>
      <w:r w:rsidRPr="00822663">
        <w:t>борнике зада</w:t>
      </w:r>
      <w:r w:rsidR="00067B1D" w:rsidRPr="00822663">
        <w:t>ния</w:t>
      </w:r>
      <w:r w:rsidRPr="00822663">
        <w:t xml:space="preserve"> рассчитаны на большую группу</w:t>
      </w:r>
      <w:r w:rsidR="00E335CE" w:rsidRPr="00822663">
        <w:t xml:space="preserve"> студентов,</w:t>
      </w:r>
      <w:r w:rsidRPr="00822663">
        <w:t xml:space="preserve"> обучающихся по направлению 27.04.04 «Управление в технических системах»</w:t>
      </w:r>
      <w:r w:rsidR="00067B1D" w:rsidRPr="00822663">
        <w:t xml:space="preserve"> (магистратура)</w:t>
      </w:r>
      <w:r w:rsidR="00E335CE" w:rsidRPr="00822663">
        <w:t>,</w:t>
      </w:r>
      <w:r w:rsidRPr="00822663">
        <w:t xml:space="preserve"> численностью до 35 человек</w:t>
      </w:r>
      <w:r w:rsidR="00E335CE" w:rsidRPr="00822663">
        <w:t>.</w:t>
      </w:r>
    </w:p>
    <w:p w:rsidR="00496A8B" w:rsidRPr="00822663" w:rsidRDefault="00496A8B" w:rsidP="00C03157">
      <w:pPr>
        <w:jc w:val="both"/>
      </w:pPr>
      <w:r w:rsidRPr="00822663">
        <w:t>Сборник</w:t>
      </w:r>
      <w:r w:rsidR="001D2C92" w:rsidRPr="00822663">
        <w:t xml:space="preserve"> типовых задач</w:t>
      </w:r>
      <w:r w:rsidRPr="00822663">
        <w:t xml:space="preserve"> является учебно-методическим дополнением действующей и утверждённой программы практик, проводимых на кафедре «Управление и защита информации», а также за её пределами, на предприятиях</w:t>
      </w:r>
      <w:r w:rsidR="001D2C92" w:rsidRPr="00822663">
        <w:t xml:space="preserve"> [1]</w:t>
      </w:r>
      <w:r w:rsidRPr="00822663">
        <w:t xml:space="preserve">. </w:t>
      </w:r>
    </w:p>
    <w:p w:rsidR="00836225" w:rsidRPr="00822663" w:rsidRDefault="00C03157" w:rsidP="00C03157">
      <w:pPr>
        <w:jc w:val="both"/>
      </w:pPr>
      <w:r w:rsidRPr="00822663">
        <w:t xml:space="preserve">Счёт заданий, изложенных в </w:t>
      </w:r>
      <w:r w:rsidR="00067B1D" w:rsidRPr="00822663">
        <w:t>настоящем</w:t>
      </w:r>
      <w:r w:rsidRPr="00822663">
        <w:t xml:space="preserve"> </w:t>
      </w:r>
      <w:r w:rsidR="00B45714" w:rsidRPr="00822663">
        <w:t>С</w:t>
      </w:r>
      <w:r w:rsidRPr="00822663">
        <w:t>борнике</w:t>
      </w:r>
      <w:r w:rsidR="00067B1D" w:rsidRPr="00822663">
        <w:t>,</w:t>
      </w:r>
      <w:r w:rsidRPr="00822663">
        <w:t xml:space="preserve"> начинается с </w:t>
      </w:r>
      <w:r w:rsidR="00A07A66" w:rsidRPr="00822663">
        <w:t>девятки</w:t>
      </w:r>
      <w:r w:rsidRPr="00822663">
        <w:t xml:space="preserve"> («</w:t>
      </w:r>
      <w:r w:rsidR="00A07A66" w:rsidRPr="00822663">
        <w:t>9</w:t>
      </w:r>
      <w:r w:rsidRPr="00822663">
        <w:t>»). Подразумевается, что в качестве первого задания «</w:t>
      </w:r>
      <w:r w:rsidR="00A4170E" w:rsidRPr="00822663">
        <w:t>Учебной п</w:t>
      </w:r>
      <w:r w:rsidRPr="00822663">
        <w:t xml:space="preserve">рактики» обучающиеся выполняют отчётную документацию к решённой задаче алгоритмизации и программирования, постановка которой изложена </w:t>
      </w:r>
      <w:r w:rsidR="00A07A66" w:rsidRPr="00822663">
        <w:t>учебно-методическом пособии [</w:t>
      </w:r>
      <w:r w:rsidR="001D2C92" w:rsidRPr="00822663">
        <w:t>2</w:t>
      </w:r>
      <w:r w:rsidR="00A07A66" w:rsidRPr="00822663">
        <w:t>], а задания со второго по восьмое содержатся в</w:t>
      </w:r>
      <w:r w:rsidR="00A4170E" w:rsidRPr="00822663">
        <w:t xml:space="preserve"> </w:t>
      </w:r>
      <w:r w:rsidR="00B45714" w:rsidRPr="00822663">
        <w:t>С</w:t>
      </w:r>
      <w:r w:rsidR="00A4170E" w:rsidRPr="00822663">
        <w:t>борнике задач</w:t>
      </w:r>
      <w:r w:rsidR="00A07A66" w:rsidRPr="00822663">
        <w:t xml:space="preserve"> [</w:t>
      </w:r>
      <w:r w:rsidR="00245E14" w:rsidRPr="00822663">
        <w:t>3</w:t>
      </w:r>
      <w:r w:rsidR="00A07A66" w:rsidRPr="00822663">
        <w:t>] и позволяют</w:t>
      </w:r>
      <w:r w:rsidR="00A4170E" w:rsidRPr="00822663">
        <w:t xml:space="preserve"> обучающимся</w:t>
      </w:r>
      <w:r w:rsidR="00A07A66" w:rsidRPr="00822663">
        <w:t xml:space="preserve"> закрепить навыки работы в электронных таблицах </w:t>
      </w:r>
      <w:r w:rsidR="00A07A66" w:rsidRPr="00822663">
        <w:rPr>
          <w:i/>
          <w:lang w:val="en-US"/>
        </w:rPr>
        <w:t>Microsoft</w:t>
      </w:r>
      <w:r w:rsidR="00A07A66" w:rsidRPr="00822663">
        <w:rPr>
          <w:i/>
        </w:rPr>
        <w:t xml:space="preserve"> </w:t>
      </w:r>
      <w:r w:rsidR="00A07A66" w:rsidRPr="00822663">
        <w:rPr>
          <w:i/>
          <w:lang w:val="en-US"/>
        </w:rPr>
        <w:t>Office</w:t>
      </w:r>
      <w:r w:rsidR="00A07A66" w:rsidRPr="00822663">
        <w:rPr>
          <w:i/>
        </w:rPr>
        <w:t xml:space="preserve"> </w:t>
      </w:r>
      <w:r w:rsidR="00A07A66" w:rsidRPr="00822663">
        <w:rPr>
          <w:i/>
          <w:lang w:val="en-US"/>
        </w:rPr>
        <w:t>Excel</w:t>
      </w:r>
      <w:r w:rsidR="00A07A66" w:rsidRPr="00822663">
        <w:t>.</w:t>
      </w:r>
      <w:r w:rsidRPr="00822663">
        <w:t xml:space="preserve"> </w:t>
      </w:r>
    </w:p>
    <w:p w:rsidR="00C03157" w:rsidRPr="00822663" w:rsidRDefault="00836225" w:rsidP="00C03157">
      <w:pPr>
        <w:jc w:val="both"/>
      </w:pPr>
      <w:r w:rsidRPr="00822663">
        <w:lastRenderedPageBreak/>
        <w:t>В связи с отмеченными выше положениями о</w:t>
      </w:r>
      <w:r w:rsidR="00C03157" w:rsidRPr="00822663">
        <w:t xml:space="preserve">бучающимся необходимо </w:t>
      </w:r>
      <w:r w:rsidR="00C03157" w:rsidRPr="00822663">
        <w:rPr>
          <w:u w:val="single"/>
        </w:rPr>
        <w:t>внимательно следить за нумерацией</w:t>
      </w:r>
      <w:r w:rsidR="00C03157" w:rsidRPr="00822663">
        <w:t xml:space="preserve">, указанной в постановочных частях заданий </w:t>
      </w:r>
      <w:r w:rsidR="00B45714" w:rsidRPr="00822663">
        <w:t>С</w:t>
      </w:r>
      <w:r w:rsidR="00C03157" w:rsidRPr="00822663">
        <w:t>борника</w:t>
      </w:r>
      <w:r w:rsidR="00A4170E" w:rsidRPr="00822663">
        <w:t xml:space="preserve"> типовых задач</w:t>
      </w:r>
      <w:r w:rsidR="00C03157" w:rsidRPr="00822663">
        <w:t xml:space="preserve">, поскольку </w:t>
      </w:r>
      <w:r w:rsidR="00C03157" w:rsidRPr="00822663">
        <w:rPr>
          <w:u w:val="single"/>
        </w:rPr>
        <w:t>реальные номера этих заданий</w:t>
      </w:r>
      <w:r w:rsidR="00C03157" w:rsidRPr="00822663">
        <w:t>, согласно программе «Учебной практики»</w:t>
      </w:r>
      <w:r w:rsidR="00B45714" w:rsidRPr="00822663">
        <w:t xml:space="preserve"> [1]</w:t>
      </w:r>
      <w:r w:rsidR="00C03157" w:rsidRPr="00822663">
        <w:t xml:space="preserve">, </w:t>
      </w:r>
      <w:r w:rsidR="00C03157" w:rsidRPr="00822663">
        <w:rPr>
          <w:u w:val="single"/>
        </w:rPr>
        <w:t xml:space="preserve">отличаются от номеров </w:t>
      </w:r>
      <w:r w:rsidR="00E335CE" w:rsidRPr="00822663">
        <w:rPr>
          <w:u w:val="single"/>
        </w:rPr>
        <w:t>параграфов (разделов)</w:t>
      </w:r>
      <w:r w:rsidR="00C03157" w:rsidRPr="00822663">
        <w:t xml:space="preserve">, </w:t>
      </w:r>
      <w:r w:rsidR="00E335CE" w:rsidRPr="00822663">
        <w:t>в</w:t>
      </w:r>
      <w:r w:rsidR="00C03157" w:rsidRPr="00822663">
        <w:t xml:space="preserve"> которы</w:t>
      </w:r>
      <w:r w:rsidR="00E335CE" w:rsidRPr="00822663">
        <w:t>х</w:t>
      </w:r>
      <w:r w:rsidR="00C03157" w:rsidRPr="00822663">
        <w:t xml:space="preserve"> они изложены</w:t>
      </w:r>
      <w:r w:rsidR="00A4170E" w:rsidRPr="00822663">
        <w:t xml:space="preserve"> в </w:t>
      </w:r>
      <w:r w:rsidR="00067B1D" w:rsidRPr="00822663">
        <w:t>этом учебно-методическом</w:t>
      </w:r>
      <w:r w:rsidR="00A4170E" w:rsidRPr="00822663">
        <w:t xml:space="preserve"> издании</w:t>
      </w:r>
      <w:r w:rsidR="00C03157" w:rsidRPr="00822663">
        <w:t>.</w:t>
      </w:r>
    </w:p>
    <w:p w:rsidR="00C03157" w:rsidRPr="00822663" w:rsidRDefault="00C03157" w:rsidP="00C03157">
      <w:pPr>
        <w:jc w:val="both"/>
      </w:pPr>
      <w:r w:rsidRPr="00822663">
        <w:t xml:space="preserve">Задания, входящие в состав </w:t>
      </w:r>
      <w:r w:rsidR="00B45714" w:rsidRPr="00822663">
        <w:t>С</w:t>
      </w:r>
      <w:r w:rsidRPr="00822663">
        <w:t>борника</w:t>
      </w:r>
      <w:r w:rsidR="00A4170E" w:rsidRPr="00822663">
        <w:t xml:space="preserve"> типовых задач</w:t>
      </w:r>
      <w:r w:rsidRPr="00822663">
        <w:t xml:space="preserve">, систематизированы </w:t>
      </w:r>
      <w:r w:rsidR="00067B1D" w:rsidRPr="00822663">
        <w:t>по</w:t>
      </w:r>
      <w:r w:rsidRPr="00822663">
        <w:t xml:space="preserve"> следующей опорной схеме:</w:t>
      </w:r>
    </w:p>
    <w:p w:rsidR="00AD06F0" w:rsidRPr="00822663" w:rsidRDefault="00AD06F0" w:rsidP="00C03157">
      <w:pPr>
        <w:jc w:val="both"/>
      </w:pPr>
    </w:p>
    <w:p w:rsidR="00C03157" w:rsidRPr="00822663" w:rsidRDefault="007574FC" w:rsidP="00E335CE">
      <w:pPr>
        <w:tabs>
          <w:tab w:val="left" w:pos="851"/>
        </w:tabs>
        <w:ind w:left="567" w:firstLine="1"/>
        <w:jc w:val="both"/>
      </w:pPr>
      <w:r w:rsidRPr="00822663">
        <w:t>–</w:t>
      </w:r>
      <w:r w:rsidR="00C03157" w:rsidRPr="00822663">
        <w:t xml:space="preserve"> </w:t>
      </w:r>
      <w:r w:rsidR="00E335CE" w:rsidRPr="00822663">
        <w:tab/>
      </w:r>
      <w:r w:rsidR="00C03157" w:rsidRPr="00822663">
        <w:t>наименование задания</w:t>
      </w:r>
      <w:r w:rsidR="00A4170E" w:rsidRPr="00822663">
        <w:t xml:space="preserve"> (указано в заголовке раздела первого уровня)</w:t>
      </w:r>
      <w:r w:rsidR="00C03157" w:rsidRPr="00822663">
        <w:t>;</w:t>
      </w:r>
    </w:p>
    <w:p w:rsidR="00C03157" w:rsidRPr="00822663" w:rsidRDefault="007574FC" w:rsidP="00E335CE">
      <w:pPr>
        <w:tabs>
          <w:tab w:val="left" w:pos="851"/>
        </w:tabs>
        <w:ind w:left="567" w:firstLine="1"/>
        <w:jc w:val="both"/>
      </w:pPr>
      <w:r w:rsidRPr="00822663">
        <w:t>–</w:t>
      </w:r>
      <w:r w:rsidR="00E335CE" w:rsidRPr="00822663">
        <w:tab/>
      </w:r>
      <w:r w:rsidR="00C03157" w:rsidRPr="00822663">
        <w:t xml:space="preserve"> постановочный раздел задания, </w:t>
      </w:r>
      <w:r w:rsidRPr="00822663">
        <w:t>содержащий</w:t>
      </w:r>
      <w:r w:rsidR="00C03157" w:rsidRPr="00822663">
        <w:t xml:space="preserve"> формулировку общей части работы для группы обучающихся</w:t>
      </w:r>
      <w:r w:rsidR="00A4170E" w:rsidRPr="00822663">
        <w:t xml:space="preserve"> (</w:t>
      </w:r>
      <w:r w:rsidR="00A4170E" w:rsidRPr="00822663">
        <w:rPr>
          <w:u w:val="single"/>
        </w:rPr>
        <w:t>общая часть задания выполняется всеми обучающимися без исключения до выполнения индивидуальных задач и должна быть оформлена в соответствующем разделе отчёта</w:t>
      </w:r>
      <w:r w:rsidR="00A4170E" w:rsidRPr="00822663">
        <w:t xml:space="preserve">; </w:t>
      </w:r>
      <w:r w:rsidR="00AD06F0" w:rsidRPr="00822663">
        <w:t>для</w:t>
      </w:r>
      <w:r w:rsidR="00A4170E" w:rsidRPr="00822663">
        <w:t xml:space="preserve"> некоторых задани</w:t>
      </w:r>
      <w:r w:rsidR="00AD06F0" w:rsidRPr="00822663">
        <w:t>й</w:t>
      </w:r>
      <w:r w:rsidR="00A4170E" w:rsidRPr="00822663">
        <w:t xml:space="preserve"> сборника общая часть может отсутствовать)</w:t>
      </w:r>
      <w:r w:rsidR="00C03157" w:rsidRPr="00822663">
        <w:t>;</w:t>
      </w:r>
    </w:p>
    <w:p w:rsidR="00C03157" w:rsidRPr="00822663" w:rsidRDefault="007574FC" w:rsidP="00E335CE">
      <w:pPr>
        <w:tabs>
          <w:tab w:val="left" w:pos="851"/>
        </w:tabs>
        <w:ind w:left="567" w:firstLine="1"/>
        <w:jc w:val="both"/>
      </w:pPr>
      <w:r w:rsidRPr="00822663">
        <w:t>–</w:t>
      </w:r>
      <w:r w:rsidR="00C03157" w:rsidRPr="00822663">
        <w:t xml:space="preserve"> </w:t>
      </w:r>
      <w:r w:rsidR="00E335CE" w:rsidRPr="00822663">
        <w:tab/>
      </w:r>
      <w:r w:rsidR="00C03157" w:rsidRPr="00822663">
        <w:t>формулировка цели работы;</w:t>
      </w:r>
    </w:p>
    <w:p w:rsidR="0092292D" w:rsidRPr="00822663" w:rsidRDefault="0092292D" w:rsidP="00E335CE">
      <w:pPr>
        <w:tabs>
          <w:tab w:val="left" w:pos="851"/>
        </w:tabs>
        <w:ind w:left="567" w:firstLine="1"/>
        <w:jc w:val="both"/>
      </w:pPr>
      <w:r w:rsidRPr="00822663">
        <w:t xml:space="preserve">– </w:t>
      </w:r>
      <w:r w:rsidR="00E335CE" w:rsidRPr="00822663">
        <w:tab/>
      </w:r>
      <w:r w:rsidRPr="00822663">
        <w:t>полезные соотношения, необходимые для выполнения работы (актуально не для всех зада</w:t>
      </w:r>
      <w:r w:rsidR="00AD06F0" w:rsidRPr="00822663">
        <w:t>ний</w:t>
      </w:r>
      <w:r w:rsidRPr="00822663">
        <w:t xml:space="preserve"> сборника);</w:t>
      </w:r>
    </w:p>
    <w:p w:rsidR="00C03157" w:rsidRPr="00822663" w:rsidRDefault="007574FC" w:rsidP="00E335CE">
      <w:pPr>
        <w:tabs>
          <w:tab w:val="left" w:pos="851"/>
        </w:tabs>
        <w:ind w:left="567" w:firstLine="1"/>
        <w:jc w:val="both"/>
      </w:pPr>
      <w:r w:rsidRPr="00822663">
        <w:t>–</w:t>
      </w:r>
      <w:r w:rsidR="00C03157" w:rsidRPr="00822663">
        <w:t xml:space="preserve"> </w:t>
      </w:r>
      <w:r w:rsidR="00E335CE" w:rsidRPr="00822663">
        <w:tab/>
      </w:r>
      <w:r w:rsidR="00C03157" w:rsidRPr="00822663">
        <w:t xml:space="preserve">пример выполнения </w:t>
      </w:r>
      <w:r w:rsidR="00AD06F0" w:rsidRPr="00822663">
        <w:t>задания</w:t>
      </w:r>
      <w:r w:rsidR="00C03157" w:rsidRPr="00822663">
        <w:t xml:space="preserve"> или е</w:t>
      </w:r>
      <w:r w:rsidR="00AD06F0" w:rsidRPr="00822663">
        <w:t>го</w:t>
      </w:r>
      <w:r w:rsidR="00C03157" w:rsidRPr="00822663">
        <w:t xml:space="preserve"> фрагмента (актуально не для всех зада</w:t>
      </w:r>
      <w:r w:rsidR="00AD06F0" w:rsidRPr="00822663">
        <w:t>ний</w:t>
      </w:r>
      <w:r w:rsidR="00C03157" w:rsidRPr="00822663">
        <w:t xml:space="preserve"> сборника);</w:t>
      </w:r>
    </w:p>
    <w:p w:rsidR="00496A8B" w:rsidRPr="00822663" w:rsidRDefault="007574FC" w:rsidP="00E335CE">
      <w:pPr>
        <w:tabs>
          <w:tab w:val="left" w:pos="851"/>
        </w:tabs>
        <w:ind w:left="567" w:firstLine="1"/>
        <w:jc w:val="both"/>
      </w:pPr>
      <w:r w:rsidRPr="00822663">
        <w:t>–</w:t>
      </w:r>
      <w:r w:rsidR="00C03157" w:rsidRPr="00822663">
        <w:t xml:space="preserve"> </w:t>
      </w:r>
      <w:r w:rsidR="00E335CE" w:rsidRPr="00822663">
        <w:tab/>
      </w:r>
      <w:r w:rsidR="00C03157" w:rsidRPr="00822663">
        <w:t>варианты индивидуального задания</w:t>
      </w:r>
      <w:r w:rsidR="00496A8B" w:rsidRPr="00822663">
        <w:t>;</w:t>
      </w:r>
    </w:p>
    <w:p w:rsidR="00496A8B" w:rsidRPr="00822663" w:rsidRDefault="007574FC" w:rsidP="00E335CE">
      <w:pPr>
        <w:tabs>
          <w:tab w:val="left" w:pos="851"/>
        </w:tabs>
        <w:ind w:left="567" w:firstLine="1"/>
        <w:jc w:val="both"/>
      </w:pPr>
      <w:r w:rsidRPr="00822663">
        <w:t>–</w:t>
      </w:r>
      <w:r w:rsidR="00496A8B" w:rsidRPr="00822663">
        <w:t xml:space="preserve"> </w:t>
      </w:r>
      <w:r w:rsidR="00E335CE" w:rsidRPr="00822663">
        <w:tab/>
      </w:r>
      <w:r w:rsidR="00496A8B" w:rsidRPr="00822663">
        <w:t>образец компоновки графического пользовательского интерфейса</w:t>
      </w:r>
      <w:r w:rsidR="00A4170E" w:rsidRPr="00822663">
        <w:t xml:space="preserve"> виртуального прибора (далее – ВП)</w:t>
      </w:r>
      <w:r w:rsidR="00496A8B" w:rsidRPr="00822663">
        <w:t>;</w:t>
      </w:r>
    </w:p>
    <w:p w:rsidR="00322051" w:rsidRPr="00822663" w:rsidRDefault="00322051" w:rsidP="00E335CE">
      <w:pPr>
        <w:tabs>
          <w:tab w:val="left" w:pos="851"/>
        </w:tabs>
        <w:ind w:left="567" w:firstLine="1"/>
        <w:jc w:val="both"/>
      </w:pPr>
      <w:r w:rsidRPr="00822663">
        <w:t xml:space="preserve">– </w:t>
      </w:r>
      <w:r w:rsidR="00E335CE" w:rsidRPr="00822663">
        <w:tab/>
      </w:r>
      <w:r w:rsidRPr="00822663">
        <w:t>образец базовой разметки исходных данных на блок-диаграмме</w:t>
      </w:r>
      <w:r w:rsidR="00A4170E" w:rsidRPr="00822663">
        <w:t xml:space="preserve"> ВП;</w:t>
      </w:r>
    </w:p>
    <w:p w:rsidR="00C03157" w:rsidRPr="00822663" w:rsidRDefault="007574FC" w:rsidP="00E335CE">
      <w:pPr>
        <w:tabs>
          <w:tab w:val="left" w:pos="851"/>
        </w:tabs>
        <w:ind w:left="567" w:firstLine="1"/>
        <w:jc w:val="both"/>
      </w:pPr>
      <w:r w:rsidRPr="00822663">
        <w:t>–</w:t>
      </w:r>
      <w:r w:rsidR="00496A8B" w:rsidRPr="00822663">
        <w:t xml:space="preserve"> </w:t>
      </w:r>
      <w:r w:rsidR="00E335CE" w:rsidRPr="00822663">
        <w:tab/>
      </w:r>
      <w:r w:rsidR="00496A8B" w:rsidRPr="00822663">
        <w:t>схем</w:t>
      </w:r>
      <w:r w:rsidR="00B45714" w:rsidRPr="00822663">
        <w:t>а</w:t>
      </w:r>
      <w:r w:rsidR="00496A8B" w:rsidRPr="00822663">
        <w:t xml:space="preserve"> алгоритма функционирования типового </w:t>
      </w:r>
      <w:r w:rsidR="00A4170E" w:rsidRPr="00822663">
        <w:t>ВП</w:t>
      </w:r>
      <w:r w:rsidR="00496A8B" w:rsidRPr="00822663">
        <w:t xml:space="preserve">, создаваемого в рамках </w:t>
      </w:r>
      <w:r w:rsidR="00AD06F0" w:rsidRPr="00822663">
        <w:t>работы на</w:t>
      </w:r>
      <w:r w:rsidR="00B45714" w:rsidRPr="00822663">
        <w:t>д</w:t>
      </w:r>
      <w:r w:rsidR="00496A8B" w:rsidRPr="00822663">
        <w:t xml:space="preserve"> текущ</w:t>
      </w:r>
      <w:r w:rsidR="00AD06F0" w:rsidRPr="00822663">
        <w:t>им</w:t>
      </w:r>
      <w:r w:rsidR="00496A8B" w:rsidRPr="00822663">
        <w:t xml:space="preserve"> рассматриваем</w:t>
      </w:r>
      <w:r w:rsidR="00AD06F0" w:rsidRPr="00822663">
        <w:t>ым</w:t>
      </w:r>
      <w:r w:rsidR="00496A8B" w:rsidRPr="00822663">
        <w:t xml:space="preserve"> зада</w:t>
      </w:r>
      <w:r w:rsidR="00AD06F0" w:rsidRPr="00822663">
        <w:t>нием</w:t>
      </w:r>
      <w:r w:rsidR="00C03157" w:rsidRPr="00822663">
        <w:t xml:space="preserve">. </w:t>
      </w:r>
    </w:p>
    <w:p w:rsidR="00C03157" w:rsidRPr="00822663" w:rsidRDefault="00C03157" w:rsidP="00C03157">
      <w:pPr>
        <w:jc w:val="both"/>
      </w:pPr>
      <w:r w:rsidRPr="00822663">
        <w:t>Сборник</w:t>
      </w:r>
      <w:r w:rsidR="00A4170E" w:rsidRPr="00822663">
        <w:t xml:space="preserve"> типовых задач</w:t>
      </w:r>
      <w:r w:rsidRPr="00822663">
        <w:t xml:space="preserve"> разработан с целью повышения познавательной активности обучающихся, достигаемой за счёт уместных отсылок к справочной литературе,</w:t>
      </w:r>
      <w:r w:rsidR="00A4170E" w:rsidRPr="00822663">
        <w:t xml:space="preserve"> а также</w:t>
      </w:r>
      <w:r w:rsidRPr="00822663">
        <w:t xml:space="preserve"> ранее пройденному материалу в курсах: </w:t>
      </w:r>
    </w:p>
    <w:p w:rsidR="00AD06F0" w:rsidRPr="00822663" w:rsidRDefault="00AD06F0" w:rsidP="00C03157">
      <w:pPr>
        <w:jc w:val="both"/>
      </w:pPr>
    </w:p>
    <w:p w:rsidR="00C03157" w:rsidRPr="00822663" w:rsidRDefault="003C5627" w:rsidP="00AD06F0">
      <w:pPr>
        <w:tabs>
          <w:tab w:val="left" w:pos="851"/>
        </w:tabs>
        <w:ind w:left="567" w:firstLine="0"/>
        <w:jc w:val="both"/>
      </w:pPr>
      <w:r w:rsidRPr="00822663">
        <w:t>–</w:t>
      </w:r>
      <w:r w:rsidR="00C03157" w:rsidRPr="00822663">
        <w:t xml:space="preserve"> </w:t>
      </w:r>
      <w:r w:rsidR="00AD06F0" w:rsidRPr="00822663">
        <w:tab/>
      </w:r>
      <w:r w:rsidR="00C03157" w:rsidRPr="00822663">
        <w:t>«Высшей математики»</w:t>
      </w:r>
      <w:r w:rsidR="00836225" w:rsidRPr="00822663">
        <w:t xml:space="preserve"> [4]</w:t>
      </w:r>
      <w:r w:rsidR="00C03157" w:rsidRPr="00822663">
        <w:t xml:space="preserve">, </w:t>
      </w:r>
    </w:p>
    <w:p w:rsidR="00112DF7" w:rsidRPr="00822663" w:rsidRDefault="003C5627" w:rsidP="00AD06F0">
      <w:pPr>
        <w:tabs>
          <w:tab w:val="left" w:pos="851"/>
        </w:tabs>
        <w:ind w:left="567" w:firstLine="0"/>
        <w:jc w:val="both"/>
      </w:pPr>
      <w:r w:rsidRPr="00822663">
        <w:t>–</w:t>
      </w:r>
      <w:r w:rsidR="00C03157" w:rsidRPr="00822663">
        <w:t xml:space="preserve"> </w:t>
      </w:r>
      <w:r w:rsidR="00AD06F0" w:rsidRPr="00822663">
        <w:tab/>
      </w:r>
      <w:r w:rsidR="00C03157" w:rsidRPr="00822663">
        <w:t>«Программирования и основ алгоритмизации»,</w:t>
      </w:r>
    </w:p>
    <w:p w:rsidR="00C03157" w:rsidRPr="00822663" w:rsidRDefault="00112DF7" w:rsidP="00AD06F0">
      <w:pPr>
        <w:tabs>
          <w:tab w:val="left" w:pos="851"/>
        </w:tabs>
        <w:ind w:left="567" w:firstLine="0"/>
        <w:jc w:val="both"/>
      </w:pPr>
      <w:r w:rsidRPr="00822663">
        <w:t xml:space="preserve">– </w:t>
      </w:r>
      <w:r w:rsidR="00AD06F0" w:rsidRPr="00822663">
        <w:tab/>
      </w:r>
      <w:r w:rsidRPr="00822663">
        <w:t>«Информатики»,</w:t>
      </w:r>
      <w:r w:rsidR="00C03157" w:rsidRPr="00822663">
        <w:t xml:space="preserve"> </w:t>
      </w:r>
    </w:p>
    <w:p w:rsidR="001D7599" w:rsidRPr="00822663" w:rsidRDefault="003C5627" w:rsidP="00AD06F0">
      <w:pPr>
        <w:tabs>
          <w:tab w:val="left" w:pos="851"/>
        </w:tabs>
        <w:ind w:left="567" w:firstLine="0"/>
        <w:jc w:val="both"/>
      </w:pPr>
      <w:r w:rsidRPr="00822663">
        <w:t>–</w:t>
      </w:r>
      <w:r w:rsidR="00C03157" w:rsidRPr="00822663">
        <w:t xml:space="preserve"> </w:t>
      </w:r>
      <w:r w:rsidR="00AD06F0" w:rsidRPr="00822663">
        <w:tab/>
      </w:r>
      <w:r w:rsidR="00C03157" w:rsidRPr="00822663">
        <w:t>«Физики»</w:t>
      </w:r>
      <w:r w:rsidR="00602867" w:rsidRPr="00822663">
        <w:t xml:space="preserve"> [5]</w:t>
      </w:r>
      <w:r w:rsidR="000474C6" w:rsidRPr="00822663">
        <w:t>[6]</w:t>
      </w:r>
      <w:r w:rsidR="001D7599" w:rsidRPr="00822663">
        <w:t>,</w:t>
      </w:r>
    </w:p>
    <w:p w:rsidR="001D7599" w:rsidRPr="00822663" w:rsidRDefault="003C5627" w:rsidP="00AD06F0">
      <w:pPr>
        <w:tabs>
          <w:tab w:val="left" w:pos="851"/>
        </w:tabs>
        <w:ind w:left="567" w:firstLine="0"/>
        <w:jc w:val="both"/>
      </w:pPr>
      <w:r w:rsidRPr="00822663">
        <w:t>–</w:t>
      </w:r>
      <w:r w:rsidR="001D7599" w:rsidRPr="00822663">
        <w:t xml:space="preserve"> </w:t>
      </w:r>
      <w:r w:rsidR="00AD06F0" w:rsidRPr="00822663">
        <w:tab/>
      </w:r>
      <w:r w:rsidR="001D7599" w:rsidRPr="00822663">
        <w:t>«Теоретических основ электротехники»</w:t>
      </w:r>
      <w:r w:rsidR="00602867" w:rsidRPr="00822663">
        <w:t xml:space="preserve"> [4]</w:t>
      </w:r>
      <w:r w:rsidR="003B62B4" w:rsidRPr="00822663">
        <w:t>[7]</w:t>
      </w:r>
      <w:r w:rsidR="006B57FA" w:rsidRPr="00822663">
        <w:t>[8][9]</w:t>
      </w:r>
      <w:r w:rsidR="000A34FF" w:rsidRPr="00822663">
        <w:t>[10]</w:t>
      </w:r>
      <w:r w:rsidR="001D7599" w:rsidRPr="00822663">
        <w:t>,</w:t>
      </w:r>
    </w:p>
    <w:p w:rsidR="00A4170E" w:rsidRPr="00822663" w:rsidRDefault="003C5627" w:rsidP="00AD06F0">
      <w:pPr>
        <w:tabs>
          <w:tab w:val="left" w:pos="851"/>
        </w:tabs>
        <w:ind w:left="567" w:firstLine="0"/>
        <w:jc w:val="both"/>
      </w:pPr>
      <w:r w:rsidRPr="00822663">
        <w:t>–</w:t>
      </w:r>
      <w:r w:rsidR="001D7599" w:rsidRPr="00822663">
        <w:t xml:space="preserve"> </w:t>
      </w:r>
      <w:r w:rsidR="00AD06F0" w:rsidRPr="00822663">
        <w:tab/>
      </w:r>
      <w:r w:rsidR="001D7599" w:rsidRPr="00822663">
        <w:t>«Электроники»</w:t>
      </w:r>
      <w:r w:rsidR="000A34FF" w:rsidRPr="00822663">
        <w:t xml:space="preserve"> [10]</w:t>
      </w:r>
      <w:r w:rsidR="00A4170E" w:rsidRPr="00822663">
        <w:t>,</w:t>
      </w:r>
    </w:p>
    <w:p w:rsidR="00A4170E" w:rsidRPr="00822663" w:rsidRDefault="00A4170E" w:rsidP="00AD06F0">
      <w:pPr>
        <w:tabs>
          <w:tab w:val="left" w:pos="851"/>
        </w:tabs>
        <w:ind w:left="567" w:firstLine="0"/>
        <w:jc w:val="both"/>
      </w:pPr>
      <w:r w:rsidRPr="00822663">
        <w:t xml:space="preserve">– </w:t>
      </w:r>
      <w:r w:rsidR="00AD06F0" w:rsidRPr="00822663">
        <w:tab/>
      </w:r>
      <w:r w:rsidRPr="00822663">
        <w:t>«Микропроцессорных устройств систем управления»</w:t>
      </w:r>
      <w:r w:rsidR="003B62B4" w:rsidRPr="00822663">
        <w:t xml:space="preserve"> [6]</w:t>
      </w:r>
      <w:r w:rsidRPr="00822663">
        <w:t>,</w:t>
      </w:r>
    </w:p>
    <w:p w:rsidR="00A4170E" w:rsidRPr="00822663" w:rsidRDefault="00A4170E" w:rsidP="00AD06F0">
      <w:pPr>
        <w:tabs>
          <w:tab w:val="left" w:pos="851"/>
        </w:tabs>
        <w:ind w:left="567" w:firstLine="0"/>
        <w:jc w:val="both"/>
      </w:pPr>
      <w:r w:rsidRPr="00822663">
        <w:t xml:space="preserve">– </w:t>
      </w:r>
      <w:r w:rsidR="00AD06F0" w:rsidRPr="00822663">
        <w:tab/>
      </w:r>
      <w:r w:rsidRPr="00822663">
        <w:t>«Численных методов в инженерных задачах»</w:t>
      </w:r>
      <w:r w:rsidR="006B57FA" w:rsidRPr="00822663">
        <w:t xml:space="preserve"> [8]</w:t>
      </w:r>
      <w:r w:rsidRPr="00822663">
        <w:t>,</w:t>
      </w:r>
    </w:p>
    <w:p w:rsidR="00112DF7" w:rsidRPr="00822663" w:rsidRDefault="00A4170E" w:rsidP="00AD06F0">
      <w:pPr>
        <w:tabs>
          <w:tab w:val="left" w:pos="851"/>
        </w:tabs>
        <w:ind w:left="567" w:firstLine="0"/>
        <w:jc w:val="both"/>
      </w:pPr>
      <w:r w:rsidRPr="00822663">
        <w:t xml:space="preserve">– </w:t>
      </w:r>
      <w:r w:rsidR="00AD06F0" w:rsidRPr="00822663">
        <w:tab/>
      </w:r>
      <w:r w:rsidRPr="00822663">
        <w:t>«</w:t>
      </w:r>
      <w:r w:rsidR="00112DF7" w:rsidRPr="00822663">
        <w:t>Компьютерной математики</w:t>
      </w:r>
      <w:r w:rsidRPr="00822663">
        <w:t>»</w:t>
      </w:r>
      <w:r w:rsidR="000474C6" w:rsidRPr="00822663">
        <w:t xml:space="preserve"> [4]</w:t>
      </w:r>
      <w:r w:rsidR="00112DF7" w:rsidRPr="00822663">
        <w:t>,</w:t>
      </w:r>
    </w:p>
    <w:p w:rsidR="00602867" w:rsidRPr="00822663" w:rsidRDefault="00602867" w:rsidP="00602867">
      <w:pPr>
        <w:tabs>
          <w:tab w:val="left" w:pos="851"/>
        </w:tabs>
        <w:ind w:left="567" w:firstLine="0"/>
        <w:jc w:val="both"/>
      </w:pPr>
      <w:r w:rsidRPr="00822663">
        <w:t>–</w:t>
      </w:r>
      <w:r w:rsidRPr="00822663">
        <w:tab/>
        <w:t>«Цифровой обработки сигналов» [5]</w:t>
      </w:r>
      <w:r w:rsidR="006B57FA" w:rsidRPr="00822663">
        <w:t>[8]</w:t>
      </w:r>
      <w:r w:rsidR="000A34FF" w:rsidRPr="00822663">
        <w:t>[11]</w:t>
      </w:r>
      <w:r w:rsidRPr="00822663">
        <w:t>,</w:t>
      </w:r>
    </w:p>
    <w:p w:rsidR="000474C6" w:rsidRPr="00822663" w:rsidRDefault="000474C6" w:rsidP="00602867">
      <w:pPr>
        <w:tabs>
          <w:tab w:val="left" w:pos="851"/>
        </w:tabs>
        <w:ind w:left="567" w:firstLine="0"/>
        <w:jc w:val="both"/>
      </w:pPr>
      <w:r w:rsidRPr="00822663">
        <w:t>–</w:t>
      </w:r>
      <w:r w:rsidRPr="00822663">
        <w:tab/>
        <w:t>«Технических средств автоматизации и управления» [6]</w:t>
      </w:r>
      <w:r w:rsidR="000A34FF" w:rsidRPr="00822663">
        <w:t>[10]</w:t>
      </w:r>
      <w:r w:rsidRPr="00822663">
        <w:t>,</w:t>
      </w:r>
    </w:p>
    <w:p w:rsidR="000474C6" w:rsidRPr="00822663" w:rsidRDefault="000474C6" w:rsidP="00602867">
      <w:pPr>
        <w:tabs>
          <w:tab w:val="left" w:pos="851"/>
        </w:tabs>
        <w:ind w:left="567" w:firstLine="0"/>
        <w:jc w:val="both"/>
      </w:pPr>
      <w:r w:rsidRPr="00822663">
        <w:t>–</w:t>
      </w:r>
      <w:r w:rsidRPr="00822663">
        <w:tab/>
        <w:t>«Электромеханических систем управления» [6]</w:t>
      </w:r>
      <w:r w:rsidR="000A34FF" w:rsidRPr="00822663">
        <w:t>[10]</w:t>
      </w:r>
      <w:r w:rsidRPr="00822663">
        <w:t>,</w:t>
      </w:r>
    </w:p>
    <w:p w:rsidR="00C03157" w:rsidRPr="00822663" w:rsidRDefault="00112DF7" w:rsidP="00AD06F0">
      <w:pPr>
        <w:tabs>
          <w:tab w:val="left" w:pos="851"/>
        </w:tabs>
        <w:ind w:left="567" w:firstLine="0"/>
        <w:jc w:val="both"/>
      </w:pPr>
      <w:r w:rsidRPr="00822663">
        <w:t xml:space="preserve">– </w:t>
      </w:r>
      <w:r w:rsidR="00AD06F0" w:rsidRPr="00822663">
        <w:tab/>
      </w:r>
      <w:r w:rsidRPr="00822663">
        <w:t>и других</w:t>
      </w:r>
      <w:r w:rsidR="00C03157" w:rsidRPr="00822663">
        <w:t xml:space="preserve">. </w:t>
      </w:r>
    </w:p>
    <w:p w:rsidR="00AD06F0" w:rsidRPr="00822663" w:rsidRDefault="00AD06F0" w:rsidP="00C03157">
      <w:pPr>
        <w:jc w:val="both"/>
      </w:pPr>
    </w:p>
    <w:p w:rsidR="0098266E" w:rsidRPr="00822663" w:rsidRDefault="0098266E" w:rsidP="00C03157">
      <w:pPr>
        <w:jc w:val="both"/>
      </w:pPr>
      <w:r w:rsidRPr="00822663">
        <w:t>Зада</w:t>
      </w:r>
      <w:r w:rsidR="00AD06F0" w:rsidRPr="00822663">
        <w:t>ния</w:t>
      </w:r>
      <w:r w:rsidRPr="00822663">
        <w:t>, с точки зрения алгоритмизации, тематически ограничены рассмотрением только последовательного и разветвляющегося вычислительн</w:t>
      </w:r>
      <w:r w:rsidR="00AD06F0" w:rsidRPr="00822663">
        <w:t>ых</w:t>
      </w:r>
      <w:r w:rsidRPr="00822663">
        <w:t xml:space="preserve"> процессов,</w:t>
      </w:r>
      <w:r w:rsidR="00AD06F0" w:rsidRPr="00822663">
        <w:t xml:space="preserve"> а</w:t>
      </w:r>
      <w:r w:rsidRPr="00822663">
        <w:t xml:space="preserve"> с точки зрения программирования</w:t>
      </w:r>
      <w:r w:rsidR="00AD06F0" w:rsidRPr="00822663">
        <w:t xml:space="preserve"> рассмотрением</w:t>
      </w:r>
      <w:r w:rsidRPr="00822663">
        <w:t>:</w:t>
      </w:r>
    </w:p>
    <w:p w:rsidR="00AD06F0" w:rsidRPr="00822663" w:rsidRDefault="00AD06F0" w:rsidP="00C03157">
      <w:pPr>
        <w:jc w:val="both"/>
      </w:pPr>
    </w:p>
    <w:p w:rsidR="0098266E" w:rsidRPr="00822663" w:rsidRDefault="0098266E" w:rsidP="00AD06F0">
      <w:pPr>
        <w:tabs>
          <w:tab w:val="left" w:pos="851"/>
        </w:tabs>
        <w:ind w:left="567" w:firstLine="0"/>
        <w:jc w:val="both"/>
      </w:pPr>
      <w:r w:rsidRPr="00822663">
        <w:t xml:space="preserve">– </w:t>
      </w:r>
      <w:r w:rsidR="00AD06F0" w:rsidRPr="00822663">
        <w:tab/>
      </w:r>
      <w:r w:rsidRPr="00822663">
        <w:t>численных элементов управления</w:t>
      </w:r>
      <w:r w:rsidR="00AD06F0" w:rsidRPr="00822663">
        <w:t xml:space="preserve"> (</w:t>
      </w:r>
      <w:r w:rsidR="00AD06F0" w:rsidRPr="00822663">
        <w:rPr>
          <w:i/>
        </w:rPr>
        <w:t>«</w:t>
      </w:r>
      <w:r w:rsidR="00AD06F0" w:rsidRPr="00822663">
        <w:rPr>
          <w:i/>
          <w:lang w:val="en-US"/>
        </w:rPr>
        <w:t>Numeric</w:t>
      </w:r>
      <w:r w:rsidR="00AD06F0" w:rsidRPr="00822663">
        <w:rPr>
          <w:i/>
        </w:rPr>
        <w:t>»</w:t>
      </w:r>
      <w:r w:rsidR="00AD06F0" w:rsidRPr="00822663">
        <w:t>)</w:t>
      </w:r>
      <w:r w:rsidRPr="00822663">
        <w:t>;</w:t>
      </w:r>
    </w:p>
    <w:p w:rsidR="0098266E" w:rsidRPr="00822663" w:rsidRDefault="0098266E" w:rsidP="00AD06F0">
      <w:pPr>
        <w:tabs>
          <w:tab w:val="left" w:pos="851"/>
        </w:tabs>
        <w:ind w:left="567" w:firstLine="0"/>
        <w:jc w:val="both"/>
      </w:pPr>
      <w:r w:rsidRPr="00822663">
        <w:t xml:space="preserve">– </w:t>
      </w:r>
      <w:r w:rsidR="00AD06F0" w:rsidRPr="00822663">
        <w:tab/>
      </w:r>
      <w:r w:rsidRPr="00822663">
        <w:t>логических элементов управления</w:t>
      </w:r>
      <w:r w:rsidR="00AD06F0" w:rsidRPr="00822663">
        <w:t xml:space="preserve"> (</w:t>
      </w:r>
      <w:r w:rsidR="00AD06F0" w:rsidRPr="00822663">
        <w:rPr>
          <w:i/>
        </w:rPr>
        <w:t>«</w:t>
      </w:r>
      <w:r w:rsidR="00AD06F0" w:rsidRPr="00822663">
        <w:rPr>
          <w:i/>
          <w:lang w:val="en-US"/>
        </w:rPr>
        <w:t>Boolean</w:t>
      </w:r>
      <w:r w:rsidR="00AD06F0" w:rsidRPr="00822663">
        <w:rPr>
          <w:i/>
        </w:rPr>
        <w:t>»</w:t>
      </w:r>
      <w:r w:rsidR="00AD06F0" w:rsidRPr="00822663">
        <w:t>)</w:t>
      </w:r>
      <w:r w:rsidRPr="00822663">
        <w:t>;</w:t>
      </w:r>
    </w:p>
    <w:p w:rsidR="0098266E" w:rsidRPr="00822663" w:rsidRDefault="0098266E" w:rsidP="00AD06F0">
      <w:pPr>
        <w:tabs>
          <w:tab w:val="left" w:pos="851"/>
        </w:tabs>
        <w:ind w:left="567" w:firstLine="0"/>
        <w:jc w:val="both"/>
      </w:pPr>
      <w:r w:rsidRPr="00822663">
        <w:t xml:space="preserve">– </w:t>
      </w:r>
      <w:r w:rsidR="00AD06F0" w:rsidRPr="00822663">
        <w:tab/>
      </w:r>
      <w:r w:rsidRPr="00822663">
        <w:t>элементов сравнения</w:t>
      </w:r>
      <w:r w:rsidR="00AD06F0" w:rsidRPr="00822663">
        <w:t xml:space="preserve"> (</w:t>
      </w:r>
      <w:r w:rsidR="00AD06F0" w:rsidRPr="00822663">
        <w:rPr>
          <w:i/>
        </w:rPr>
        <w:t>«</w:t>
      </w:r>
      <w:r w:rsidR="00AD06F0" w:rsidRPr="00822663">
        <w:rPr>
          <w:i/>
          <w:lang w:val="en-US"/>
        </w:rPr>
        <w:t>Comparison</w:t>
      </w:r>
      <w:r w:rsidR="00AD06F0" w:rsidRPr="00822663">
        <w:rPr>
          <w:i/>
        </w:rPr>
        <w:t>»</w:t>
      </w:r>
      <w:r w:rsidR="00AD06F0" w:rsidRPr="00822663">
        <w:t>)</w:t>
      </w:r>
      <w:r w:rsidRPr="00822663">
        <w:t>;</w:t>
      </w:r>
    </w:p>
    <w:p w:rsidR="0098266E" w:rsidRPr="00822663" w:rsidRDefault="0098266E" w:rsidP="00AD06F0">
      <w:pPr>
        <w:tabs>
          <w:tab w:val="left" w:pos="851"/>
        </w:tabs>
        <w:ind w:left="567" w:firstLine="0"/>
        <w:jc w:val="both"/>
      </w:pPr>
      <w:r w:rsidRPr="00822663">
        <w:t xml:space="preserve">– </w:t>
      </w:r>
      <w:r w:rsidR="00AD06F0" w:rsidRPr="00822663">
        <w:tab/>
      </w:r>
      <w:r w:rsidRPr="00822663">
        <w:t>структур</w:t>
      </w:r>
      <w:r w:rsidR="00AD06F0" w:rsidRPr="00822663">
        <w:t xml:space="preserve"> (</w:t>
      </w:r>
      <w:r w:rsidR="00AD06F0" w:rsidRPr="00822663">
        <w:rPr>
          <w:i/>
        </w:rPr>
        <w:t>«</w:t>
      </w:r>
      <w:r w:rsidR="00AD06F0" w:rsidRPr="00822663">
        <w:rPr>
          <w:i/>
          <w:lang w:val="en-US"/>
        </w:rPr>
        <w:t>Structures</w:t>
      </w:r>
      <w:r w:rsidR="00AD06F0" w:rsidRPr="00822663">
        <w:rPr>
          <w:i/>
        </w:rPr>
        <w:t>»</w:t>
      </w:r>
      <w:r w:rsidR="00AD06F0" w:rsidRPr="00822663">
        <w:t>)</w:t>
      </w:r>
      <w:r w:rsidRPr="00822663">
        <w:t xml:space="preserve"> разветвления вычислительного процесса.</w:t>
      </w:r>
    </w:p>
    <w:p w:rsidR="00AD06F0" w:rsidRPr="00822663" w:rsidRDefault="00AD06F0" w:rsidP="00C03157">
      <w:pPr>
        <w:jc w:val="both"/>
      </w:pPr>
    </w:p>
    <w:p w:rsidR="00C03157" w:rsidRPr="00822663" w:rsidRDefault="00C03157" w:rsidP="00C03157">
      <w:pPr>
        <w:jc w:val="both"/>
        <w:rPr>
          <w:rFonts w:eastAsia="Times New Roman"/>
          <w:b/>
          <w:bCs/>
        </w:rPr>
      </w:pPr>
      <w:r w:rsidRPr="00822663">
        <w:t>Отчёты, оформляемые по</w:t>
      </w:r>
      <w:r w:rsidR="00622D0E" w:rsidRPr="00822663">
        <w:t xml:space="preserve"> результатам выполнения</w:t>
      </w:r>
      <w:r w:rsidRPr="00822663">
        <w:t xml:space="preserve"> зада</w:t>
      </w:r>
      <w:r w:rsidR="00271B77" w:rsidRPr="00822663">
        <w:t>ний</w:t>
      </w:r>
      <w:r w:rsidRPr="00822663">
        <w:t xml:space="preserve"> программирования и алгоритмизации</w:t>
      </w:r>
      <w:r w:rsidR="00622D0E" w:rsidRPr="00822663">
        <w:t xml:space="preserve">, должны соответствовать </w:t>
      </w:r>
      <w:r w:rsidR="0098266E" w:rsidRPr="00822663">
        <w:t>шаблону</w:t>
      </w:r>
      <w:r w:rsidR="00622D0E" w:rsidRPr="00822663">
        <w:t>, представленно</w:t>
      </w:r>
      <w:r w:rsidR="0098266E" w:rsidRPr="00822663">
        <w:t>му</w:t>
      </w:r>
      <w:r w:rsidR="00622D0E" w:rsidRPr="00822663">
        <w:t xml:space="preserve"> в</w:t>
      </w:r>
      <w:r w:rsidRPr="00822663">
        <w:t xml:space="preserve"> Приложени</w:t>
      </w:r>
      <w:r w:rsidR="00622D0E" w:rsidRPr="00822663">
        <w:t>и 1</w:t>
      </w:r>
      <w:r w:rsidRPr="00822663">
        <w:t>.</w:t>
      </w:r>
      <w:r w:rsidR="00AD06F0" w:rsidRPr="00822663">
        <w:t xml:space="preserve"> В Приложении 2 сформулированы рекомендации, </w:t>
      </w:r>
      <w:r w:rsidR="00271B77" w:rsidRPr="00822663">
        <w:t>позволяющие обучающимся повысить качество подготавливаемых отчётов. В Приложении 3 собран перечень требований, предъявляемых к именам файлов, направляемых на проверку по электронной почте (элементы дистанционного обучения [1]).</w:t>
      </w:r>
    </w:p>
    <w:bookmarkEnd w:id="1"/>
    <w:p w:rsidR="00126EBD" w:rsidRPr="00822663" w:rsidRDefault="00537C02" w:rsidP="004B3885">
      <w:pPr>
        <w:pStyle w:val="1"/>
        <w:tabs>
          <w:tab w:val="left" w:pos="709"/>
        </w:tabs>
        <w:spacing w:line="240" w:lineRule="auto"/>
        <w:ind w:left="709" w:hanging="709"/>
        <w:jc w:val="both"/>
        <w:rPr>
          <w:shd w:val="clear" w:color="auto" w:fill="FFFFFF"/>
        </w:rPr>
      </w:pPr>
      <w:r w:rsidRPr="00822663">
        <w:rPr>
          <w:shd w:val="clear" w:color="auto" w:fill="FFFFFF"/>
        </w:rPr>
        <w:lastRenderedPageBreak/>
        <w:t xml:space="preserve">1 </w:t>
      </w:r>
      <w:r w:rsidRPr="00822663">
        <w:rPr>
          <w:shd w:val="clear" w:color="auto" w:fill="FFFFFF"/>
        </w:rPr>
        <w:tab/>
      </w:r>
      <w:r w:rsidR="00126EBD" w:rsidRPr="00822663">
        <w:rPr>
          <w:shd w:val="clear" w:color="auto" w:fill="FFFFFF"/>
        </w:rPr>
        <w:t>Начало работы с</w:t>
      </w:r>
      <w:r w:rsidR="00BD3D99" w:rsidRPr="00822663">
        <w:rPr>
          <w:shd w:val="clear" w:color="auto" w:fill="FFFFFF"/>
        </w:rPr>
        <w:t xml:space="preserve"> пакетом прикладных программ</w:t>
      </w:r>
      <w:r w:rsidR="00126EBD" w:rsidRPr="00822663">
        <w:rPr>
          <w:shd w:val="clear" w:color="auto" w:fill="FFFFFF"/>
        </w:rPr>
        <w:t xml:space="preserve"> </w:t>
      </w:r>
      <w:r w:rsidR="00126EBD" w:rsidRPr="00822663">
        <w:rPr>
          <w:i/>
          <w:shd w:val="clear" w:color="auto" w:fill="FFFFFF"/>
          <w:lang w:val="en-US"/>
        </w:rPr>
        <w:t>National</w:t>
      </w:r>
      <w:r w:rsidR="00126EBD" w:rsidRPr="00822663">
        <w:rPr>
          <w:i/>
          <w:shd w:val="clear" w:color="auto" w:fill="FFFFFF"/>
        </w:rPr>
        <w:t xml:space="preserve"> </w:t>
      </w:r>
      <w:r w:rsidR="00126EBD" w:rsidRPr="00822663">
        <w:rPr>
          <w:i/>
          <w:shd w:val="clear" w:color="auto" w:fill="FFFFFF"/>
          <w:lang w:val="en-US"/>
        </w:rPr>
        <w:t>Instruments</w:t>
      </w:r>
      <w:r w:rsidR="00126EBD" w:rsidRPr="00822663">
        <w:rPr>
          <w:i/>
          <w:shd w:val="clear" w:color="auto" w:fill="FFFFFF"/>
        </w:rPr>
        <w:t xml:space="preserve"> </w:t>
      </w:r>
      <w:r w:rsidR="00126EBD" w:rsidRPr="00822663">
        <w:rPr>
          <w:i/>
          <w:shd w:val="clear" w:color="auto" w:fill="FFFFFF"/>
          <w:lang w:val="en-US"/>
        </w:rPr>
        <w:t>LabView</w:t>
      </w:r>
    </w:p>
    <w:p w:rsidR="000A73E6" w:rsidRPr="00822663" w:rsidRDefault="000A73E6" w:rsidP="001F6F8C">
      <w:pPr>
        <w:jc w:val="both"/>
      </w:pPr>
    </w:p>
    <w:p w:rsidR="00E31830" w:rsidRPr="00822663" w:rsidRDefault="00BD3D99" w:rsidP="001F6F8C">
      <w:pPr>
        <w:jc w:val="both"/>
      </w:pPr>
      <w:r w:rsidRPr="00822663">
        <w:t xml:space="preserve">Для </w:t>
      </w:r>
      <w:r w:rsidR="00FC329D" w:rsidRPr="00822663">
        <w:t>выполнения</w:t>
      </w:r>
      <w:r w:rsidRPr="00822663">
        <w:t xml:space="preserve"> всех поставленных зада</w:t>
      </w:r>
      <w:r w:rsidR="00FC329D" w:rsidRPr="00822663">
        <w:t>ний данного</w:t>
      </w:r>
      <w:r w:rsidRPr="00822663">
        <w:t xml:space="preserve"> </w:t>
      </w:r>
      <w:r w:rsidR="00B45714" w:rsidRPr="00822663">
        <w:t>С</w:t>
      </w:r>
      <w:r w:rsidRPr="00822663">
        <w:t>борника пред</w:t>
      </w:r>
      <w:r w:rsidR="00FC329D" w:rsidRPr="00822663">
        <w:t>по</w:t>
      </w:r>
      <w:r w:rsidRPr="00822663">
        <w:t>лагается работа</w:t>
      </w:r>
      <w:r w:rsidR="00FC329D" w:rsidRPr="00822663">
        <w:t xml:space="preserve"> обучающихся</w:t>
      </w:r>
      <w:r w:rsidRPr="00822663">
        <w:t xml:space="preserve"> в пакете прикладных программ</w:t>
      </w:r>
      <w:r w:rsidR="001F6F8C" w:rsidRPr="00822663">
        <w:t xml:space="preserve"> </w:t>
      </w:r>
      <w:r w:rsidR="001F6F8C" w:rsidRPr="00822663">
        <w:rPr>
          <w:i/>
          <w:lang w:val="en-US"/>
        </w:rPr>
        <w:t>National</w:t>
      </w:r>
      <w:r w:rsidR="001F6F8C" w:rsidRPr="00822663">
        <w:rPr>
          <w:i/>
        </w:rPr>
        <w:t xml:space="preserve"> </w:t>
      </w:r>
      <w:r w:rsidR="001F6F8C" w:rsidRPr="00822663">
        <w:rPr>
          <w:i/>
          <w:lang w:val="en-US"/>
        </w:rPr>
        <w:t>Instruments</w:t>
      </w:r>
      <w:r w:rsidR="001F6F8C" w:rsidRPr="00822663">
        <w:rPr>
          <w:i/>
        </w:rPr>
        <w:t xml:space="preserve"> </w:t>
      </w:r>
      <w:r w:rsidR="001F6F8C" w:rsidRPr="00822663">
        <w:rPr>
          <w:i/>
          <w:lang w:val="en-US"/>
        </w:rPr>
        <w:t>LabView</w:t>
      </w:r>
      <w:r w:rsidR="001F6F8C" w:rsidRPr="00822663">
        <w:t xml:space="preserve"> </w:t>
      </w:r>
      <w:r w:rsidRPr="00822663">
        <w:t xml:space="preserve">версии </w:t>
      </w:r>
      <w:r w:rsidR="001F6F8C" w:rsidRPr="00822663">
        <w:t>6.1</w:t>
      </w:r>
      <w:r w:rsidR="00E31830" w:rsidRPr="00822663">
        <w:rPr>
          <w:rStyle w:val="ad"/>
        </w:rPr>
        <w:footnoteReference w:id="1"/>
      </w:r>
      <w:r w:rsidR="00E31830" w:rsidRPr="00822663">
        <w:t>. В разделах, содержащих полезные соотношения для выполнения зада</w:t>
      </w:r>
      <w:r w:rsidR="00FC329D" w:rsidRPr="00822663">
        <w:t>ний</w:t>
      </w:r>
      <w:r w:rsidR="00E31830" w:rsidRPr="00822663">
        <w:t>, рассматриваются</w:t>
      </w:r>
      <w:r w:rsidR="00D4564F" w:rsidRPr="00822663">
        <w:t xml:space="preserve"> составляющие</w:t>
      </w:r>
      <w:r w:rsidR="00E31830" w:rsidRPr="00822663">
        <w:t xml:space="preserve"> </w:t>
      </w:r>
      <w:r w:rsidR="00D4564F" w:rsidRPr="00822663">
        <w:t>(</w:t>
      </w:r>
      <w:r w:rsidR="00E31830" w:rsidRPr="00822663">
        <w:t>интерфейс,</w:t>
      </w:r>
      <w:r w:rsidR="00D4564F" w:rsidRPr="00822663">
        <w:t xml:space="preserve"> основные разделы меню, </w:t>
      </w:r>
      <w:r w:rsidR="00E31830" w:rsidRPr="00822663">
        <w:t>элементы управления</w:t>
      </w:r>
      <w:r w:rsidR="00D4564F" w:rsidRPr="00822663">
        <w:t xml:space="preserve"> и другие)</w:t>
      </w:r>
      <w:r w:rsidR="00E31830" w:rsidRPr="00822663">
        <w:t xml:space="preserve"> именно этой версии программного обеспечения.</w:t>
      </w:r>
      <w:r w:rsidR="001F6F8C" w:rsidRPr="00822663">
        <w:t xml:space="preserve"> </w:t>
      </w:r>
    </w:p>
    <w:p w:rsidR="00E31830" w:rsidRPr="00822663" w:rsidRDefault="00E31830" w:rsidP="001F6F8C">
      <w:pPr>
        <w:jc w:val="both"/>
      </w:pPr>
      <w:r w:rsidRPr="00822663">
        <w:t xml:space="preserve">В качестве альтернативы для обучающихся, привыкших </w:t>
      </w:r>
      <w:r w:rsidR="00243393" w:rsidRPr="00822663">
        <w:t>решать задачи</w:t>
      </w:r>
      <w:r w:rsidRPr="00822663">
        <w:t xml:space="preserve"> не по шаблонам</w:t>
      </w:r>
      <w:r w:rsidR="00243393" w:rsidRPr="00822663">
        <w:t>,</w:t>
      </w:r>
      <w:r w:rsidRPr="00822663">
        <w:t xml:space="preserve"> предлагается работа в пакете прикладных программ</w:t>
      </w:r>
      <w:r w:rsidR="001F6F8C" w:rsidRPr="00822663">
        <w:t xml:space="preserve"> </w:t>
      </w:r>
      <w:r w:rsidR="001F6F8C" w:rsidRPr="00822663">
        <w:rPr>
          <w:i/>
          <w:lang w:val="en-US"/>
        </w:rPr>
        <w:t>National</w:t>
      </w:r>
      <w:r w:rsidR="001F6F8C" w:rsidRPr="00822663">
        <w:rPr>
          <w:i/>
        </w:rPr>
        <w:t xml:space="preserve"> </w:t>
      </w:r>
      <w:r w:rsidR="001F6F8C" w:rsidRPr="00822663">
        <w:rPr>
          <w:i/>
          <w:lang w:val="en-US"/>
        </w:rPr>
        <w:t>Instruments</w:t>
      </w:r>
      <w:r w:rsidR="001F6F8C" w:rsidRPr="00822663">
        <w:rPr>
          <w:i/>
        </w:rPr>
        <w:t xml:space="preserve"> </w:t>
      </w:r>
      <w:r w:rsidR="001F6F8C" w:rsidRPr="00822663">
        <w:rPr>
          <w:i/>
          <w:lang w:val="en-US"/>
        </w:rPr>
        <w:t>LabView</w:t>
      </w:r>
      <w:r w:rsidRPr="00822663">
        <w:rPr>
          <w:i/>
        </w:rPr>
        <w:t xml:space="preserve"> </w:t>
      </w:r>
      <w:r w:rsidRPr="00822663">
        <w:t>выпуска</w:t>
      </w:r>
      <w:r w:rsidR="001F6F8C" w:rsidRPr="00822663">
        <w:rPr>
          <w:i/>
        </w:rPr>
        <w:t xml:space="preserve"> </w:t>
      </w:r>
      <w:r w:rsidR="001F6F8C" w:rsidRPr="00822663">
        <w:t>2016</w:t>
      </w:r>
      <w:r w:rsidRPr="00822663">
        <w:t xml:space="preserve"> года</w:t>
      </w:r>
      <w:r w:rsidRPr="00822663">
        <w:rPr>
          <w:rStyle w:val="ad"/>
        </w:rPr>
        <w:footnoteReference w:id="2"/>
      </w:r>
      <w:r w:rsidRPr="00822663">
        <w:t>.</w:t>
      </w:r>
    </w:p>
    <w:p w:rsidR="00243393" w:rsidRPr="00822663" w:rsidRDefault="00E31830" w:rsidP="001F6F8C">
      <w:pPr>
        <w:jc w:val="both"/>
      </w:pPr>
      <w:r w:rsidRPr="00822663">
        <w:t>Представленные</w:t>
      </w:r>
      <w:r w:rsidR="00243393" w:rsidRPr="00822663">
        <w:t xml:space="preserve"> по сноске</w:t>
      </w:r>
      <w:r w:rsidRPr="00822663">
        <w:t xml:space="preserve"> </w:t>
      </w:r>
      <w:r w:rsidR="00243393" w:rsidRPr="00822663">
        <w:t>гипер</w:t>
      </w:r>
      <w:r w:rsidRPr="00822663">
        <w:t>ссылки содержат апробированное программное обеспечение</w:t>
      </w:r>
      <w:r w:rsidR="005B7F1A" w:rsidRPr="00822663">
        <w:t xml:space="preserve">, </w:t>
      </w:r>
      <w:r w:rsidR="00243393" w:rsidRPr="00822663">
        <w:t>укомплектованное</w:t>
      </w:r>
      <w:r w:rsidR="005B7F1A" w:rsidRPr="00822663">
        <w:t xml:space="preserve"> все</w:t>
      </w:r>
      <w:r w:rsidR="00243393" w:rsidRPr="00822663">
        <w:t>ми</w:t>
      </w:r>
      <w:r w:rsidR="005B7F1A" w:rsidRPr="00822663">
        <w:t xml:space="preserve"> необходимы</w:t>
      </w:r>
      <w:r w:rsidR="00243393" w:rsidRPr="00822663">
        <w:t>ми</w:t>
      </w:r>
      <w:r w:rsidR="005B7F1A" w:rsidRPr="00822663">
        <w:t xml:space="preserve"> компонент</w:t>
      </w:r>
      <w:r w:rsidR="00243393" w:rsidRPr="00822663">
        <w:t>ами</w:t>
      </w:r>
      <w:r w:rsidR="005B7F1A" w:rsidRPr="00822663">
        <w:t xml:space="preserve"> для его установки на персональные компьютеры</w:t>
      </w:r>
      <w:r w:rsidR="00243393" w:rsidRPr="00822663">
        <w:t>, работающи</w:t>
      </w:r>
      <w:r w:rsidR="00D4564F" w:rsidRPr="00822663">
        <w:t>е</w:t>
      </w:r>
      <w:r w:rsidR="00243393" w:rsidRPr="00822663">
        <w:t xml:space="preserve"> под управлением современных операционных систем семейства </w:t>
      </w:r>
      <w:r w:rsidR="00243393" w:rsidRPr="00822663">
        <w:rPr>
          <w:i/>
          <w:lang w:val="en-US"/>
        </w:rPr>
        <w:t>Microsoft</w:t>
      </w:r>
      <w:r w:rsidR="00243393" w:rsidRPr="00822663">
        <w:rPr>
          <w:i/>
        </w:rPr>
        <w:t xml:space="preserve"> </w:t>
      </w:r>
      <w:r w:rsidR="00243393" w:rsidRPr="00822663">
        <w:rPr>
          <w:i/>
          <w:lang w:val="en-US"/>
        </w:rPr>
        <w:t>Windows</w:t>
      </w:r>
      <w:r w:rsidR="00EA2651" w:rsidRPr="00822663">
        <w:rPr>
          <w:i/>
        </w:rPr>
        <w:t xml:space="preserve">, </w:t>
      </w:r>
      <w:r w:rsidR="00EA2651" w:rsidRPr="00822663">
        <w:t>и</w:t>
      </w:r>
      <w:r w:rsidR="00D4564F" w:rsidRPr="00822663">
        <w:t xml:space="preserve"> последующей</w:t>
      </w:r>
      <w:r w:rsidR="00EA2651" w:rsidRPr="00822663">
        <w:t xml:space="preserve"> нормальной работы на протяжении длительного времени без каких-либо ограничений</w:t>
      </w:r>
      <w:r w:rsidR="00243393" w:rsidRPr="00822663">
        <w:t>.</w:t>
      </w:r>
    </w:p>
    <w:p w:rsidR="00E31830" w:rsidRPr="00822663" w:rsidRDefault="00243393" w:rsidP="001F6F8C">
      <w:pPr>
        <w:jc w:val="both"/>
      </w:pPr>
      <w:r w:rsidRPr="00822663">
        <w:t>Процесс установки программного обеспечения на персональный компьютер в сборнике не рассматривается. Дальнейшее изложение материала предполагает, что</w:t>
      </w:r>
      <w:r w:rsidR="00D4564F" w:rsidRPr="00822663">
        <w:t xml:space="preserve"> пакет прикладных программ</w:t>
      </w:r>
      <w:r w:rsidRPr="00822663">
        <w:t xml:space="preserve"> </w:t>
      </w:r>
      <w:r w:rsidRPr="00822663">
        <w:rPr>
          <w:i/>
          <w:lang w:val="en-US"/>
        </w:rPr>
        <w:t>NI</w:t>
      </w:r>
      <w:r w:rsidRPr="00822663">
        <w:rPr>
          <w:i/>
        </w:rPr>
        <w:t xml:space="preserve"> </w:t>
      </w:r>
      <w:r w:rsidRPr="00822663">
        <w:rPr>
          <w:i/>
          <w:lang w:val="en-US"/>
        </w:rPr>
        <w:t>LabView</w:t>
      </w:r>
      <w:r w:rsidRPr="00822663">
        <w:t xml:space="preserve"> версии 6.1 уже</w:t>
      </w:r>
      <w:r w:rsidR="00E31830" w:rsidRPr="00822663">
        <w:t xml:space="preserve"> </w:t>
      </w:r>
      <w:r w:rsidRPr="00822663">
        <w:t>предустановлен на персональном компьютере, но ещё ни разу не запускался.</w:t>
      </w:r>
    </w:p>
    <w:p w:rsidR="00622D0E" w:rsidRPr="00822663" w:rsidRDefault="001F6F8C" w:rsidP="001F6F8C">
      <w:pPr>
        <w:jc w:val="both"/>
      </w:pPr>
      <w:r w:rsidRPr="00822663">
        <w:t xml:space="preserve">После запуска исполняемого файла пакета прикладных программ </w:t>
      </w:r>
      <w:r w:rsidRPr="00822663">
        <w:rPr>
          <w:i/>
        </w:rPr>
        <w:t>National Instruments LabView 6.1</w:t>
      </w:r>
      <w:r w:rsidRPr="00822663">
        <w:t xml:space="preserve"> открывается (если настройками не предусмотрено иного) диалоговое окно</w:t>
      </w:r>
      <w:r w:rsidR="007574FC" w:rsidRPr="00822663">
        <w:t xml:space="preserve"> (Рисунок 1.1)</w:t>
      </w:r>
      <w:r w:rsidRPr="00822663">
        <w:t>, в котором можно:</w:t>
      </w:r>
    </w:p>
    <w:p w:rsidR="00E84D73" w:rsidRPr="00822663" w:rsidRDefault="00E84D73" w:rsidP="001F6F8C">
      <w:pPr>
        <w:jc w:val="both"/>
      </w:pPr>
    </w:p>
    <w:p w:rsidR="00622D0E" w:rsidRPr="00822663" w:rsidRDefault="003C5627" w:rsidP="00537C02">
      <w:pPr>
        <w:tabs>
          <w:tab w:val="left" w:pos="851"/>
        </w:tabs>
        <w:ind w:left="567" w:firstLine="0"/>
        <w:jc w:val="both"/>
      </w:pPr>
      <w:r w:rsidRPr="00822663">
        <w:t>–</w:t>
      </w:r>
      <w:r w:rsidR="001F6F8C" w:rsidRPr="00822663">
        <w:t xml:space="preserve"> </w:t>
      </w:r>
      <w:r w:rsidR="00537C02" w:rsidRPr="00822663">
        <w:tab/>
      </w:r>
      <w:r w:rsidR="001F6F8C" w:rsidRPr="00822663">
        <w:t xml:space="preserve">приступить к созданию нового </w:t>
      </w:r>
      <w:r w:rsidR="00243393" w:rsidRPr="00822663">
        <w:t>ВП</w:t>
      </w:r>
      <w:r w:rsidR="00084E9D" w:rsidRPr="00822663">
        <w:t xml:space="preserve"> (</w:t>
      </w:r>
      <w:r w:rsidR="00084E9D" w:rsidRPr="00822663">
        <w:rPr>
          <w:i/>
        </w:rPr>
        <w:t>«</w:t>
      </w:r>
      <w:r w:rsidR="00084E9D" w:rsidRPr="00822663">
        <w:rPr>
          <w:i/>
          <w:lang w:val="en-US"/>
        </w:rPr>
        <w:t>New</w:t>
      </w:r>
      <w:r w:rsidR="00084E9D" w:rsidRPr="00822663">
        <w:rPr>
          <w:i/>
        </w:rPr>
        <w:t xml:space="preserve"> </w:t>
      </w:r>
      <w:r w:rsidR="00084E9D" w:rsidRPr="00822663">
        <w:rPr>
          <w:i/>
          <w:lang w:val="en-US"/>
        </w:rPr>
        <w:t>VI</w:t>
      </w:r>
      <w:r w:rsidR="00084E9D" w:rsidRPr="00822663">
        <w:rPr>
          <w:i/>
        </w:rPr>
        <w:t>»</w:t>
      </w:r>
      <w:r w:rsidR="00084E9D" w:rsidRPr="00822663">
        <w:t>)</w:t>
      </w:r>
      <w:r w:rsidR="001F6F8C" w:rsidRPr="00822663">
        <w:t>;</w:t>
      </w:r>
    </w:p>
    <w:p w:rsidR="00622D0E" w:rsidRPr="00822663" w:rsidRDefault="003C5627" w:rsidP="00537C02">
      <w:pPr>
        <w:tabs>
          <w:tab w:val="left" w:pos="851"/>
        </w:tabs>
        <w:ind w:left="567" w:firstLine="0"/>
        <w:jc w:val="both"/>
      </w:pPr>
      <w:r w:rsidRPr="00822663">
        <w:lastRenderedPageBreak/>
        <w:t>–</w:t>
      </w:r>
      <w:r w:rsidR="001F6F8C" w:rsidRPr="00822663">
        <w:t xml:space="preserve"> </w:t>
      </w:r>
      <w:r w:rsidR="00537C02" w:rsidRPr="00822663">
        <w:tab/>
      </w:r>
      <w:r w:rsidR="001F6F8C" w:rsidRPr="00822663">
        <w:t xml:space="preserve">продолжить разработку ранее созданного </w:t>
      </w:r>
      <w:r w:rsidR="00243393" w:rsidRPr="00822663">
        <w:t>ВП</w:t>
      </w:r>
      <w:r w:rsidR="00084E9D" w:rsidRPr="00822663">
        <w:t xml:space="preserve"> (</w:t>
      </w:r>
      <w:r w:rsidR="00084E9D" w:rsidRPr="00822663">
        <w:rPr>
          <w:i/>
        </w:rPr>
        <w:t>«</w:t>
      </w:r>
      <w:r w:rsidR="00084E9D" w:rsidRPr="00822663">
        <w:rPr>
          <w:i/>
          <w:lang w:val="en-US"/>
        </w:rPr>
        <w:t>Open</w:t>
      </w:r>
      <w:r w:rsidR="00084E9D" w:rsidRPr="00822663">
        <w:rPr>
          <w:i/>
        </w:rPr>
        <w:t xml:space="preserve"> </w:t>
      </w:r>
      <w:r w:rsidR="00084E9D" w:rsidRPr="00822663">
        <w:rPr>
          <w:i/>
          <w:lang w:val="en-US"/>
        </w:rPr>
        <w:t>VI</w:t>
      </w:r>
      <w:r w:rsidR="00084E9D" w:rsidRPr="00822663">
        <w:rPr>
          <w:i/>
        </w:rPr>
        <w:t>»</w:t>
      </w:r>
      <w:r w:rsidR="00084E9D" w:rsidRPr="00822663">
        <w:t>)</w:t>
      </w:r>
      <w:r w:rsidR="001F6F8C" w:rsidRPr="00822663">
        <w:t>;</w:t>
      </w:r>
    </w:p>
    <w:p w:rsidR="00084E9D" w:rsidRPr="00822663" w:rsidRDefault="003C5627" w:rsidP="00537C02">
      <w:pPr>
        <w:tabs>
          <w:tab w:val="left" w:pos="851"/>
        </w:tabs>
        <w:ind w:left="567" w:firstLine="0"/>
        <w:jc w:val="both"/>
      </w:pPr>
      <w:r w:rsidRPr="00822663">
        <w:t>–</w:t>
      </w:r>
      <w:r w:rsidR="00084E9D" w:rsidRPr="00822663">
        <w:t xml:space="preserve"> </w:t>
      </w:r>
      <w:r w:rsidR="00537C02" w:rsidRPr="00822663">
        <w:tab/>
      </w:r>
      <w:r w:rsidR="00084E9D" w:rsidRPr="00822663">
        <w:t>перейти к готовым решениям по сбору данных (</w:t>
      </w:r>
      <w:r w:rsidR="00084E9D" w:rsidRPr="00822663">
        <w:rPr>
          <w:i/>
        </w:rPr>
        <w:t>«</w:t>
      </w:r>
      <w:r w:rsidR="00084E9D" w:rsidRPr="00822663">
        <w:rPr>
          <w:i/>
          <w:lang w:val="en-US"/>
        </w:rPr>
        <w:t>DAQ</w:t>
      </w:r>
      <w:r w:rsidR="00084E9D" w:rsidRPr="00822663">
        <w:rPr>
          <w:i/>
        </w:rPr>
        <w:t xml:space="preserve"> (</w:t>
      </w:r>
      <w:r w:rsidR="00084E9D" w:rsidRPr="00822663">
        <w:rPr>
          <w:i/>
          <w:lang w:val="en-US"/>
        </w:rPr>
        <w:t>Data</w:t>
      </w:r>
      <w:r w:rsidR="00084E9D" w:rsidRPr="00822663">
        <w:rPr>
          <w:i/>
        </w:rPr>
        <w:t xml:space="preserve"> </w:t>
      </w:r>
      <w:r w:rsidR="00084E9D" w:rsidRPr="00822663">
        <w:rPr>
          <w:i/>
          <w:lang w:val="en-US"/>
        </w:rPr>
        <w:t>Acquisition</w:t>
      </w:r>
      <w:r w:rsidR="00084E9D" w:rsidRPr="00822663">
        <w:rPr>
          <w:i/>
        </w:rPr>
        <w:t xml:space="preserve">) </w:t>
      </w:r>
      <w:r w:rsidR="00084E9D" w:rsidRPr="00822663">
        <w:rPr>
          <w:i/>
          <w:lang w:val="en-US"/>
        </w:rPr>
        <w:t>Solutions</w:t>
      </w:r>
      <w:r w:rsidR="00084E9D" w:rsidRPr="00822663">
        <w:rPr>
          <w:i/>
        </w:rPr>
        <w:t>»</w:t>
      </w:r>
      <w:r w:rsidR="00084E9D" w:rsidRPr="00822663">
        <w:t xml:space="preserve">; при первом обращении запускает «мастер настройки устройств сбора информации» – </w:t>
      </w:r>
      <w:r w:rsidR="00084E9D" w:rsidRPr="00822663">
        <w:rPr>
          <w:i/>
          <w:lang w:val="en-US"/>
        </w:rPr>
        <w:t>DAQ</w:t>
      </w:r>
      <w:r w:rsidR="00084E9D" w:rsidRPr="00822663">
        <w:rPr>
          <w:i/>
        </w:rPr>
        <w:t xml:space="preserve"> </w:t>
      </w:r>
      <w:r w:rsidR="00084E9D" w:rsidRPr="00822663">
        <w:rPr>
          <w:i/>
          <w:lang w:val="en-US"/>
        </w:rPr>
        <w:t>hardware</w:t>
      </w:r>
      <w:r w:rsidR="00084E9D" w:rsidRPr="00822663">
        <w:rPr>
          <w:i/>
        </w:rPr>
        <w:t xml:space="preserve"> </w:t>
      </w:r>
      <w:r w:rsidR="00084E9D" w:rsidRPr="00822663">
        <w:rPr>
          <w:i/>
          <w:lang w:val="en-US"/>
        </w:rPr>
        <w:t>Wizard</w:t>
      </w:r>
      <w:r w:rsidR="00084E9D" w:rsidRPr="00822663">
        <w:t>);</w:t>
      </w:r>
    </w:p>
    <w:p w:rsidR="00084E9D" w:rsidRPr="00822663" w:rsidRDefault="003C5627" w:rsidP="00537C02">
      <w:pPr>
        <w:tabs>
          <w:tab w:val="left" w:pos="851"/>
        </w:tabs>
        <w:ind w:left="567" w:firstLine="0"/>
        <w:jc w:val="both"/>
      </w:pPr>
      <w:r w:rsidRPr="00822663">
        <w:t>–</w:t>
      </w:r>
      <w:r w:rsidR="00084E9D" w:rsidRPr="00822663">
        <w:t xml:space="preserve"> </w:t>
      </w:r>
      <w:r w:rsidR="00537C02" w:rsidRPr="00822663">
        <w:tab/>
      </w:r>
      <w:r w:rsidR="00084E9D" w:rsidRPr="00822663">
        <w:t xml:space="preserve">перейти к справочной подсистеме поиска примеров реализации </w:t>
      </w:r>
      <w:r w:rsidR="00243393" w:rsidRPr="00822663">
        <w:t>ВП</w:t>
      </w:r>
      <w:r w:rsidR="00084E9D" w:rsidRPr="00822663">
        <w:t xml:space="preserve"> (</w:t>
      </w:r>
      <w:r w:rsidR="00084E9D" w:rsidRPr="00822663">
        <w:rPr>
          <w:i/>
        </w:rPr>
        <w:t>«</w:t>
      </w:r>
      <w:r w:rsidR="00084E9D" w:rsidRPr="00822663">
        <w:rPr>
          <w:i/>
          <w:lang w:val="en-US"/>
        </w:rPr>
        <w:t>Find</w:t>
      </w:r>
      <w:r w:rsidR="00084E9D" w:rsidRPr="00822663">
        <w:rPr>
          <w:i/>
        </w:rPr>
        <w:t xml:space="preserve"> </w:t>
      </w:r>
      <w:r w:rsidR="00084E9D" w:rsidRPr="00822663">
        <w:rPr>
          <w:i/>
          <w:lang w:val="en-US"/>
        </w:rPr>
        <w:t>Examples</w:t>
      </w:r>
      <w:r w:rsidR="00084E9D" w:rsidRPr="00822663">
        <w:rPr>
          <w:i/>
        </w:rPr>
        <w:t>»</w:t>
      </w:r>
      <w:r w:rsidR="00084E9D" w:rsidRPr="00822663">
        <w:t xml:space="preserve">), входящих в состав пакета прикладных программ </w:t>
      </w:r>
      <w:r w:rsidR="00084E9D" w:rsidRPr="00822663">
        <w:rPr>
          <w:i/>
          <w:lang w:val="en-US"/>
        </w:rPr>
        <w:t>NI</w:t>
      </w:r>
      <w:r w:rsidR="00084E9D" w:rsidRPr="00822663">
        <w:rPr>
          <w:i/>
        </w:rPr>
        <w:t xml:space="preserve"> </w:t>
      </w:r>
      <w:r w:rsidR="00084E9D" w:rsidRPr="00822663">
        <w:rPr>
          <w:i/>
          <w:lang w:val="en-US"/>
        </w:rPr>
        <w:t>LabView</w:t>
      </w:r>
      <w:r w:rsidR="00084E9D" w:rsidRPr="00822663">
        <w:t>;</w:t>
      </w:r>
    </w:p>
    <w:p w:rsidR="007574FC" w:rsidRPr="00822663" w:rsidRDefault="003C5627" w:rsidP="00537C02">
      <w:pPr>
        <w:tabs>
          <w:tab w:val="left" w:pos="851"/>
        </w:tabs>
        <w:ind w:left="567" w:firstLine="0"/>
        <w:jc w:val="both"/>
      </w:pPr>
      <w:r w:rsidRPr="00822663">
        <w:t>–</w:t>
      </w:r>
      <w:r w:rsidR="001F6F8C" w:rsidRPr="00822663">
        <w:t xml:space="preserve"> </w:t>
      </w:r>
      <w:r w:rsidR="00537C02" w:rsidRPr="00822663">
        <w:tab/>
      </w:r>
      <w:r w:rsidR="001F6F8C" w:rsidRPr="00822663">
        <w:t>приступить к изучению</w:t>
      </w:r>
      <w:r w:rsidR="00084E9D" w:rsidRPr="00822663">
        <w:t xml:space="preserve"> справочных</w:t>
      </w:r>
      <w:r w:rsidR="001F6F8C" w:rsidRPr="00822663">
        <w:t xml:space="preserve"> материалов</w:t>
      </w:r>
      <w:r w:rsidR="007574FC" w:rsidRPr="00822663">
        <w:t xml:space="preserve"> (</w:t>
      </w:r>
      <w:r w:rsidR="007574FC" w:rsidRPr="00822663">
        <w:rPr>
          <w:i/>
        </w:rPr>
        <w:t>«</w:t>
      </w:r>
      <w:r w:rsidR="007574FC" w:rsidRPr="00822663">
        <w:rPr>
          <w:i/>
          <w:lang w:val="en-US"/>
        </w:rPr>
        <w:t>LabView</w:t>
      </w:r>
      <w:r w:rsidR="007574FC" w:rsidRPr="00822663">
        <w:rPr>
          <w:i/>
        </w:rPr>
        <w:t xml:space="preserve"> </w:t>
      </w:r>
      <w:r w:rsidR="007574FC" w:rsidRPr="00822663">
        <w:rPr>
          <w:i/>
          <w:lang w:val="en-US"/>
        </w:rPr>
        <w:t>Tutorial</w:t>
      </w:r>
      <w:r w:rsidR="007574FC" w:rsidRPr="00822663">
        <w:rPr>
          <w:i/>
        </w:rPr>
        <w:t>»</w:t>
      </w:r>
      <w:r w:rsidR="007574FC" w:rsidRPr="00822663">
        <w:t>)</w:t>
      </w:r>
      <w:r w:rsidR="001F6F8C" w:rsidRPr="00822663">
        <w:t xml:space="preserve">, позволяющих быстро начать работу с пакетом прикладных программ </w:t>
      </w:r>
      <w:r w:rsidR="001F6F8C" w:rsidRPr="00822663">
        <w:rPr>
          <w:i/>
        </w:rPr>
        <w:t>National Instruments LabView 6.1</w:t>
      </w:r>
      <w:r w:rsidR="007574FC" w:rsidRPr="00822663">
        <w:t xml:space="preserve"> при использовании другой справочной подсистемы;</w:t>
      </w:r>
    </w:p>
    <w:p w:rsidR="001F6F8C" w:rsidRPr="00822663" w:rsidRDefault="003C5627" w:rsidP="00537C02">
      <w:pPr>
        <w:tabs>
          <w:tab w:val="left" w:pos="851"/>
        </w:tabs>
        <w:ind w:left="567" w:firstLine="0"/>
        <w:jc w:val="both"/>
      </w:pPr>
      <w:r w:rsidRPr="00822663">
        <w:t>–</w:t>
      </w:r>
      <w:r w:rsidR="007574FC" w:rsidRPr="00822663">
        <w:t xml:space="preserve"> </w:t>
      </w:r>
      <w:r w:rsidR="00537C02" w:rsidRPr="00822663">
        <w:tab/>
      </w:r>
      <w:r w:rsidR="007574FC" w:rsidRPr="00822663">
        <w:t>завершить работу с диалоговым окном (</w:t>
      </w:r>
      <w:r w:rsidR="007574FC" w:rsidRPr="00822663">
        <w:rPr>
          <w:i/>
        </w:rPr>
        <w:t>«</w:t>
      </w:r>
      <w:r w:rsidR="007574FC" w:rsidRPr="00822663">
        <w:rPr>
          <w:i/>
          <w:lang w:val="en-US"/>
        </w:rPr>
        <w:t>Exit</w:t>
      </w:r>
      <w:r w:rsidR="007574FC" w:rsidRPr="00822663">
        <w:rPr>
          <w:i/>
        </w:rPr>
        <w:t>»</w:t>
      </w:r>
      <w:r w:rsidR="007574FC" w:rsidRPr="00822663">
        <w:t>)</w:t>
      </w:r>
      <w:r w:rsidR="001F6F8C" w:rsidRPr="00822663">
        <w:t>.</w:t>
      </w:r>
    </w:p>
    <w:p w:rsidR="00E84D73" w:rsidRPr="00822663" w:rsidRDefault="00E84D73" w:rsidP="007574FC">
      <w:pPr>
        <w:jc w:val="both"/>
      </w:pPr>
    </w:p>
    <w:p w:rsidR="007574FC" w:rsidRPr="00822663" w:rsidRDefault="007574FC" w:rsidP="007574FC">
      <w:pPr>
        <w:jc w:val="both"/>
      </w:pPr>
      <w:r w:rsidRPr="00822663">
        <w:t xml:space="preserve">Представленное описание относится к набору кнопок, расположенных в правой части диалогового окна. Левая часть диалогового окна (Рисунок 1.1) содержит логотип </w:t>
      </w:r>
      <w:r w:rsidRPr="00822663">
        <w:rPr>
          <w:i/>
          <w:lang w:val="en-US"/>
        </w:rPr>
        <w:t>NI</w:t>
      </w:r>
      <w:r w:rsidRPr="00822663">
        <w:rPr>
          <w:i/>
        </w:rPr>
        <w:t xml:space="preserve"> </w:t>
      </w:r>
      <w:r w:rsidRPr="00822663">
        <w:rPr>
          <w:i/>
          <w:lang w:val="en-US"/>
        </w:rPr>
        <w:t>LabView</w:t>
      </w:r>
      <w:r w:rsidRPr="00822663">
        <w:rPr>
          <w:i/>
        </w:rPr>
        <w:t xml:space="preserve"> 6.1</w:t>
      </w:r>
      <w:r w:rsidRPr="00822663">
        <w:t>, быстрые подсказки по работе с пакетом прикладных программ, а также</w:t>
      </w:r>
      <w:r w:rsidR="002A3BF9" w:rsidRPr="00822663">
        <w:t xml:space="preserve"> область настройки</w:t>
      </w:r>
      <w:r w:rsidR="00D4564F" w:rsidRPr="00822663">
        <w:t xml:space="preserve"> формата</w:t>
      </w:r>
      <w:r w:rsidR="002A3BF9" w:rsidRPr="00822663">
        <w:t xml:space="preserve"> вывода</w:t>
      </w:r>
      <w:r w:rsidRPr="00822663">
        <w:t xml:space="preserve"> диалогово</w:t>
      </w:r>
      <w:r w:rsidR="002A3BF9" w:rsidRPr="00822663">
        <w:t>го</w:t>
      </w:r>
      <w:r w:rsidRPr="00822663">
        <w:t xml:space="preserve"> окн</w:t>
      </w:r>
      <w:r w:rsidR="002A3BF9" w:rsidRPr="00822663">
        <w:t>а начала работы</w:t>
      </w:r>
      <w:r w:rsidR="007F4F89" w:rsidRPr="00822663">
        <w:t xml:space="preserve"> с </w:t>
      </w:r>
      <w:r w:rsidR="007F4F89" w:rsidRPr="00822663">
        <w:rPr>
          <w:i/>
          <w:lang w:val="en-US"/>
        </w:rPr>
        <w:t>NI</w:t>
      </w:r>
      <w:r w:rsidR="007F4F89" w:rsidRPr="00822663">
        <w:rPr>
          <w:i/>
        </w:rPr>
        <w:t xml:space="preserve"> </w:t>
      </w:r>
      <w:r w:rsidR="007F4F89" w:rsidRPr="00822663">
        <w:rPr>
          <w:i/>
          <w:lang w:val="en-US"/>
        </w:rPr>
        <w:t>LabView</w:t>
      </w:r>
      <w:r w:rsidR="002A3BF9" w:rsidRPr="00822663">
        <w:t>.</w:t>
      </w:r>
    </w:p>
    <w:p w:rsidR="003C5627" w:rsidRPr="00822663" w:rsidRDefault="003C5627" w:rsidP="007574FC">
      <w:pPr>
        <w:jc w:val="both"/>
      </w:pPr>
    </w:p>
    <w:p w:rsidR="00AB78E1" w:rsidRPr="00822663" w:rsidRDefault="001F6F8C" w:rsidP="0089232E">
      <w:pPr>
        <w:ind w:firstLine="0"/>
        <w:jc w:val="center"/>
      </w:pPr>
      <w:r w:rsidRPr="00822663">
        <w:rPr>
          <w:noProof/>
          <w:lang w:eastAsia="ru-RU"/>
        </w:rPr>
        <w:drawing>
          <wp:inline distT="0" distB="0" distL="0" distR="0">
            <wp:extent cx="3308240" cy="1702118"/>
            <wp:effectExtent l="0" t="0" r="0" b="0"/>
            <wp:docPr id="8" name="Рисунок 8" descr="0001 (597x307, 2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001 (597x307, 27K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46175" cy="1721636"/>
                    </a:xfrm>
                    <a:prstGeom prst="rect">
                      <a:avLst/>
                    </a:prstGeom>
                    <a:noFill/>
                    <a:ln>
                      <a:noFill/>
                    </a:ln>
                  </pic:spPr>
                </pic:pic>
              </a:graphicData>
            </a:graphic>
          </wp:inline>
        </w:drawing>
      </w:r>
    </w:p>
    <w:p w:rsidR="002A3BF9" w:rsidRPr="00822663" w:rsidRDefault="00622D0E" w:rsidP="0089232E">
      <w:pPr>
        <w:ind w:firstLine="0"/>
        <w:jc w:val="center"/>
      </w:pPr>
      <w:r w:rsidRPr="00822663">
        <w:t xml:space="preserve">Рисунок 1.1 – </w:t>
      </w:r>
      <w:r w:rsidR="001F6F8C" w:rsidRPr="00822663">
        <w:t>Начальное диалоговое окно</w:t>
      </w:r>
      <w:r w:rsidRPr="00822663">
        <w:t xml:space="preserve"> пакета прикладных программ</w:t>
      </w:r>
      <w:r w:rsidR="001F6F8C" w:rsidRPr="00822663">
        <w:t xml:space="preserve"> </w:t>
      </w:r>
      <w:r w:rsidR="001F6F8C" w:rsidRPr="00822663">
        <w:rPr>
          <w:i/>
          <w:lang w:val="en-US"/>
        </w:rPr>
        <w:t>National</w:t>
      </w:r>
      <w:r w:rsidR="001F6F8C" w:rsidRPr="00822663">
        <w:rPr>
          <w:i/>
        </w:rPr>
        <w:t xml:space="preserve"> </w:t>
      </w:r>
      <w:r w:rsidR="001F6F8C" w:rsidRPr="00822663">
        <w:rPr>
          <w:i/>
          <w:lang w:val="en-US"/>
        </w:rPr>
        <w:t>Instruments</w:t>
      </w:r>
      <w:r w:rsidR="001F6F8C" w:rsidRPr="00822663">
        <w:rPr>
          <w:i/>
        </w:rPr>
        <w:t xml:space="preserve"> </w:t>
      </w:r>
      <w:r w:rsidR="001F6F8C" w:rsidRPr="00822663">
        <w:rPr>
          <w:i/>
          <w:lang w:val="en-US"/>
        </w:rPr>
        <w:t>LabView</w:t>
      </w:r>
      <w:r w:rsidR="001F6F8C" w:rsidRPr="00822663">
        <w:rPr>
          <w:i/>
        </w:rPr>
        <w:t xml:space="preserve"> 6.1</w:t>
      </w:r>
      <w:r w:rsidR="005719D7" w:rsidRPr="00822663">
        <w:t>. Первый запуск программного обеспечения</w:t>
      </w:r>
    </w:p>
    <w:p w:rsidR="002A3BF9" w:rsidRPr="00822663" w:rsidRDefault="002A3BF9" w:rsidP="002A3BF9">
      <w:pPr>
        <w:jc w:val="both"/>
      </w:pPr>
      <w:r w:rsidRPr="00822663">
        <w:lastRenderedPageBreak/>
        <w:t>Диалоговое окно</w:t>
      </w:r>
      <w:r w:rsidR="00D4564F" w:rsidRPr="00822663">
        <w:t xml:space="preserve"> </w:t>
      </w:r>
      <w:r w:rsidRPr="00822663">
        <w:t>начала работы</w:t>
      </w:r>
      <w:r w:rsidR="00D4564F" w:rsidRPr="00822663">
        <w:t xml:space="preserve"> с пакетом прикладных программ</w:t>
      </w:r>
      <w:r w:rsidRPr="00822663">
        <w:t>, запущенное впервые на персональном компьютере, отличает возможность выставления</w:t>
      </w:r>
      <w:r w:rsidR="006F1791" w:rsidRPr="00822663">
        <w:t xml:space="preserve"> в нём</w:t>
      </w:r>
      <w:r w:rsidRPr="00822663">
        <w:t xml:space="preserve"> логического признака, запрещающего вывод аналогичного диалогового окна при последующих запусках программного обеспечения («</w:t>
      </w:r>
      <w:r w:rsidRPr="00822663">
        <w:rPr>
          <w:i/>
          <w:lang w:val="en-US"/>
        </w:rPr>
        <w:t>Do</w:t>
      </w:r>
      <w:r w:rsidRPr="00822663">
        <w:rPr>
          <w:i/>
        </w:rPr>
        <w:t xml:space="preserve"> </w:t>
      </w:r>
      <w:r w:rsidRPr="00822663">
        <w:rPr>
          <w:i/>
          <w:lang w:val="en-US"/>
        </w:rPr>
        <w:t>not</w:t>
      </w:r>
      <w:r w:rsidRPr="00822663">
        <w:rPr>
          <w:i/>
        </w:rPr>
        <w:t xml:space="preserve"> </w:t>
      </w:r>
      <w:r w:rsidRPr="00822663">
        <w:rPr>
          <w:i/>
          <w:lang w:val="en-US"/>
        </w:rPr>
        <w:t>show</w:t>
      </w:r>
      <w:r w:rsidRPr="00822663">
        <w:rPr>
          <w:i/>
        </w:rPr>
        <w:t xml:space="preserve"> </w:t>
      </w:r>
      <w:r w:rsidRPr="00822663">
        <w:rPr>
          <w:i/>
          <w:lang w:val="en-US"/>
        </w:rPr>
        <w:t>this</w:t>
      </w:r>
      <w:r w:rsidRPr="00822663">
        <w:rPr>
          <w:i/>
        </w:rPr>
        <w:t xml:space="preserve"> </w:t>
      </w:r>
      <w:r w:rsidRPr="00822663">
        <w:rPr>
          <w:i/>
          <w:lang w:val="en-US"/>
        </w:rPr>
        <w:t>window</w:t>
      </w:r>
      <w:r w:rsidRPr="00822663">
        <w:rPr>
          <w:i/>
        </w:rPr>
        <w:t xml:space="preserve"> </w:t>
      </w:r>
      <w:r w:rsidRPr="00822663">
        <w:rPr>
          <w:i/>
          <w:lang w:val="en-US"/>
        </w:rPr>
        <w:t>when</w:t>
      </w:r>
      <w:r w:rsidRPr="00822663">
        <w:rPr>
          <w:i/>
        </w:rPr>
        <w:t xml:space="preserve"> </w:t>
      </w:r>
      <w:r w:rsidRPr="00822663">
        <w:rPr>
          <w:i/>
          <w:lang w:val="en-US"/>
        </w:rPr>
        <w:t>launching</w:t>
      </w:r>
      <w:r w:rsidRPr="00822663">
        <w:t>»).</w:t>
      </w:r>
    </w:p>
    <w:p w:rsidR="003C5627" w:rsidRPr="00822663" w:rsidRDefault="003C5627" w:rsidP="002A3BF9">
      <w:pPr>
        <w:jc w:val="both"/>
      </w:pPr>
      <w:r w:rsidRPr="00822663">
        <w:t xml:space="preserve">Если логический признак не был выставлен при первом запуске программного обеспечения, аналогичное диалоговое окно будет демонстрироваться каждый раз при обращении к исполняемому файлу </w:t>
      </w:r>
      <w:r w:rsidRPr="00822663">
        <w:rPr>
          <w:i/>
          <w:lang w:val="en-US"/>
        </w:rPr>
        <w:t>NI</w:t>
      </w:r>
      <w:r w:rsidRPr="00822663">
        <w:rPr>
          <w:i/>
        </w:rPr>
        <w:t xml:space="preserve"> </w:t>
      </w:r>
      <w:r w:rsidRPr="00822663">
        <w:rPr>
          <w:i/>
          <w:lang w:val="en-US"/>
        </w:rPr>
        <w:t>LabView</w:t>
      </w:r>
      <w:r w:rsidRPr="00822663">
        <w:t>. Вместо логического признака на нём будет размещаться тумблер, переключающий развёрнутый диалог (</w:t>
      </w:r>
      <w:r w:rsidRPr="00822663">
        <w:rPr>
          <w:i/>
        </w:rPr>
        <w:t>«</w:t>
      </w:r>
      <w:r w:rsidRPr="00822663">
        <w:rPr>
          <w:i/>
          <w:lang w:val="en-US"/>
        </w:rPr>
        <w:t>Large</w:t>
      </w:r>
      <w:r w:rsidRPr="00822663">
        <w:rPr>
          <w:i/>
        </w:rPr>
        <w:t xml:space="preserve"> </w:t>
      </w:r>
      <w:r w:rsidRPr="00822663">
        <w:rPr>
          <w:i/>
          <w:lang w:val="en-US"/>
        </w:rPr>
        <w:t>Dialog</w:t>
      </w:r>
      <w:r w:rsidRPr="00822663">
        <w:rPr>
          <w:i/>
        </w:rPr>
        <w:t>»</w:t>
      </w:r>
      <w:r w:rsidRPr="00822663">
        <w:t>) на краткий диалог (</w:t>
      </w:r>
      <w:r w:rsidRPr="00822663">
        <w:rPr>
          <w:i/>
        </w:rPr>
        <w:t>«</w:t>
      </w:r>
      <w:r w:rsidRPr="00822663">
        <w:rPr>
          <w:i/>
          <w:lang w:val="en-US"/>
        </w:rPr>
        <w:t>Small</w:t>
      </w:r>
      <w:r w:rsidRPr="00822663">
        <w:rPr>
          <w:i/>
        </w:rPr>
        <w:t xml:space="preserve"> </w:t>
      </w:r>
      <w:r w:rsidRPr="00822663">
        <w:rPr>
          <w:i/>
          <w:lang w:val="en-US"/>
        </w:rPr>
        <w:t>Dialog</w:t>
      </w:r>
      <w:r w:rsidRPr="00822663">
        <w:rPr>
          <w:i/>
        </w:rPr>
        <w:t>»</w:t>
      </w:r>
      <w:r w:rsidRPr="00822663">
        <w:t>) и обратно (Рисунок 1.2).</w:t>
      </w:r>
    </w:p>
    <w:p w:rsidR="003C5627" w:rsidRPr="00822663" w:rsidRDefault="003C5627" w:rsidP="003C5627">
      <w:pPr>
        <w:jc w:val="both"/>
      </w:pPr>
    </w:p>
    <w:p w:rsidR="005719D7" w:rsidRPr="00822663" w:rsidRDefault="005719D7" w:rsidP="0089232E">
      <w:pPr>
        <w:ind w:firstLine="0"/>
        <w:jc w:val="center"/>
      </w:pPr>
      <w:r w:rsidRPr="00822663">
        <w:rPr>
          <w:noProof/>
          <w:lang w:eastAsia="ru-RU"/>
        </w:rPr>
        <w:drawing>
          <wp:inline distT="0" distB="0" distL="0" distR="0" wp14:anchorId="0883A3CE" wp14:editId="4CCC0F8D">
            <wp:extent cx="3679443" cy="189860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09487" cy="1914105"/>
                    </a:xfrm>
                    <a:prstGeom prst="rect">
                      <a:avLst/>
                    </a:prstGeom>
                  </pic:spPr>
                </pic:pic>
              </a:graphicData>
            </a:graphic>
          </wp:inline>
        </w:drawing>
      </w:r>
    </w:p>
    <w:p w:rsidR="005719D7" w:rsidRPr="00822663" w:rsidRDefault="005719D7" w:rsidP="0089232E">
      <w:pPr>
        <w:ind w:firstLine="0"/>
        <w:jc w:val="center"/>
        <w:rPr>
          <w:i/>
        </w:rPr>
      </w:pPr>
      <w:r w:rsidRPr="00822663">
        <w:t xml:space="preserve">Рисунок 1.2 – Начальное диалоговое окно пакета прикладных программ </w:t>
      </w:r>
      <w:r w:rsidRPr="00822663">
        <w:rPr>
          <w:i/>
          <w:lang w:val="en-US"/>
        </w:rPr>
        <w:t>National</w:t>
      </w:r>
      <w:r w:rsidRPr="00822663">
        <w:rPr>
          <w:i/>
        </w:rPr>
        <w:t xml:space="preserve"> </w:t>
      </w:r>
      <w:r w:rsidRPr="00822663">
        <w:rPr>
          <w:i/>
          <w:lang w:val="en-US"/>
        </w:rPr>
        <w:t>Instruments</w:t>
      </w:r>
      <w:r w:rsidRPr="00822663">
        <w:rPr>
          <w:i/>
        </w:rPr>
        <w:t xml:space="preserve"> </w:t>
      </w:r>
      <w:r w:rsidRPr="00822663">
        <w:rPr>
          <w:i/>
          <w:lang w:val="en-US"/>
        </w:rPr>
        <w:t>LabView</w:t>
      </w:r>
      <w:r w:rsidRPr="00822663">
        <w:rPr>
          <w:i/>
        </w:rPr>
        <w:t xml:space="preserve"> 6.1</w:t>
      </w:r>
      <w:r w:rsidRPr="00822663">
        <w:t>. Последующие запуски программного обеспечения</w:t>
      </w:r>
      <w:r w:rsidR="001D7599" w:rsidRPr="00822663">
        <w:t>. Развёрнутый диалог</w:t>
      </w:r>
    </w:p>
    <w:p w:rsidR="005719D7" w:rsidRPr="00822663" w:rsidRDefault="005719D7" w:rsidP="00AB78E1">
      <w:pPr>
        <w:jc w:val="center"/>
      </w:pPr>
    </w:p>
    <w:p w:rsidR="00AB78E1" w:rsidRPr="00822663" w:rsidRDefault="003C5627" w:rsidP="001F6F8C">
      <w:pPr>
        <w:jc w:val="both"/>
      </w:pPr>
      <w:r w:rsidRPr="00822663">
        <w:t>Краткий диалог (Рисунок 1.3) отличается от развёрнутого тем, что из него исключены все элементы справочных подсистем, а также элементы связи со внешними системами сбора да</w:t>
      </w:r>
      <w:r w:rsidR="00620DEB" w:rsidRPr="00822663">
        <w:t>нных (датчиками).</w:t>
      </w:r>
    </w:p>
    <w:p w:rsidR="00620DEB" w:rsidRPr="00822663" w:rsidRDefault="006F1791" w:rsidP="001F6F8C">
      <w:pPr>
        <w:jc w:val="both"/>
      </w:pPr>
      <w:r w:rsidRPr="00822663">
        <w:t>М</w:t>
      </w:r>
      <w:r w:rsidR="00620DEB" w:rsidRPr="00822663">
        <w:t xml:space="preserve">атериалы, представленные далее в </w:t>
      </w:r>
      <w:r w:rsidR="007F4F89" w:rsidRPr="00822663">
        <w:t>С</w:t>
      </w:r>
      <w:r w:rsidR="00620DEB" w:rsidRPr="00822663">
        <w:t xml:space="preserve">борнике типовых задач, всецело ориентированы на использование краткого </w:t>
      </w:r>
      <w:r w:rsidR="00620DEB" w:rsidRPr="00822663">
        <w:lastRenderedPageBreak/>
        <w:t xml:space="preserve">диалога. </w:t>
      </w:r>
      <w:r w:rsidRPr="00822663">
        <w:t>Р</w:t>
      </w:r>
      <w:r w:rsidR="00620DEB" w:rsidRPr="00822663">
        <w:t>ассматривается разработка программного, а не программно-аппаратного обеспечения, а также в качестве справочного материала</w:t>
      </w:r>
      <w:r w:rsidRPr="00822663">
        <w:t xml:space="preserve"> в </w:t>
      </w:r>
      <w:r w:rsidR="007F4F89" w:rsidRPr="00822663">
        <w:t>С</w:t>
      </w:r>
      <w:r w:rsidRPr="00822663">
        <w:t>борнике выполнено описание</w:t>
      </w:r>
      <w:r w:rsidR="00620DEB" w:rsidRPr="00822663">
        <w:t xml:space="preserve"> элементов управлени</w:t>
      </w:r>
      <w:r w:rsidR="002A3BF9" w:rsidRPr="00822663">
        <w:t>я</w:t>
      </w:r>
      <w:r w:rsidRPr="00822663">
        <w:t>, необходимых для разработки учебных ВП</w:t>
      </w:r>
      <w:r w:rsidR="00620DEB" w:rsidRPr="00822663">
        <w:t>. Подразумевается, что обращение обучающихся к</w:t>
      </w:r>
      <w:r w:rsidRPr="00822663">
        <w:t xml:space="preserve"> внутренним</w:t>
      </w:r>
      <w:r w:rsidR="00620DEB" w:rsidRPr="00822663">
        <w:t xml:space="preserve"> справочным подсистемам </w:t>
      </w:r>
      <w:r w:rsidR="00620DEB" w:rsidRPr="00822663">
        <w:rPr>
          <w:i/>
          <w:lang w:val="en-US"/>
        </w:rPr>
        <w:t>NI</w:t>
      </w:r>
      <w:r w:rsidR="00620DEB" w:rsidRPr="00822663">
        <w:rPr>
          <w:i/>
        </w:rPr>
        <w:t xml:space="preserve"> </w:t>
      </w:r>
      <w:r w:rsidR="00620DEB" w:rsidRPr="00822663">
        <w:rPr>
          <w:i/>
          <w:lang w:val="en-US"/>
        </w:rPr>
        <w:t>LabView</w:t>
      </w:r>
      <w:r w:rsidR="00620DEB" w:rsidRPr="00822663">
        <w:rPr>
          <w:i/>
        </w:rPr>
        <w:t xml:space="preserve"> 6.1</w:t>
      </w:r>
      <w:r w:rsidR="00620DEB" w:rsidRPr="00822663">
        <w:t xml:space="preserve"> </w:t>
      </w:r>
      <w:r w:rsidR="002A3BF9" w:rsidRPr="00822663">
        <w:t>при решении задач</w:t>
      </w:r>
      <w:r w:rsidRPr="00822663">
        <w:t>, представленных в</w:t>
      </w:r>
      <w:r w:rsidR="002A3BF9" w:rsidRPr="00822663">
        <w:t xml:space="preserve"> </w:t>
      </w:r>
      <w:r w:rsidR="007F4F89" w:rsidRPr="00822663">
        <w:t>С</w:t>
      </w:r>
      <w:r w:rsidR="002A3BF9" w:rsidRPr="00822663">
        <w:t>борник</w:t>
      </w:r>
      <w:r w:rsidRPr="00822663">
        <w:t>е,</w:t>
      </w:r>
      <w:r w:rsidR="002A3BF9" w:rsidRPr="00822663">
        <w:t xml:space="preserve"> </w:t>
      </w:r>
      <w:r w:rsidR="00620DEB" w:rsidRPr="00822663">
        <w:t>избыточн</w:t>
      </w:r>
      <w:r w:rsidRPr="00822663">
        <w:t>о</w:t>
      </w:r>
      <w:r w:rsidR="00620DEB" w:rsidRPr="00822663">
        <w:t>.</w:t>
      </w:r>
    </w:p>
    <w:p w:rsidR="003C5627" w:rsidRPr="00822663" w:rsidRDefault="003C5627" w:rsidP="001F6F8C">
      <w:pPr>
        <w:jc w:val="both"/>
      </w:pPr>
    </w:p>
    <w:p w:rsidR="005719D7" w:rsidRPr="00822663" w:rsidRDefault="005719D7" w:rsidP="0089232E">
      <w:pPr>
        <w:ind w:firstLine="0"/>
        <w:jc w:val="center"/>
      </w:pPr>
      <w:r w:rsidRPr="00822663">
        <w:rPr>
          <w:noProof/>
          <w:lang w:eastAsia="ru-RU"/>
        </w:rPr>
        <w:drawing>
          <wp:inline distT="0" distB="0" distL="0" distR="0" wp14:anchorId="3992C6C2" wp14:editId="1900D911">
            <wp:extent cx="3238973" cy="169617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31818" cy="1744798"/>
                    </a:xfrm>
                    <a:prstGeom prst="rect">
                      <a:avLst/>
                    </a:prstGeom>
                  </pic:spPr>
                </pic:pic>
              </a:graphicData>
            </a:graphic>
          </wp:inline>
        </w:drawing>
      </w:r>
    </w:p>
    <w:p w:rsidR="001D7599" w:rsidRPr="00822663" w:rsidRDefault="001D7599" w:rsidP="0089232E">
      <w:pPr>
        <w:ind w:firstLine="0"/>
        <w:jc w:val="center"/>
      </w:pPr>
      <w:r w:rsidRPr="00822663">
        <w:t xml:space="preserve">Рисунок 1.3 – Начальное диалоговое окно пакета прикладных программ </w:t>
      </w:r>
      <w:r w:rsidRPr="00822663">
        <w:rPr>
          <w:i/>
          <w:lang w:val="en-US"/>
        </w:rPr>
        <w:t>National</w:t>
      </w:r>
      <w:r w:rsidRPr="00822663">
        <w:rPr>
          <w:i/>
        </w:rPr>
        <w:t xml:space="preserve"> </w:t>
      </w:r>
      <w:r w:rsidRPr="00822663">
        <w:rPr>
          <w:i/>
          <w:lang w:val="en-US"/>
        </w:rPr>
        <w:t>Instruments</w:t>
      </w:r>
      <w:r w:rsidRPr="00822663">
        <w:rPr>
          <w:i/>
        </w:rPr>
        <w:t xml:space="preserve"> </w:t>
      </w:r>
      <w:r w:rsidRPr="00822663">
        <w:rPr>
          <w:i/>
          <w:lang w:val="en-US"/>
        </w:rPr>
        <w:t>LabView</w:t>
      </w:r>
      <w:r w:rsidRPr="00822663">
        <w:rPr>
          <w:i/>
        </w:rPr>
        <w:t xml:space="preserve"> 6.1</w:t>
      </w:r>
      <w:r w:rsidRPr="00822663">
        <w:t>. Последующие запуски программного обеспечения. Краткий диалог</w:t>
      </w:r>
    </w:p>
    <w:p w:rsidR="005719D7" w:rsidRPr="00822663" w:rsidRDefault="005719D7" w:rsidP="001F6F8C">
      <w:pPr>
        <w:jc w:val="both"/>
      </w:pPr>
    </w:p>
    <w:p w:rsidR="002A3BF9" w:rsidRPr="00822663" w:rsidRDefault="001F6F8C" w:rsidP="001F6F8C">
      <w:pPr>
        <w:jc w:val="both"/>
      </w:pPr>
      <w:r w:rsidRPr="00822663">
        <w:t>Для начала работ</w:t>
      </w:r>
      <w:r w:rsidR="00620DEB" w:rsidRPr="00822663">
        <w:t>ы</w:t>
      </w:r>
      <w:r w:rsidRPr="00822663">
        <w:t xml:space="preserve"> по созданию нового </w:t>
      </w:r>
      <w:r w:rsidR="002A3BF9" w:rsidRPr="00822663">
        <w:t>ВП</w:t>
      </w:r>
      <w:r w:rsidRPr="00822663">
        <w:t xml:space="preserve"> необходимо нажать на кнопку </w:t>
      </w:r>
      <w:r w:rsidR="005719D7" w:rsidRPr="00822663">
        <w:rPr>
          <w:i/>
        </w:rPr>
        <w:t>«</w:t>
      </w:r>
      <w:r w:rsidRPr="00822663">
        <w:rPr>
          <w:i/>
        </w:rPr>
        <w:t>New VI</w:t>
      </w:r>
      <w:r w:rsidR="005719D7" w:rsidRPr="00822663">
        <w:rPr>
          <w:i/>
        </w:rPr>
        <w:t>»</w:t>
      </w:r>
      <w:r w:rsidRPr="00822663">
        <w:t xml:space="preserve">. Сокращение </w:t>
      </w:r>
      <w:r w:rsidR="005719D7" w:rsidRPr="00822663">
        <w:rPr>
          <w:i/>
        </w:rPr>
        <w:t>«</w:t>
      </w:r>
      <w:r w:rsidRPr="00822663">
        <w:rPr>
          <w:i/>
        </w:rPr>
        <w:t>VI</w:t>
      </w:r>
      <w:r w:rsidR="005719D7" w:rsidRPr="00822663">
        <w:rPr>
          <w:i/>
        </w:rPr>
        <w:t>»</w:t>
      </w:r>
      <w:r w:rsidRPr="00822663">
        <w:t xml:space="preserve"> в данном случае является обозначением самого </w:t>
      </w:r>
      <w:r w:rsidR="002A3BF9" w:rsidRPr="00822663">
        <w:t>ВП</w:t>
      </w:r>
      <w:r w:rsidRPr="00822663">
        <w:t xml:space="preserve"> (</w:t>
      </w:r>
      <w:r w:rsidR="002A3BF9" w:rsidRPr="00822663">
        <w:t xml:space="preserve">то есть </w:t>
      </w:r>
      <w:r w:rsidR="005719D7" w:rsidRPr="00822663">
        <w:rPr>
          <w:i/>
        </w:rPr>
        <w:t>«</w:t>
      </w:r>
      <w:r w:rsidRPr="00822663">
        <w:rPr>
          <w:i/>
        </w:rPr>
        <w:t>Virtual Instrument</w:t>
      </w:r>
      <w:r w:rsidR="005719D7" w:rsidRPr="00822663">
        <w:rPr>
          <w:i/>
        </w:rPr>
        <w:t>»</w:t>
      </w:r>
      <w:r w:rsidRPr="00822663">
        <w:t xml:space="preserve"> в англоязычной литературе, </w:t>
      </w:r>
      <w:r w:rsidR="005719D7" w:rsidRPr="00822663">
        <w:t>«</w:t>
      </w:r>
      <w:r w:rsidRPr="00822663">
        <w:t>Виртуальный Прибор</w:t>
      </w:r>
      <w:r w:rsidR="005719D7" w:rsidRPr="00822663">
        <w:t>»</w:t>
      </w:r>
      <w:r w:rsidRPr="00822663">
        <w:t xml:space="preserve"> – в русскоязычной литературе). </w:t>
      </w:r>
    </w:p>
    <w:p w:rsidR="001F6F8C" w:rsidRPr="00822663" w:rsidRDefault="001F6F8C" w:rsidP="001F6F8C">
      <w:pPr>
        <w:jc w:val="both"/>
      </w:pPr>
      <w:r w:rsidRPr="00822663">
        <w:t>Выбор данного режима автоматически генерирует дв</w:t>
      </w:r>
      <w:r w:rsidR="006F1791" w:rsidRPr="00822663">
        <w:t>а</w:t>
      </w:r>
      <w:r w:rsidRPr="00822663">
        <w:t xml:space="preserve"> рабочих </w:t>
      </w:r>
      <w:r w:rsidR="006F1791" w:rsidRPr="00822663">
        <w:t>окна</w:t>
      </w:r>
      <w:r w:rsidRPr="00822663">
        <w:t>, кажд</w:t>
      </w:r>
      <w:r w:rsidR="006F1791" w:rsidRPr="00822663">
        <w:t>ое</w:t>
      </w:r>
      <w:r w:rsidRPr="00822663">
        <w:t xml:space="preserve"> из которых </w:t>
      </w:r>
      <w:r w:rsidR="006F1791" w:rsidRPr="00822663">
        <w:t>предназначено</w:t>
      </w:r>
      <w:r w:rsidRPr="00822663">
        <w:t xml:space="preserve"> </w:t>
      </w:r>
      <w:r w:rsidR="006F1791" w:rsidRPr="00822663">
        <w:t>для реализации конкретных составляющих ВП</w:t>
      </w:r>
      <w:r w:rsidR="0053227B" w:rsidRPr="00822663">
        <w:t xml:space="preserve"> и имеет собственное наименование</w:t>
      </w:r>
      <w:r w:rsidRPr="00822663">
        <w:t>. Как правило, сверху расположена передняя панель (</w:t>
      </w:r>
      <w:r w:rsidR="005719D7" w:rsidRPr="00822663">
        <w:rPr>
          <w:i/>
        </w:rPr>
        <w:t>«</w:t>
      </w:r>
      <w:r w:rsidRPr="00822663">
        <w:rPr>
          <w:i/>
        </w:rPr>
        <w:t>Front Panel</w:t>
      </w:r>
      <w:r w:rsidR="005719D7" w:rsidRPr="00822663">
        <w:rPr>
          <w:i/>
        </w:rPr>
        <w:t>»</w:t>
      </w:r>
      <w:r w:rsidRPr="00822663">
        <w:t>)</w:t>
      </w:r>
      <w:r w:rsidR="0053227B" w:rsidRPr="00822663">
        <w:t xml:space="preserve"> ВП,</w:t>
      </w:r>
      <w:r w:rsidRPr="00822663">
        <w:t xml:space="preserve"> </w:t>
      </w:r>
      <w:r w:rsidR="0053227B" w:rsidRPr="00822663">
        <w:t>где проектируется</w:t>
      </w:r>
      <w:r w:rsidRPr="00822663">
        <w:t xml:space="preserve"> графический пользовательский интерфейс </w:t>
      </w:r>
      <w:r w:rsidR="002A3BF9" w:rsidRPr="00822663">
        <w:t>ВП</w:t>
      </w:r>
      <w:r w:rsidRPr="00822663">
        <w:t>, под ней – блок-диаграмма кода (</w:t>
      </w:r>
      <w:r w:rsidR="005719D7" w:rsidRPr="00822663">
        <w:rPr>
          <w:i/>
        </w:rPr>
        <w:t>«</w:t>
      </w:r>
      <w:r w:rsidRPr="00822663">
        <w:rPr>
          <w:i/>
        </w:rPr>
        <w:t>Block Diagram</w:t>
      </w:r>
      <w:r w:rsidR="005719D7" w:rsidRPr="00822663">
        <w:rPr>
          <w:i/>
        </w:rPr>
        <w:t>»</w:t>
      </w:r>
      <w:r w:rsidRPr="00822663">
        <w:t>)</w:t>
      </w:r>
      <w:r w:rsidR="0053227B" w:rsidRPr="00822663">
        <w:t xml:space="preserve"> ВП</w:t>
      </w:r>
      <w:r w:rsidRPr="00822663">
        <w:t>. О</w:t>
      </w:r>
      <w:r w:rsidR="0053227B" w:rsidRPr="00822663">
        <w:t>кно</w:t>
      </w:r>
      <w:r w:rsidRPr="00822663">
        <w:t xml:space="preserve"> передней панели нового </w:t>
      </w:r>
      <w:r w:rsidR="002A3BF9" w:rsidRPr="00822663">
        <w:t>ВП</w:t>
      </w:r>
      <w:r w:rsidRPr="00822663">
        <w:t xml:space="preserve"> п</w:t>
      </w:r>
      <w:r w:rsidR="0053227B" w:rsidRPr="00822663">
        <w:t>редставлено</w:t>
      </w:r>
      <w:r w:rsidRPr="00822663">
        <w:t xml:space="preserve"> на </w:t>
      </w:r>
      <w:r w:rsidR="00620DEB" w:rsidRPr="00822663">
        <w:t>Р</w:t>
      </w:r>
      <w:r w:rsidRPr="00822663">
        <w:t>исунке</w:t>
      </w:r>
      <w:r w:rsidR="00620DEB" w:rsidRPr="00822663">
        <w:t xml:space="preserve"> 1.4</w:t>
      </w:r>
      <w:r w:rsidRPr="00822663">
        <w:t>.</w:t>
      </w:r>
    </w:p>
    <w:p w:rsidR="002A3BF9" w:rsidRPr="00822663" w:rsidRDefault="002A3BF9" w:rsidP="001F6F8C">
      <w:pPr>
        <w:jc w:val="both"/>
      </w:pPr>
    </w:p>
    <w:p w:rsidR="009E4378" w:rsidRPr="00822663" w:rsidRDefault="001F6F8C" w:rsidP="0089232E">
      <w:pPr>
        <w:ind w:firstLine="0"/>
        <w:jc w:val="center"/>
      </w:pPr>
      <w:r w:rsidRPr="00822663">
        <w:rPr>
          <w:noProof/>
          <w:lang w:eastAsia="ru-RU"/>
        </w:rPr>
        <w:lastRenderedPageBreak/>
        <w:drawing>
          <wp:inline distT="0" distB="0" distL="0" distR="0">
            <wp:extent cx="2234697" cy="1828800"/>
            <wp:effectExtent l="0" t="0" r="0" b="0"/>
            <wp:docPr id="7" name="Рисунок 7" descr="0002 (700x388, 4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0002 (700x388, 47Kb)"/>
                    <pic:cNvPicPr>
                      <a:picLocks noChangeAspect="1" noChangeArrowheads="1"/>
                    </pic:cNvPicPr>
                  </pic:nvPicPr>
                  <pic:blipFill rotWithShape="1">
                    <a:blip r:embed="rId12">
                      <a:extLst>
                        <a:ext uri="{28A0092B-C50C-407E-A947-70E740481C1C}">
                          <a14:useLocalDpi xmlns:a14="http://schemas.microsoft.com/office/drawing/2010/main" val="0"/>
                        </a:ext>
                      </a:extLst>
                    </a:blip>
                    <a:srcRect r="61151" b="42643"/>
                    <a:stretch/>
                  </pic:blipFill>
                  <pic:spPr bwMode="auto">
                    <a:xfrm>
                      <a:off x="0" y="0"/>
                      <a:ext cx="2280707" cy="1866453"/>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822663" w:rsidRDefault="009E4378" w:rsidP="0089232E">
      <w:pPr>
        <w:ind w:firstLine="0"/>
        <w:jc w:val="center"/>
      </w:pPr>
      <w:r w:rsidRPr="00822663">
        <w:t>Рисунок 1.</w:t>
      </w:r>
      <w:r w:rsidR="001D7599" w:rsidRPr="00822663">
        <w:t>4</w:t>
      </w:r>
      <w:r w:rsidRPr="00822663">
        <w:t xml:space="preserve"> – </w:t>
      </w:r>
      <w:r w:rsidR="001F6F8C" w:rsidRPr="00822663">
        <w:t>О</w:t>
      </w:r>
      <w:r w:rsidR="0053227B" w:rsidRPr="00822663">
        <w:t>кно</w:t>
      </w:r>
      <w:r w:rsidRPr="00822663">
        <w:t xml:space="preserve"> проектирования</w:t>
      </w:r>
      <w:r w:rsidR="001F6F8C" w:rsidRPr="00822663">
        <w:t xml:space="preserve"> передней панели нового </w:t>
      </w:r>
      <w:r w:rsidR="002A3BF9" w:rsidRPr="00822663">
        <w:t>ВП</w:t>
      </w:r>
      <w:r w:rsidRPr="00822663">
        <w:t xml:space="preserve"> в пакете прикладных программ</w:t>
      </w:r>
      <w:r w:rsidR="001F6F8C" w:rsidRPr="00822663">
        <w:t xml:space="preserve"> </w:t>
      </w:r>
      <w:r w:rsidR="001F6F8C" w:rsidRPr="00822663">
        <w:rPr>
          <w:i/>
        </w:rPr>
        <w:t>National Instruments LabView 6.1</w:t>
      </w:r>
    </w:p>
    <w:p w:rsidR="009E4378" w:rsidRPr="00822663" w:rsidRDefault="009E4378" w:rsidP="001F6F8C">
      <w:pPr>
        <w:jc w:val="both"/>
      </w:pPr>
    </w:p>
    <w:p w:rsidR="001F6F8C" w:rsidRPr="00822663" w:rsidRDefault="001F6F8C" w:rsidP="001F6F8C">
      <w:pPr>
        <w:jc w:val="both"/>
      </w:pPr>
      <w:r w:rsidRPr="00822663">
        <w:t>Для</w:t>
      </w:r>
      <w:r w:rsidR="0053227B" w:rsidRPr="00822663">
        <w:t xml:space="preserve"> быстрого</w:t>
      </w:r>
      <w:r w:rsidRPr="00822663">
        <w:t xml:space="preserve"> перехода от передней панели к блок-диаграмме</w:t>
      </w:r>
      <w:r w:rsidR="0053227B" w:rsidRPr="00822663">
        <w:t xml:space="preserve"> и обратно</w:t>
      </w:r>
      <w:r w:rsidRPr="00822663">
        <w:t xml:space="preserve"> опытные пользователи применяют сочетание клавиш </w:t>
      </w:r>
      <w:r w:rsidR="00620DEB" w:rsidRPr="00822663">
        <w:rPr>
          <w:i/>
        </w:rPr>
        <w:t>«</w:t>
      </w:r>
      <w:r w:rsidRPr="00822663">
        <w:rPr>
          <w:i/>
        </w:rPr>
        <w:t>Ctrl</w:t>
      </w:r>
      <w:r w:rsidR="00620DEB" w:rsidRPr="00822663">
        <w:rPr>
          <w:i/>
        </w:rPr>
        <w:t>»</w:t>
      </w:r>
      <w:r w:rsidRPr="00822663">
        <w:rPr>
          <w:i/>
        </w:rPr>
        <w:t xml:space="preserve"> + </w:t>
      </w:r>
      <w:r w:rsidR="00620DEB" w:rsidRPr="00822663">
        <w:rPr>
          <w:i/>
        </w:rPr>
        <w:t>«</w:t>
      </w:r>
      <w:r w:rsidRPr="00822663">
        <w:rPr>
          <w:i/>
        </w:rPr>
        <w:t>E</w:t>
      </w:r>
      <w:r w:rsidR="00620DEB" w:rsidRPr="00822663">
        <w:rPr>
          <w:i/>
        </w:rPr>
        <w:t>»</w:t>
      </w:r>
      <w:r w:rsidRPr="00822663">
        <w:t>, менее опытные – используют переход через</w:t>
      </w:r>
      <w:r w:rsidR="0053227B" w:rsidRPr="00822663">
        <w:t xml:space="preserve"> пункты</w:t>
      </w:r>
      <w:r w:rsidRPr="00822663">
        <w:t xml:space="preserve"> меню </w:t>
      </w:r>
      <w:r w:rsidR="00620DEB" w:rsidRPr="00822663">
        <w:rPr>
          <w:i/>
        </w:rPr>
        <w:t>«</w:t>
      </w:r>
      <w:r w:rsidRPr="00822663">
        <w:rPr>
          <w:i/>
        </w:rPr>
        <w:t>Window &gt; Show Diagram</w:t>
      </w:r>
      <w:r w:rsidR="00620DEB" w:rsidRPr="00822663">
        <w:rPr>
          <w:i/>
        </w:rPr>
        <w:t>»</w:t>
      </w:r>
      <w:r w:rsidR="0053227B" w:rsidRPr="00822663">
        <w:t>, как</w:t>
      </w:r>
      <w:r w:rsidRPr="00822663">
        <w:t xml:space="preserve"> показано на </w:t>
      </w:r>
      <w:r w:rsidR="00620DEB" w:rsidRPr="00822663">
        <w:t>Р</w:t>
      </w:r>
      <w:r w:rsidRPr="00822663">
        <w:t>исунке</w:t>
      </w:r>
      <w:r w:rsidR="00620DEB" w:rsidRPr="00822663">
        <w:t xml:space="preserve"> 1.5</w:t>
      </w:r>
      <w:r w:rsidRPr="00822663">
        <w:t>.</w:t>
      </w:r>
    </w:p>
    <w:p w:rsidR="00455840" w:rsidRPr="00822663" w:rsidRDefault="00455840" w:rsidP="001F6F8C">
      <w:pPr>
        <w:jc w:val="both"/>
      </w:pPr>
    </w:p>
    <w:p w:rsidR="009E4378" w:rsidRPr="00822663" w:rsidRDefault="001F6F8C" w:rsidP="0089232E">
      <w:pPr>
        <w:ind w:firstLine="0"/>
        <w:jc w:val="center"/>
      </w:pPr>
      <w:r w:rsidRPr="00822663">
        <w:rPr>
          <w:noProof/>
          <w:lang w:eastAsia="ru-RU"/>
        </w:rPr>
        <w:drawing>
          <wp:inline distT="0" distB="0" distL="0" distR="0">
            <wp:extent cx="2659438" cy="687909"/>
            <wp:effectExtent l="0" t="0" r="0" b="0"/>
            <wp:docPr id="6" name="Рисунок 6" descr="0003 (700x410, 80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003 (700x410, 80Kb)"/>
                    <pic:cNvPicPr>
                      <a:picLocks noChangeAspect="1" noChangeArrowheads="1"/>
                    </pic:cNvPicPr>
                  </pic:nvPicPr>
                  <pic:blipFill rotWithShape="1">
                    <a:blip r:embed="rId13">
                      <a:extLst>
                        <a:ext uri="{28A0092B-C50C-407E-A947-70E740481C1C}">
                          <a14:useLocalDpi xmlns:a14="http://schemas.microsoft.com/office/drawing/2010/main" val="0"/>
                        </a:ext>
                      </a:extLst>
                    </a:blip>
                    <a:srcRect r="56728" b="80890"/>
                    <a:stretch/>
                  </pic:blipFill>
                  <pic:spPr bwMode="auto">
                    <a:xfrm>
                      <a:off x="0" y="0"/>
                      <a:ext cx="2810039" cy="726865"/>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822663" w:rsidRDefault="009E4378" w:rsidP="0089232E">
      <w:pPr>
        <w:ind w:firstLine="0"/>
        <w:jc w:val="center"/>
      </w:pPr>
      <w:r w:rsidRPr="00822663">
        <w:t>Рисунок 1.</w:t>
      </w:r>
      <w:r w:rsidR="00620DEB" w:rsidRPr="00822663">
        <w:t>5</w:t>
      </w:r>
      <w:r w:rsidRPr="00822663">
        <w:t xml:space="preserve"> – </w:t>
      </w:r>
      <w:r w:rsidR="001F6F8C" w:rsidRPr="00822663">
        <w:t>Переход к блок-диаграмме</w:t>
      </w:r>
      <w:r w:rsidR="002A3BF9" w:rsidRPr="00822663">
        <w:t xml:space="preserve"> ВП</w:t>
      </w:r>
      <w:r w:rsidR="001F6F8C" w:rsidRPr="00822663">
        <w:t xml:space="preserve"> через пункт меню</w:t>
      </w:r>
      <w:r w:rsidR="00620DEB" w:rsidRPr="00822663">
        <w:t xml:space="preserve"> </w:t>
      </w:r>
      <w:r w:rsidR="00620DEB" w:rsidRPr="00822663">
        <w:rPr>
          <w:i/>
        </w:rPr>
        <w:t>«</w:t>
      </w:r>
      <w:r w:rsidR="00620DEB" w:rsidRPr="00822663">
        <w:rPr>
          <w:i/>
          <w:lang w:val="en-US"/>
        </w:rPr>
        <w:t>Window</w:t>
      </w:r>
      <w:r w:rsidR="00620DEB" w:rsidRPr="00822663">
        <w:rPr>
          <w:i/>
        </w:rPr>
        <w:t>»</w:t>
      </w:r>
    </w:p>
    <w:p w:rsidR="009E4378" w:rsidRPr="00822663" w:rsidRDefault="009E4378" w:rsidP="001F6F8C">
      <w:pPr>
        <w:jc w:val="both"/>
      </w:pPr>
    </w:p>
    <w:p w:rsidR="001F6F8C" w:rsidRPr="00822663" w:rsidRDefault="001F6F8C" w:rsidP="001F6F8C">
      <w:pPr>
        <w:jc w:val="both"/>
      </w:pPr>
      <w:r w:rsidRPr="00822663">
        <w:t xml:space="preserve">На </w:t>
      </w:r>
      <w:r w:rsidR="00620DEB" w:rsidRPr="00822663">
        <w:t>Р</w:t>
      </w:r>
      <w:r w:rsidRPr="00822663">
        <w:t>исунке</w:t>
      </w:r>
      <w:r w:rsidR="00620DEB" w:rsidRPr="00822663">
        <w:t xml:space="preserve"> 1.6</w:t>
      </w:r>
      <w:r w:rsidRPr="00822663">
        <w:t xml:space="preserve"> показан</w:t>
      </w:r>
      <w:r w:rsidR="0053227B" w:rsidRPr="00822663">
        <w:t>о</w:t>
      </w:r>
      <w:r w:rsidRPr="00822663">
        <w:t xml:space="preserve"> </w:t>
      </w:r>
      <w:r w:rsidR="0053227B" w:rsidRPr="00822663">
        <w:t>окно</w:t>
      </w:r>
      <w:r w:rsidRPr="00822663">
        <w:t xml:space="preserve"> блок-диаграммы нового </w:t>
      </w:r>
      <w:r w:rsidR="002A3BF9" w:rsidRPr="00822663">
        <w:t>ВП</w:t>
      </w:r>
      <w:r w:rsidRPr="00822663">
        <w:t>.</w:t>
      </w:r>
    </w:p>
    <w:p w:rsidR="001F6F8C" w:rsidRPr="00822663" w:rsidRDefault="001F6F8C" w:rsidP="0089232E">
      <w:pPr>
        <w:ind w:firstLine="0"/>
        <w:jc w:val="center"/>
      </w:pPr>
      <w:r w:rsidRPr="00822663">
        <w:rPr>
          <w:noProof/>
          <w:lang w:eastAsia="ru-RU"/>
        </w:rPr>
        <w:lastRenderedPageBreak/>
        <w:drawing>
          <wp:inline distT="0" distB="0" distL="0" distR="0">
            <wp:extent cx="2588421" cy="2547755"/>
            <wp:effectExtent l="0" t="0" r="0" b="0"/>
            <wp:docPr id="5" name="Рисунок 5" descr="0004 (700x388, 6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004 (700x388, 67Kb)"/>
                    <pic:cNvPicPr>
                      <a:picLocks noChangeAspect="1" noChangeArrowheads="1"/>
                    </pic:cNvPicPr>
                  </pic:nvPicPr>
                  <pic:blipFill rotWithShape="1">
                    <a:blip r:embed="rId14">
                      <a:extLst>
                        <a:ext uri="{28A0092B-C50C-407E-A947-70E740481C1C}">
                          <a14:useLocalDpi xmlns:a14="http://schemas.microsoft.com/office/drawing/2010/main" val="0"/>
                        </a:ext>
                      </a:extLst>
                    </a:blip>
                    <a:srcRect r="53015" b="16565"/>
                    <a:stretch/>
                  </pic:blipFill>
                  <pic:spPr bwMode="auto">
                    <a:xfrm>
                      <a:off x="0" y="0"/>
                      <a:ext cx="2661884" cy="2620063"/>
                    </a:xfrm>
                    <a:prstGeom prst="rect">
                      <a:avLst/>
                    </a:prstGeom>
                    <a:noFill/>
                    <a:ln>
                      <a:noFill/>
                    </a:ln>
                    <a:extLst>
                      <a:ext uri="{53640926-AAD7-44D8-BBD7-CCE9431645EC}">
                        <a14:shadowObscured xmlns:a14="http://schemas.microsoft.com/office/drawing/2010/main"/>
                      </a:ext>
                    </a:extLst>
                  </pic:spPr>
                </pic:pic>
              </a:graphicData>
            </a:graphic>
          </wp:inline>
        </w:drawing>
      </w:r>
      <w:r w:rsidRPr="00822663">
        <w:br/>
      </w:r>
      <w:r w:rsidR="00620DEB" w:rsidRPr="00822663">
        <w:t xml:space="preserve">Рисунок 1.6 – </w:t>
      </w:r>
      <w:r w:rsidR="0053227B" w:rsidRPr="00822663">
        <w:t>Окно</w:t>
      </w:r>
      <w:r w:rsidRPr="00822663">
        <w:t xml:space="preserve"> блок-диаграммы нового </w:t>
      </w:r>
      <w:r w:rsidR="002A3BF9" w:rsidRPr="00822663">
        <w:t>ВП</w:t>
      </w:r>
      <w:r w:rsidRPr="00822663">
        <w:t xml:space="preserve"> </w:t>
      </w:r>
      <w:r w:rsidRPr="00822663">
        <w:rPr>
          <w:i/>
        </w:rPr>
        <w:t>National Instruments LabView 6.1</w:t>
      </w:r>
    </w:p>
    <w:p w:rsidR="001F6F8C" w:rsidRPr="00822663" w:rsidRDefault="001F6F8C" w:rsidP="001F6F8C">
      <w:pPr>
        <w:jc w:val="both"/>
      </w:pPr>
    </w:p>
    <w:p w:rsidR="00620DEB" w:rsidRPr="00822663" w:rsidRDefault="001F6F8C" w:rsidP="001F6F8C">
      <w:pPr>
        <w:jc w:val="both"/>
      </w:pPr>
      <w:r w:rsidRPr="00822663">
        <w:t xml:space="preserve">На сегодняшний день известна существенная проблема, препятствующая комфортной работе в </w:t>
      </w:r>
      <w:r w:rsidRPr="00822663">
        <w:rPr>
          <w:i/>
        </w:rPr>
        <w:t>National Instruments LabView 6.1</w:t>
      </w:r>
      <w:r w:rsidRPr="00822663">
        <w:t>. Связана проблема с некорректным отображением кириллических шрифтов при</w:t>
      </w:r>
      <w:r w:rsidR="0053227B" w:rsidRPr="00822663">
        <w:t xml:space="preserve"> работе с</w:t>
      </w:r>
      <w:r w:rsidRPr="00822663">
        <w:t xml:space="preserve"> настройка</w:t>
      </w:r>
      <w:r w:rsidR="0053227B" w:rsidRPr="00822663">
        <w:t>ми пакета прикладных программ</w:t>
      </w:r>
      <w:r w:rsidRPr="00822663">
        <w:t>, заданны</w:t>
      </w:r>
      <w:r w:rsidR="0053227B" w:rsidRPr="00822663">
        <w:t>ми</w:t>
      </w:r>
      <w:r w:rsidRPr="00822663">
        <w:t xml:space="preserve"> по умолчанию. Д</w:t>
      </w:r>
      <w:r w:rsidR="002A3BF9" w:rsidRPr="00822663">
        <w:t>анная проблема имеет решение.</w:t>
      </w:r>
    </w:p>
    <w:p w:rsidR="001F6F8C" w:rsidRPr="00822663" w:rsidRDefault="001F6F8C" w:rsidP="001F6F8C">
      <w:pPr>
        <w:jc w:val="both"/>
      </w:pPr>
      <w:r w:rsidRPr="00822663">
        <w:t>На панели инструментов, расположенной по</w:t>
      </w:r>
      <w:r w:rsidR="007E331A" w:rsidRPr="00822663">
        <w:t>д</w:t>
      </w:r>
      <w:r w:rsidRPr="00822663">
        <w:t xml:space="preserve"> главн</w:t>
      </w:r>
      <w:r w:rsidR="007E331A" w:rsidRPr="00822663">
        <w:t>ым</w:t>
      </w:r>
      <w:r w:rsidRPr="00822663">
        <w:t xml:space="preserve"> меню, необходимо нажать на самую </w:t>
      </w:r>
      <w:r w:rsidR="00160D6F" w:rsidRPr="00822663">
        <w:t>широкую</w:t>
      </w:r>
      <w:r w:rsidRPr="00822663">
        <w:t xml:space="preserve"> кнопку</w:t>
      </w:r>
      <w:r w:rsidR="00160D6F" w:rsidRPr="00822663">
        <w:t>.</w:t>
      </w:r>
      <w:r w:rsidRPr="00822663">
        <w:t xml:space="preserve"> </w:t>
      </w:r>
      <w:r w:rsidR="00160D6F" w:rsidRPr="00822663">
        <w:t>О</w:t>
      </w:r>
      <w:r w:rsidRPr="00822663">
        <w:t>на предназначена для выбор</w:t>
      </w:r>
      <w:r w:rsidR="00160D6F" w:rsidRPr="00822663">
        <w:t xml:space="preserve">а и </w:t>
      </w:r>
      <w:r w:rsidR="00A22740" w:rsidRPr="00822663">
        <w:t>конфигурирования</w:t>
      </w:r>
      <w:r w:rsidR="00160D6F" w:rsidRPr="00822663">
        <w:t xml:space="preserve"> параметров шрифтов</w:t>
      </w:r>
      <w:r w:rsidRPr="00822663">
        <w:t>. Переход к основн</w:t>
      </w:r>
      <w:r w:rsidR="00160D6F" w:rsidRPr="00822663">
        <w:t>ому набору</w:t>
      </w:r>
      <w:r w:rsidRPr="00822663">
        <w:t xml:space="preserve"> настро</w:t>
      </w:r>
      <w:r w:rsidR="00160D6F" w:rsidRPr="00822663">
        <w:t>ек шрифтов</w:t>
      </w:r>
      <w:r w:rsidRPr="00822663">
        <w:t xml:space="preserve"> производится </w:t>
      </w:r>
      <w:r w:rsidR="00160D6F" w:rsidRPr="00822663">
        <w:t>через</w:t>
      </w:r>
      <w:r w:rsidRPr="00822663">
        <w:t xml:space="preserve"> перв</w:t>
      </w:r>
      <w:r w:rsidR="00A22740" w:rsidRPr="00822663">
        <w:t>ый</w:t>
      </w:r>
      <w:r w:rsidRPr="00822663">
        <w:t xml:space="preserve"> </w:t>
      </w:r>
      <w:r w:rsidR="00A22740" w:rsidRPr="00822663">
        <w:t>пункт</w:t>
      </w:r>
      <w:r w:rsidRPr="00822663">
        <w:t xml:space="preserve"> выпадающего списка</w:t>
      </w:r>
      <w:r w:rsidR="00A22740" w:rsidRPr="00822663">
        <w:t xml:space="preserve"> –</w:t>
      </w:r>
      <w:r w:rsidRPr="00822663">
        <w:t xml:space="preserve"> </w:t>
      </w:r>
      <w:r w:rsidR="008A1016" w:rsidRPr="00822663">
        <w:rPr>
          <w:i/>
        </w:rPr>
        <w:t>«</w:t>
      </w:r>
      <w:r w:rsidRPr="00822663">
        <w:rPr>
          <w:i/>
        </w:rPr>
        <w:t>Font Dialog…</w:t>
      </w:r>
      <w:r w:rsidR="008A1016" w:rsidRPr="00822663">
        <w:rPr>
          <w:i/>
        </w:rPr>
        <w:t>»</w:t>
      </w:r>
      <w:r w:rsidR="00A22740" w:rsidRPr="00822663">
        <w:t xml:space="preserve"> (диалоговое окно настройки шрифтов)</w:t>
      </w:r>
      <w:r w:rsidRPr="00822663">
        <w:t>. Расположение</w:t>
      </w:r>
      <w:r w:rsidR="00A22740" w:rsidRPr="00822663">
        <w:t xml:space="preserve"> этого</w:t>
      </w:r>
      <w:r w:rsidRPr="00822663">
        <w:t xml:space="preserve"> пункта </w:t>
      </w:r>
      <w:r w:rsidR="00A22740" w:rsidRPr="00822663">
        <w:t>выпадающего списка</w:t>
      </w:r>
      <w:r w:rsidRPr="00822663">
        <w:t xml:space="preserve"> показано на </w:t>
      </w:r>
      <w:r w:rsidR="008A1016" w:rsidRPr="00822663">
        <w:t>Р</w:t>
      </w:r>
      <w:r w:rsidRPr="00822663">
        <w:t>исунке</w:t>
      </w:r>
      <w:r w:rsidR="008A1016" w:rsidRPr="00822663">
        <w:t xml:space="preserve"> 1.7</w:t>
      </w:r>
      <w:r w:rsidRPr="00822663">
        <w:t>.</w:t>
      </w:r>
    </w:p>
    <w:p w:rsidR="008A1016" w:rsidRPr="00822663" w:rsidRDefault="008A1016" w:rsidP="001F6F8C">
      <w:pPr>
        <w:jc w:val="both"/>
      </w:pPr>
    </w:p>
    <w:p w:rsidR="00391A4E" w:rsidRPr="00822663" w:rsidRDefault="001F6F8C" w:rsidP="0089232E">
      <w:pPr>
        <w:ind w:firstLine="0"/>
        <w:jc w:val="center"/>
      </w:pPr>
      <w:r w:rsidRPr="00822663">
        <w:rPr>
          <w:noProof/>
          <w:lang w:eastAsia="ru-RU"/>
        </w:rPr>
        <w:lastRenderedPageBreak/>
        <w:drawing>
          <wp:inline distT="0" distB="0" distL="0" distR="0">
            <wp:extent cx="2746382" cy="725936"/>
            <wp:effectExtent l="0" t="0" r="0" b="0"/>
            <wp:docPr id="10" name="Рисунок 10" descr="0001 (403x256, 19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0001 (403x256, 19Kb)"/>
                    <pic:cNvPicPr>
                      <a:picLocks noChangeAspect="1" noChangeArrowheads="1"/>
                    </pic:cNvPicPr>
                  </pic:nvPicPr>
                  <pic:blipFill rotWithShape="1">
                    <a:blip r:embed="rId15">
                      <a:extLst>
                        <a:ext uri="{28A0092B-C50C-407E-A947-70E740481C1C}">
                          <a14:useLocalDpi xmlns:a14="http://schemas.microsoft.com/office/drawing/2010/main" val="0"/>
                        </a:ext>
                      </a:extLst>
                    </a:blip>
                    <a:srcRect b="58424"/>
                    <a:stretch/>
                  </pic:blipFill>
                  <pic:spPr bwMode="auto">
                    <a:xfrm>
                      <a:off x="0" y="0"/>
                      <a:ext cx="2844457" cy="751860"/>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822663" w:rsidRDefault="008A1016" w:rsidP="0089232E">
      <w:pPr>
        <w:ind w:firstLine="0"/>
        <w:jc w:val="center"/>
      </w:pPr>
      <w:r w:rsidRPr="00822663">
        <w:t xml:space="preserve">Рисунок 1.7 – </w:t>
      </w:r>
      <w:r w:rsidR="001F6F8C" w:rsidRPr="00822663">
        <w:t>Переход к диалоговому окну настройки шрифтов</w:t>
      </w:r>
    </w:p>
    <w:p w:rsidR="008A1016" w:rsidRPr="00822663" w:rsidRDefault="008A1016" w:rsidP="001F6F8C">
      <w:pPr>
        <w:jc w:val="both"/>
      </w:pPr>
    </w:p>
    <w:p w:rsidR="001F6F8C" w:rsidRPr="00822663" w:rsidRDefault="00C07F18" w:rsidP="001F6F8C">
      <w:pPr>
        <w:jc w:val="both"/>
      </w:pPr>
      <w:r w:rsidRPr="00822663">
        <w:t>И</w:t>
      </w:r>
      <w:r w:rsidR="00A22740" w:rsidRPr="00822663">
        <w:t>зменения настроек по умолчанию для всей среды разработки ВП</w:t>
      </w:r>
      <w:r w:rsidRPr="00822663">
        <w:t xml:space="preserve"> можно добиться, если</w:t>
      </w:r>
      <w:r w:rsidR="00A22740" w:rsidRPr="00822663">
        <w:t xml:space="preserve"> в</w:t>
      </w:r>
      <w:r w:rsidR="001F6F8C" w:rsidRPr="00822663">
        <w:t xml:space="preserve"> раскрывшемся диалоговом окне </w:t>
      </w:r>
      <w:r w:rsidR="00A22740" w:rsidRPr="00822663">
        <w:t>выставить</w:t>
      </w:r>
      <w:r w:rsidR="001F6F8C" w:rsidRPr="00822663">
        <w:t xml:space="preserve"> обе галочки </w:t>
      </w:r>
      <w:r w:rsidR="008A1016" w:rsidRPr="00822663">
        <w:t>«</w:t>
      </w:r>
      <w:r w:rsidR="001F6F8C" w:rsidRPr="00822663">
        <w:t>Умолчания для передней панели</w:t>
      </w:r>
      <w:r w:rsidR="008A1016" w:rsidRPr="00822663">
        <w:t>»</w:t>
      </w:r>
      <w:r w:rsidR="001F6F8C" w:rsidRPr="00822663">
        <w:t xml:space="preserve"> (</w:t>
      </w:r>
      <w:r w:rsidR="008A1016" w:rsidRPr="00822663">
        <w:rPr>
          <w:i/>
        </w:rPr>
        <w:t>«</w:t>
      </w:r>
      <w:r w:rsidR="001F6F8C" w:rsidRPr="00822663">
        <w:rPr>
          <w:i/>
        </w:rPr>
        <w:t>Panel Default</w:t>
      </w:r>
      <w:r w:rsidR="008A1016" w:rsidRPr="00822663">
        <w:rPr>
          <w:i/>
        </w:rPr>
        <w:t>»</w:t>
      </w:r>
      <w:r w:rsidR="001F6F8C" w:rsidRPr="00822663">
        <w:t xml:space="preserve">) и </w:t>
      </w:r>
      <w:r w:rsidR="008A1016" w:rsidRPr="00822663">
        <w:t>«</w:t>
      </w:r>
      <w:r w:rsidR="001F6F8C" w:rsidRPr="00822663">
        <w:t>Умолчания для блок-диаграммы</w:t>
      </w:r>
      <w:r w:rsidR="008A1016" w:rsidRPr="00822663">
        <w:t>»</w:t>
      </w:r>
      <w:r w:rsidR="001F6F8C" w:rsidRPr="00822663">
        <w:t xml:space="preserve"> (</w:t>
      </w:r>
      <w:r w:rsidR="008A1016" w:rsidRPr="00822663">
        <w:rPr>
          <w:i/>
        </w:rPr>
        <w:t>«</w:t>
      </w:r>
      <w:r w:rsidR="001F6F8C" w:rsidRPr="00822663">
        <w:rPr>
          <w:i/>
        </w:rPr>
        <w:t>Diagram Default</w:t>
      </w:r>
      <w:r w:rsidR="008A1016" w:rsidRPr="00822663">
        <w:rPr>
          <w:i/>
        </w:rPr>
        <w:t>»</w:t>
      </w:r>
      <w:r w:rsidR="001F6F8C" w:rsidRPr="00822663">
        <w:t xml:space="preserve">) </w:t>
      </w:r>
      <w:r w:rsidRPr="00822663">
        <w:t>одновременно (Рисунок 1.8)</w:t>
      </w:r>
      <w:r w:rsidR="001F6F8C" w:rsidRPr="00822663">
        <w:t xml:space="preserve">. </w:t>
      </w:r>
      <w:r w:rsidRPr="00822663">
        <w:t>Далее</w:t>
      </w:r>
      <w:r w:rsidR="001F6F8C" w:rsidRPr="00822663">
        <w:t xml:space="preserve"> в комбинированном списке шрифтов (</w:t>
      </w:r>
      <w:r w:rsidR="007406A8" w:rsidRPr="00822663">
        <w:rPr>
          <w:i/>
        </w:rPr>
        <w:t>«</w:t>
      </w:r>
      <w:r w:rsidR="001F6F8C" w:rsidRPr="00822663">
        <w:rPr>
          <w:i/>
        </w:rPr>
        <w:t>Font</w:t>
      </w:r>
      <w:r w:rsidR="007406A8" w:rsidRPr="00822663">
        <w:rPr>
          <w:i/>
        </w:rPr>
        <w:t>»</w:t>
      </w:r>
      <w:r w:rsidR="001F6F8C" w:rsidRPr="00822663">
        <w:t xml:space="preserve">) </w:t>
      </w:r>
      <w:r w:rsidR="002A3BF9" w:rsidRPr="00822663">
        <w:t xml:space="preserve">следует </w:t>
      </w:r>
      <w:r w:rsidR="001F6F8C" w:rsidRPr="00822663">
        <w:t>выб</w:t>
      </w:r>
      <w:r w:rsidR="002A3BF9" w:rsidRPr="00822663">
        <w:t>рать</w:t>
      </w:r>
      <w:r w:rsidR="001F6F8C" w:rsidRPr="00822663">
        <w:t xml:space="preserve"> любой кириллический шрифт</w:t>
      </w:r>
      <w:r w:rsidRPr="00822663">
        <w:t xml:space="preserve"> (д</w:t>
      </w:r>
      <w:r w:rsidR="001F6F8C" w:rsidRPr="00822663">
        <w:t xml:space="preserve">ля </w:t>
      </w:r>
      <w:r w:rsidR="002A3BF9" w:rsidRPr="00822663">
        <w:t>такого шрифта</w:t>
      </w:r>
      <w:r w:rsidR="001F6F8C" w:rsidRPr="00822663">
        <w:t xml:space="preserve"> характерен постфикс </w:t>
      </w:r>
      <w:r w:rsidR="007406A8" w:rsidRPr="00822663">
        <w:t>«</w:t>
      </w:r>
      <w:r w:rsidR="001F6F8C" w:rsidRPr="00822663">
        <w:rPr>
          <w:i/>
        </w:rPr>
        <w:t>Cyr</w:t>
      </w:r>
      <w:r w:rsidR="007406A8" w:rsidRPr="00822663">
        <w:t>»</w:t>
      </w:r>
      <w:r w:rsidRPr="00822663">
        <w:t>)</w:t>
      </w:r>
      <w:r w:rsidR="001F6F8C" w:rsidRPr="00822663">
        <w:t>. Все остальные умолчания подбираются на усмотрение автора</w:t>
      </w:r>
      <w:r w:rsidR="002A3BF9" w:rsidRPr="00822663">
        <w:t>-р</w:t>
      </w:r>
      <w:r w:rsidR="00526373" w:rsidRPr="00822663">
        <w:t>азработчика</w:t>
      </w:r>
      <w:r w:rsidR="001F6F8C" w:rsidRPr="00822663">
        <w:t xml:space="preserve"> </w:t>
      </w:r>
      <w:r w:rsidR="00526373" w:rsidRPr="00822663">
        <w:t>ВП</w:t>
      </w:r>
      <w:r w:rsidR="001F6F8C" w:rsidRPr="00822663">
        <w:t>, либо оставляются</w:t>
      </w:r>
      <w:r w:rsidR="00526373" w:rsidRPr="00822663">
        <w:t xml:space="preserve"> </w:t>
      </w:r>
      <w:r w:rsidR="001F6F8C" w:rsidRPr="00822663">
        <w:t>без изменений.</w:t>
      </w:r>
    </w:p>
    <w:p w:rsidR="00455840" w:rsidRPr="00822663" w:rsidRDefault="00455840" w:rsidP="001F6F8C">
      <w:pPr>
        <w:jc w:val="both"/>
      </w:pPr>
    </w:p>
    <w:p w:rsidR="00455840" w:rsidRPr="00822663" w:rsidRDefault="001F6F8C" w:rsidP="0089232E">
      <w:pPr>
        <w:ind w:firstLine="0"/>
        <w:jc w:val="center"/>
      </w:pPr>
      <w:r w:rsidRPr="00822663">
        <w:rPr>
          <w:noProof/>
          <w:lang w:eastAsia="ru-RU"/>
        </w:rPr>
        <w:drawing>
          <wp:inline distT="0" distB="0" distL="0" distR="0">
            <wp:extent cx="2535851" cy="2031225"/>
            <wp:effectExtent l="0" t="0" r="0" b="0"/>
            <wp:docPr id="9" name="Рисунок 9" descr="0002 (399x319, 1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002 (399x319, 13K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52520" cy="2044577"/>
                    </a:xfrm>
                    <a:prstGeom prst="rect">
                      <a:avLst/>
                    </a:prstGeom>
                    <a:noFill/>
                    <a:ln>
                      <a:noFill/>
                    </a:ln>
                  </pic:spPr>
                </pic:pic>
              </a:graphicData>
            </a:graphic>
          </wp:inline>
        </w:drawing>
      </w:r>
    </w:p>
    <w:p w:rsidR="001F6F8C" w:rsidRPr="00822663" w:rsidRDefault="007406A8" w:rsidP="0089232E">
      <w:pPr>
        <w:ind w:firstLine="0"/>
        <w:jc w:val="center"/>
      </w:pPr>
      <w:r w:rsidRPr="00822663">
        <w:t xml:space="preserve">Рисунок 1.8 – </w:t>
      </w:r>
      <w:r w:rsidR="001F6F8C" w:rsidRPr="00822663">
        <w:t xml:space="preserve">Рекомендации по настройке шрифта, заданного в </w:t>
      </w:r>
      <w:r w:rsidR="001F6F8C" w:rsidRPr="00822663">
        <w:rPr>
          <w:i/>
        </w:rPr>
        <w:t>National Instruments LabView</w:t>
      </w:r>
      <w:r w:rsidR="001F6F8C" w:rsidRPr="00822663">
        <w:t xml:space="preserve"> по умолчанию</w:t>
      </w:r>
    </w:p>
    <w:p w:rsidR="007406A8" w:rsidRPr="00822663" w:rsidRDefault="007406A8" w:rsidP="001F6F8C">
      <w:pPr>
        <w:jc w:val="both"/>
      </w:pPr>
    </w:p>
    <w:p w:rsidR="001F6F8C" w:rsidRPr="00822663" w:rsidRDefault="001F6F8C" w:rsidP="001F6F8C">
      <w:pPr>
        <w:jc w:val="both"/>
      </w:pPr>
      <w:r w:rsidRPr="00822663">
        <w:t xml:space="preserve">При выставленных флагах </w:t>
      </w:r>
      <w:r w:rsidR="007406A8" w:rsidRPr="00822663">
        <w:rPr>
          <w:i/>
        </w:rPr>
        <w:t>«</w:t>
      </w:r>
      <w:r w:rsidRPr="00822663">
        <w:rPr>
          <w:i/>
        </w:rPr>
        <w:t>Panel Default</w:t>
      </w:r>
      <w:r w:rsidR="007406A8" w:rsidRPr="00822663">
        <w:rPr>
          <w:i/>
        </w:rPr>
        <w:t>»</w:t>
      </w:r>
      <w:r w:rsidRPr="00822663">
        <w:t xml:space="preserve"> и </w:t>
      </w:r>
      <w:r w:rsidR="007406A8" w:rsidRPr="00822663">
        <w:rPr>
          <w:i/>
        </w:rPr>
        <w:t>«</w:t>
      </w:r>
      <w:r w:rsidRPr="00822663">
        <w:rPr>
          <w:i/>
        </w:rPr>
        <w:t>Diagram Default</w:t>
      </w:r>
      <w:r w:rsidR="007406A8" w:rsidRPr="00822663">
        <w:rPr>
          <w:i/>
        </w:rPr>
        <w:t>»</w:t>
      </w:r>
      <w:r w:rsidRPr="00822663">
        <w:t xml:space="preserve"> указанные настройки шрифта будут применены по умолчанию для текущего разрабатываемого </w:t>
      </w:r>
      <w:r w:rsidR="00526373" w:rsidRPr="00822663">
        <w:t>ВП</w:t>
      </w:r>
      <w:r w:rsidRPr="00822663">
        <w:t xml:space="preserve">, а также для </w:t>
      </w:r>
      <w:r w:rsidRPr="00822663">
        <w:lastRenderedPageBreak/>
        <w:t xml:space="preserve">последующих создаваемых </w:t>
      </w:r>
      <w:r w:rsidR="00526373" w:rsidRPr="00822663">
        <w:t>ВП</w:t>
      </w:r>
      <w:r w:rsidR="00575018" w:rsidRPr="00822663">
        <w:t>, но вступят они в полную силу только после закрытия и повторного открытия среды разработки.</w:t>
      </w:r>
    </w:p>
    <w:p w:rsidR="007406A8" w:rsidRPr="00822663" w:rsidRDefault="00575018" w:rsidP="001F6F8C">
      <w:pPr>
        <w:jc w:val="both"/>
      </w:pPr>
      <w:r w:rsidRPr="00822663">
        <w:t>П</w:t>
      </w:r>
      <w:r w:rsidR="001F6F8C" w:rsidRPr="00822663">
        <w:t xml:space="preserve">ри всём многообразии функций и возможностей пакета прикладных программ </w:t>
      </w:r>
      <w:r w:rsidR="001F6F8C" w:rsidRPr="00822663">
        <w:rPr>
          <w:i/>
        </w:rPr>
        <w:t>National Instruments LabView</w:t>
      </w:r>
      <w:r w:rsidR="001F6F8C" w:rsidRPr="00822663">
        <w:t xml:space="preserve"> в </w:t>
      </w:r>
      <w:r w:rsidR="00526373" w:rsidRPr="00822663">
        <w:t>каждо</w:t>
      </w:r>
      <w:r w:rsidRPr="00822663">
        <w:t>м</w:t>
      </w:r>
      <w:r w:rsidR="00526373" w:rsidRPr="00822663">
        <w:t xml:space="preserve"> зада</w:t>
      </w:r>
      <w:r w:rsidRPr="00822663">
        <w:t>нии</w:t>
      </w:r>
      <w:r w:rsidR="00526373" w:rsidRPr="00822663">
        <w:t xml:space="preserve"> </w:t>
      </w:r>
      <w:r w:rsidR="007F4F89" w:rsidRPr="00822663">
        <w:t>С</w:t>
      </w:r>
      <w:r w:rsidR="00526373" w:rsidRPr="00822663">
        <w:t>борника</w:t>
      </w:r>
      <w:r w:rsidR="001F6F8C" w:rsidRPr="00822663">
        <w:t xml:space="preserve"> рассматривается и закрепля</w:t>
      </w:r>
      <w:r w:rsidR="00526373" w:rsidRPr="00822663">
        <w:t xml:space="preserve">ется </w:t>
      </w:r>
      <w:r w:rsidRPr="00822663">
        <w:t>только небольшой его фрагмент.</w:t>
      </w:r>
      <w:r w:rsidR="00526373" w:rsidRPr="00822663">
        <w:t xml:space="preserve"> </w:t>
      </w:r>
      <w:r w:rsidRPr="00822663">
        <w:t>Этот подход</w:t>
      </w:r>
      <w:r w:rsidR="00526373" w:rsidRPr="00822663">
        <w:t xml:space="preserve"> соответствует дозированному</w:t>
      </w:r>
      <w:r w:rsidRPr="00822663">
        <w:t xml:space="preserve"> и эффективному</w:t>
      </w:r>
      <w:r w:rsidR="00526373" w:rsidRPr="00822663">
        <w:t xml:space="preserve"> </w:t>
      </w:r>
      <w:r w:rsidRPr="00822663">
        <w:t>освоению программного обеспечения</w:t>
      </w:r>
      <w:r w:rsidR="00526373" w:rsidRPr="00822663">
        <w:t>.</w:t>
      </w:r>
    </w:p>
    <w:p w:rsidR="00526373" w:rsidRPr="00822663" w:rsidRDefault="00526373" w:rsidP="001F6F8C">
      <w:pPr>
        <w:jc w:val="both"/>
      </w:pPr>
      <w:r w:rsidRPr="00822663">
        <w:t>После устранения проблем с</w:t>
      </w:r>
      <w:r w:rsidR="00575018" w:rsidRPr="00822663">
        <w:t xml:space="preserve"> кириллическими</w:t>
      </w:r>
      <w:r w:rsidRPr="00822663">
        <w:t xml:space="preserve"> шрифтами необходимо проверить</w:t>
      </w:r>
      <w:r w:rsidR="001F6F8C" w:rsidRPr="00822663">
        <w:t xml:space="preserve"> готовность среды</w:t>
      </w:r>
      <w:r w:rsidRPr="00822663">
        <w:t xml:space="preserve"> разработки</w:t>
      </w:r>
      <w:r w:rsidR="001F6F8C" w:rsidRPr="00822663">
        <w:t xml:space="preserve"> к нормально</w:t>
      </w:r>
      <w:r w:rsidRPr="00822663">
        <w:t>му</w:t>
      </w:r>
      <w:r w:rsidR="001F6F8C" w:rsidRPr="00822663">
        <w:t xml:space="preserve"> </w:t>
      </w:r>
      <w:r w:rsidRPr="00822663">
        <w:t>и удобному функционированию</w:t>
      </w:r>
      <w:r w:rsidR="001F6F8C" w:rsidRPr="00822663">
        <w:t xml:space="preserve">. </w:t>
      </w:r>
    </w:p>
    <w:p w:rsidR="001F6F8C" w:rsidRPr="00822663" w:rsidRDefault="00575018" w:rsidP="001F6F8C">
      <w:pPr>
        <w:jc w:val="both"/>
      </w:pPr>
      <w:r w:rsidRPr="00822663">
        <w:rPr>
          <w:b/>
          <w:u w:val="single"/>
        </w:rPr>
        <w:t>Смоделируем ситуацию.</w:t>
      </w:r>
      <w:r w:rsidRPr="00822663">
        <w:t xml:space="preserve"> </w:t>
      </w:r>
      <w:r w:rsidR="001F6F8C" w:rsidRPr="00822663">
        <w:t>Допустим,</w:t>
      </w:r>
      <w:r w:rsidRPr="00822663">
        <w:t xml:space="preserve"> что</w:t>
      </w:r>
      <w:r w:rsidR="001F6F8C" w:rsidRPr="00822663">
        <w:t xml:space="preserve"> при первом запуске </w:t>
      </w:r>
      <w:r w:rsidR="001F6F8C" w:rsidRPr="00822663">
        <w:rPr>
          <w:i/>
        </w:rPr>
        <w:t>National Instruments LabView</w:t>
      </w:r>
      <w:r w:rsidR="001F6F8C" w:rsidRPr="00822663">
        <w:t xml:space="preserve"> все панели инструментов </w:t>
      </w:r>
      <w:r w:rsidR="00526373" w:rsidRPr="00822663">
        <w:t>скрыты от пользователя,</w:t>
      </w:r>
      <w:r w:rsidR="001F6F8C" w:rsidRPr="00822663">
        <w:t xml:space="preserve"> как</w:t>
      </w:r>
      <w:r w:rsidR="00526373" w:rsidRPr="00822663">
        <w:t xml:space="preserve"> это</w:t>
      </w:r>
      <w:r w:rsidR="001F6F8C" w:rsidRPr="00822663">
        <w:t xml:space="preserve"> показано на </w:t>
      </w:r>
      <w:r w:rsidR="007406A8" w:rsidRPr="00822663">
        <w:t>Р</w:t>
      </w:r>
      <w:r w:rsidR="001F6F8C" w:rsidRPr="00822663">
        <w:t>исунке</w:t>
      </w:r>
      <w:r w:rsidR="007406A8" w:rsidRPr="00822663">
        <w:t xml:space="preserve"> 1.9</w:t>
      </w:r>
      <w:r w:rsidR="001F6F8C" w:rsidRPr="00822663">
        <w:t>.</w:t>
      </w:r>
    </w:p>
    <w:p w:rsidR="00526373" w:rsidRPr="00822663" w:rsidRDefault="00526373" w:rsidP="001F6F8C">
      <w:pPr>
        <w:jc w:val="both"/>
      </w:pPr>
    </w:p>
    <w:p w:rsidR="00391A4E" w:rsidRPr="00822663" w:rsidRDefault="001F6F8C" w:rsidP="0089232E">
      <w:pPr>
        <w:ind w:firstLine="0"/>
        <w:jc w:val="center"/>
      </w:pPr>
      <w:r w:rsidRPr="00822663">
        <w:rPr>
          <w:noProof/>
          <w:lang w:eastAsia="ru-RU"/>
        </w:rPr>
        <w:drawing>
          <wp:inline distT="0" distB="0" distL="0" distR="0">
            <wp:extent cx="3353964" cy="1828800"/>
            <wp:effectExtent l="0" t="0" r="0" b="0"/>
            <wp:docPr id="17" name="Рисунок 17" descr="0001 (700x388, 2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001 (700x388, 23Kb)"/>
                    <pic:cNvPicPr>
                      <a:picLocks noChangeAspect="1" noChangeArrowheads="1"/>
                    </pic:cNvPicPr>
                  </pic:nvPicPr>
                  <pic:blipFill rotWithShape="1">
                    <a:blip r:embed="rId17">
                      <a:extLst>
                        <a:ext uri="{28A0092B-C50C-407E-A947-70E740481C1C}">
                          <a14:useLocalDpi xmlns:a14="http://schemas.microsoft.com/office/drawing/2010/main" val="0"/>
                        </a:ext>
                      </a:extLst>
                    </a:blip>
                    <a:srcRect b="1627"/>
                    <a:stretch/>
                  </pic:blipFill>
                  <pic:spPr bwMode="auto">
                    <a:xfrm>
                      <a:off x="0" y="0"/>
                      <a:ext cx="3447408" cy="1879752"/>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822663" w:rsidRDefault="007406A8" w:rsidP="0089232E">
      <w:pPr>
        <w:ind w:firstLine="0"/>
        <w:jc w:val="center"/>
      </w:pPr>
      <w:r w:rsidRPr="00822663">
        <w:t xml:space="preserve">Рисунок 1.9 – </w:t>
      </w:r>
      <w:r w:rsidR="001F6F8C" w:rsidRPr="00822663">
        <w:t xml:space="preserve">Состояние </w:t>
      </w:r>
      <w:r w:rsidR="001F6F8C" w:rsidRPr="00822663">
        <w:rPr>
          <w:i/>
        </w:rPr>
        <w:t>National Instruments LabView 6.1</w:t>
      </w:r>
      <w:r w:rsidR="001F6F8C" w:rsidRPr="00822663">
        <w:t>, при котором основные панели инструментов скрыты</w:t>
      </w:r>
    </w:p>
    <w:p w:rsidR="007406A8" w:rsidRPr="00822663" w:rsidRDefault="007406A8" w:rsidP="001F6F8C">
      <w:pPr>
        <w:jc w:val="both"/>
      </w:pPr>
    </w:p>
    <w:p w:rsidR="00526373" w:rsidRPr="00822663" w:rsidRDefault="001F6F8C" w:rsidP="001F6F8C">
      <w:pPr>
        <w:jc w:val="both"/>
      </w:pPr>
      <w:r w:rsidRPr="00822663">
        <w:t>Для</w:t>
      </w:r>
      <w:r w:rsidR="00FD183E" w:rsidRPr="00822663">
        <w:t xml:space="preserve"> активации</w:t>
      </w:r>
      <w:r w:rsidRPr="00822663">
        <w:t xml:space="preserve"> </w:t>
      </w:r>
      <w:r w:rsidR="00FD183E" w:rsidRPr="00822663">
        <w:t>вывода</w:t>
      </w:r>
      <w:r w:rsidRPr="00822663">
        <w:t xml:space="preserve"> </w:t>
      </w:r>
      <w:r w:rsidR="00526373" w:rsidRPr="00822663">
        <w:t>на</w:t>
      </w:r>
      <w:r w:rsidRPr="00822663">
        <w:t xml:space="preserve"> рабоч</w:t>
      </w:r>
      <w:r w:rsidR="00FD183E" w:rsidRPr="00822663">
        <w:t>ей</w:t>
      </w:r>
      <w:r w:rsidRPr="00822663">
        <w:t xml:space="preserve"> области основных панелей инструментов достаточно помнить</w:t>
      </w:r>
      <w:r w:rsidR="00D52877" w:rsidRPr="00822663">
        <w:t>,</w:t>
      </w:r>
      <w:r w:rsidRPr="00822663">
        <w:t xml:space="preserve"> </w:t>
      </w:r>
      <w:r w:rsidR="00D52877" w:rsidRPr="00822663">
        <w:t>какие из</w:t>
      </w:r>
      <w:r w:rsidRPr="00822663">
        <w:t xml:space="preserve"> пунктов меню</w:t>
      </w:r>
      <w:r w:rsidR="00D52877" w:rsidRPr="00822663">
        <w:t xml:space="preserve"> связаны</w:t>
      </w:r>
      <w:r w:rsidRPr="00822663">
        <w:t xml:space="preserve"> с </w:t>
      </w:r>
      <w:r w:rsidR="00526373" w:rsidRPr="00822663">
        <w:t>отображением</w:t>
      </w:r>
      <w:r w:rsidR="00D52877" w:rsidRPr="00822663">
        <w:t xml:space="preserve"> / сокрытием</w:t>
      </w:r>
      <w:r w:rsidR="00FD183E" w:rsidRPr="00822663">
        <w:t xml:space="preserve"> этих</w:t>
      </w:r>
      <w:r w:rsidR="00526373" w:rsidRPr="00822663">
        <w:t xml:space="preserve"> </w:t>
      </w:r>
      <w:r w:rsidR="00D52877" w:rsidRPr="00822663">
        <w:t>панелей инструментов</w:t>
      </w:r>
      <w:r w:rsidRPr="00822663">
        <w:t xml:space="preserve">. Они находятся в пункте меню </w:t>
      </w:r>
      <w:r w:rsidR="007406A8" w:rsidRPr="00822663">
        <w:rPr>
          <w:i/>
        </w:rPr>
        <w:t>«</w:t>
      </w:r>
      <w:r w:rsidRPr="00822663">
        <w:rPr>
          <w:i/>
        </w:rPr>
        <w:t>Window</w:t>
      </w:r>
      <w:r w:rsidR="007406A8" w:rsidRPr="00822663">
        <w:rPr>
          <w:i/>
        </w:rPr>
        <w:t>»</w:t>
      </w:r>
      <w:r w:rsidRPr="00822663">
        <w:t xml:space="preserve">. </w:t>
      </w:r>
    </w:p>
    <w:p w:rsidR="001F6F8C" w:rsidRPr="00822663" w:rsidRDefault="001F6F8C" w:rsidP="001F6F8C">
      <w:pPr>
        <w:jc w:val="both"/>
      </w:pPr>
      <w:r w:rsidRPr="00822663">
        <w:t xml:space="preserve">Сначала </w:t>
      </w:r>
      <w:r w:rsidR="00FD183E" w:rsidRPr="00822663">
        <w:t>активируем вывод на экран</w:t>
      </w:r>
      <w:r w:rsidRPr="00822663">
        <w:t xml:space="preserve"> панел</w:t>
      </w:r>
      <w:r w:rsidR="00FD183E" w:rsidRPr="00822663">
        <w:t>и</w:t>
      </w:r>
      <w:r w:rsidR="00526373" w:rsidRPr="00822663">
        <w:t xml:space="preserve"> интерфейсных</w:t>
      </w:r>
      <w:r w:rsidR="00FD183E" w:rsidRPr="00822663">
        <w:t xml:space="preserve"> элементов управления</w:t>
      </w:r>
      <w:r w:rsidRPr="00822663">
        <w:t xml:space="preserve"> </w:t>
      </w:r>
      <w:r w:rsidR="00FD183E" w:rsidRPr="00822663">
        <w:t>(они</w:t>
      </w:r>
      <w:r w:rsidRPr="00822663">
        <w:t xml:space="preserve"> позволяют обеспечить </w:t>
      </w:r>
      <w:r w:rsidRPr="00822663">
        <w:lastRenderedPageBreak/>
        <w:t>взаимодействие конечного пользователя</w:t>
      </w:r>
      <w:r w:rsidR="00FD183E" w:rsidRPr="00822663">
        <w:t xml:space="preserve"> / разработчика</w:t>
      </w:r>
      <w:r w:rsidRPr="00822663">
        <w:t xml:space="preserve"> </w:t>
      </w:r>
      <w:r w:rsidR="00526373" w:rsidRPr="00822663">
        <w:t>ВП</w:t>
      </w:r>
      <w:r w:rsidRPr="00822663">
        <w:t xml:space="preserve"> с внутренними механизмами</w:t>
      </w:r>
      <w:r w:rsidR="00526373" w:rsidRPr="00822663">
        <w:t xml:space="preserve"> ВП</w:t>
      </w:r>
      <w:r w:rsidR="00FD183E" w:rsidRPr="00822663">
        <w:t>)</w:t>
      </w:r>
      <w:r w:rsidRPr="00822663">
        <w:t xml:space="preserve">. Для этого </w:t>
      </w:r>
      <w:r w:rsidR="00526373" w:rsidRPr="00822663">
        <w:t>в главном меню следует пройти</w:t>
      </w:r>
      <w:r w:rsidRPr="00822663">
        <w:t xml:space="preserve"> путь </w:t>
      </w:r>
      <w:r w:rsidR="007406A8" w:rsidRPr="00822663">
        <w:rPr>
          <w:i/>
        </w:rPr>
        <w:t>«</w:t>
      </w:r>
      <w:r w:rsidRPr="00822663">
        <w:rPr>
          <w:i/>
        </w:rPr>
        <w:t>Window &gt; Show Controls Palette</w:t>
      </w:r>
      <w:r w:rsidR="007406A8" w:rsidRPr="00822663">
        <w:rPr>
          <w:i/>
        </w:rPr>
        <w:t>»</w:t>
      </w:r>
      <w:r w:rsidRPr="00822663">
        <w:t xml:space="preserve"> как</w:t>
      </w:r>
      <w:r w:rsidR="00526373" w:rsidRPr="00822663">
        <w:t xml:space="preserve"> это</w:t>
      </w:r>
      <w:r w:rsidRPr="00822663">
        <w:t xml:space="preserve"> показано на </w:t>
      </w:r>
      <w:r w:rsidR="007406A8" w:rsidRPr="00822663">
        <w:t>Р</w:t>
      </w:r>
      <w:r w:rsidRPr="00822663">
        <w:t>исунке</w:t>
      </w:r>
      <w:r w:rsidR="007406A8" w:rsidRPr="00822663">
        <w:t xml:space="preserve"> 1.10</w:t>
      </w:r>
      <w:r w:rsidRPr="00822663">
        <w:t>.</w:t>
      </w:r>
    </w:p>
    <w:p w:rsidR="00455840" w:rsidRPr="00822663" w:rsidRDefault="00455840" w:rsidP="001F6F8C">
      <w:pPr>
        <w:jc w:val="both"/>
      </w:pPr>
    </w:p>
    <w:p w:rsidR="00391A4E" w:rsidRPr="00822663" w:rsidRDefault="001F6F8C" w:rsidP="0089232E">
      <w:pPr>
        <w:ind w:firstLine="0"/>
        <w:jc w:val="center"/>
      </w:pPr>
      <w:r w:rsidRPr="00822663">
        <w:rPr>
          <w:noProof/>
          <w:lang w:eastAsia="ru-RU"/>
        </w:rPr>
        <w:drawing>
          <wp:inline distT="0" distB="0" distL="0" distR="0">
            <wp:extent cx="2767150" cy="746877"/>
            <wp:effectExtent l="0" t="0" r="0" b="0"/>
            <wp:docPr id="16" name="Рисунок 16" descr="0002 (421x276, 12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002 (421x276, 12Kb)"/>
                    <pic:cNvPicPr>
                      <a:picLocks noChangeAspect="1" noChangeArrowheads="1"/>
                    </pic:cNvPicPr>
                  </pic:nvPicPr>
                  <pic:blipFill rotWithShape="1">
                    <a:blip r:embed="rId18">
                      <a:extLst>
                        <a:ext uri="{28A0092B-C50C-407E-A947-70E740481C1C}">
                          <a14:useLocalDpi xmlns:a14="http://schemas.microsoft.com/office/drawing/2010/main" val="0"/>
                        </a:ext>
                      </a:extLst>
                    </a:blip>
                    <a:srcRect b="58797"/>
                    <a:stretch/>
                  </pic:blipFill>
                  <pic:spPr bwMode="auto">
                    <a:xfrm>
                      <a:off x="0" y="0"/>
                      <a:ext cx="2892760" cy="780780"/>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822663" w:rsidRDefault="007406A8" w:rsidP="0089232E">
      <w:pPr>
        <w:ind w:firstLine="0"/>
        <w:jc w:val="center"/>
      </w:pPr>
      <w:r w:rsidRPr="00822663">
        <w:t xml:space="preserve">Рисунок 1.10 – </w:t>
      </w:r>
      <w:r w:rsidR="001F6F8C" w:rsidRPr="00822663">
        <w:t>Переход по меню к отображению панели</w:t>
      </w:r>
      <w:r w:rsidR="00526373" w:rsidRPr="00822663">
        <w:t xml:space="preserve"> интерфейсных</w:t>
      </w:r>
      <w:r w:rsidR="001F6F8C" w:rsidRPr="00822663">
        <w:t xml:space="preserve"> элементов управления</w:t>
      </w:r>
    </w:p>
    <w:p w:rsidR="007406A8" w:rsidRPr="00822663" w:rsidRDefault="007406A8" w:rsidP="001F6F8C">
      <w:pPr>
        <w:jc w:val="both"/>
      </w:pPr>
    </w:p>
    <w:p w:rsidR="001F6F8C" w:rsidRPr="00822663" w:rsidRDefault="001F6F8C" w:rsidP="001F6F8C">
      <w:pPr>
        <w:jc w:val="both"/>
      </w:pPr>
      <w:r w:rsidRPr="00822663">
        <w:t>В результате выбора указанного пункта меню над передней панелью</w:t>
      </w:r>
      <w:r w:rsidR="00526373" w:rsidRPr="00822663">
        <w:t xml:space="preserve"> ВП</w:t>
      </w:r>
      <w:r w:rsidRPr="00822663">
        <w:t xml:space="preserve"> отобразится структура</w:t>
      </w:r>
      <w:r w:rsidR="00B31B53" w:rsidRPr="00822663">
        <w:t xml:space="preserve"> </w:t>
      </w:r>
      <w:r w:rsidR="00B31B53" w:rsidRPr="00822663">
        <w:rPr>
          <w:i/>
        </w:rPr>
        <w:t>«</w:t>
      </w:r>
      <w:r w:rsidR="00B31B53" w:rsidRPr="00822663">
        <w:rPr>
          <w:i/>
          <w:lang w:val="en-US"/>
        </w:rPr>
        <w:t>Controls</w:t>
      </w:r>
      <w:r w:rsidR="00B31B53" w:rsidRPr="00822663">
        <w:rPr>
          <w:i/>
        </w:rPr>
        <w:t>»</w:t>
      </w:r>
      <w:r w:rsidRPr="00822663">
        <w:t xml:space="preserve">, представленная на </w:t>
      </w:r>
      <w:r w:rsidR="007406A8" w:rsidRPr="00822663">
        <w:t>Р</w:t>
      </w:r>
      <w:r w:rsidRPr="00822663">
        <w:t>исунке</w:t>
      </w:r>
      <w:r w:rsidR="007406A8" w:rsidRPr="00822663">
        <w:t xml:space="preserve"> 1.11</w:t>
      </w:r>
      <w:r w:rsidR="00B31B53" w:rsidRPr="00822663">
        <w:t>,</w:t>
      </w:r>
      <w:r w:rsidR="00526373" w:rsidRPr="00822663">
        <w:t xml:space="preserve"> или аналогичная ей</w:t>
      </w:r>
      <w:r w:rsidRPr="00822663">
        <w:t>.</w:t>
      </w:r>
    </w:p>
    <w:p w:rsidR="00455840" w:rsidRPr="00822663" w:rsidRDefault="00455840" w:rsidP="001F6F8C">
      <w:pPr>
        <w:jc w:val="both"/>
      </w:pPr>
    </w:p>
    <w:p w:rsidR="001F6F8C" w:rsidRPr="00822663" w:rsidRDefault="001F6F8C" w:rsidP="0089232E">
      <w:pPr>
        <w:ind w:firstLine="0"/>
        <w:jc w:val="center"/>
      </w:pPr>
      <w:r w:rsidRPr="00822663">
        <w:rPr>
          <w:noProof/>
          <w:lang w:eastAsia="ru-RU"/>
        </w:rPr>
        <w:drawing>
          <wp:inline distT="0" distB="0" distL="0" distR="0">
            <wp:extent cx="2246391" cy="1563554"/>
            <wp:effectExtent l="0" t="0" r="0" b="0"/>
            <wp:docPr id="15" name="Рисунок 15" descr="0003 (307x376, 1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003 (307x376, 17Kb)"/>
                    <pic:cNvPicPr>
                      <a:picLocks noChangeAspect="1" noChangeArrowheads="1"/>
                    </pic:cNvPicPr>
                  </pic:nvPicPr>
                  <pic:blipFill rotWithShape="1">
                    <a:blip r:embed="rId19">
                      <a:extLst>
                        <a:ext uri="{28A0092B-C50C-407E-A947-70E740481C1C}">
                          <a14:useLocalDpi xmlns:a14="http://schemas.microsoft.com/office/drawing/2010/main" val="0"/>
                        </a:ext>
                      </a:extLst>
                    </a:blip>
                    <a:srcRect b="43108"/>
                    <a:stretch/>
                  </pic:blipFill>
                  <pic:spPr bwMode="auto">
                    <a:xfrm>
                      <a:off x="0" y="0"/>
                      <a:ext cx="2277041" cy="1584888"/>
                    </a:xfrm>
                    <a:prstGeom prst="rect">
                      <a:avLst/>
                    </a:prstGeom>
                    <a:noFill/>
                    <a:ln>
                      <a:noFill/>
                    </a:ln>
                    <a:extLst>
                      <a:ext uri="{53640926-AAD7-44D8-BBD7-CCE9431645EC}">
                        <a14:shadowObscured xmlns:a14="http://schemas.microsoft.com/office/drawing/2010/main"/>
                      </a:ext>
                    </a:extLst>
                  </pic:spPr>
                </pic:pic>
              </a:graphicData>
            </a:graphic>
          </wp:inline>
        </w:drawing>
      </w:r>
      <w:r w:rsidRPr="00822663">
        <w:br/>
      </w:r>
      <w:r w:rsidR="007406A8" w:rsidRPr="00822663">
        <w:t xml:space="preserve">Рисунок 1.11 – </w:t>
      </w:r>
      <w:r w:rsidRPr="00822663">
        <w:t>Отображение панели</w:t>
      </w:r>
      <w:r w:rsidR="00526373" w:rsidRPr="00822663">
        <w:t xml:space="preserve"> интерфейсных</w:t>
      </w:r>
      <w:r w:rsidRPr="00822663">
        <w:t xml:space="preserve"> элементов управления</w:t>
      </w:r>
      <w:r w:rsidR="00B31B53" w:rsidRPr="00822663">
        <w:t xml:space="preserve"> (</w:t>
      </w:r>
      <w:r w:rsidR="00B31B53" w:rsidRPr="00822663">
        <w:rPr>
          <w:i/>
        </w:rPr>
        <w:t>«</w:t>
      </w:r>
      <w:r w:rsidR="00B31B53" w:rsidRPr="00822663">
        <w:rPr>
          <w:i/>
          <w:lang w:val="en-US"/>
        </w:rPr>
        <w:t>Controls</w:t>
      </w:r>
      <w:r w:rsidR="00B31B53" w:rsidRPr="00822663">
        <w:rPr>
          <w:i/>
        </w:rPr>
        <w:t>»</w:t>
      </w:r>
      <w:r w:rsidR="00B31B53" w:rsidRPr="00822663">
        <w:t>)</w:t>
      </w:r>
    </w:p>
    <w:p w:rsidR="007406A8" w:rsidRPr="00822663" w:rsidRDefault="007406A8" w:rsidP="001F6F8C">
      <w:pPr>
        <w:jc w:val="both"/>
      </w:pPr>
    </w:p>
    <w:p w:rsidR="001F6F8C" w:rsidRPr="00822663" w:rsidRDefault="001F6F8C" w:rsidP="001F6F8C">
      <w:pPr>
        <w:jc w:val="both"/>
      </w:pPr>
      <w:r w:rsidRPr="00822663">
        <w:t>Далее отобразим панель основных инструментов, предоставляющих возможность</w:t>
      </w:r>
      <w:r w:rsidR="00B31B53" w:rsidRPr="00822663">
        <w:t xml:space="preserve"> пользователю / разработчику ВП</w:t>
      </w:r>
      <w:r w:rsidRPr="00822663">
        <w:t xml:space="preserve"> манипу</w:t>
      </w:r>
      <w:r w:rsidR="00526373" w:rsidRPr="00822663">
        <w:t>лировать элементами интерфейса, а также элементами в составе графического</w:t>
      </w:r>
      <w:r w:rsidRPr="00822663">
        <w:t xml:space="preserve"> кода. Для этого </w:t>
      </w:r>
      <w:r w:rsidR="00526373" w:rsidRPr="00822663">
        <w:t>в главном</w:t>
      </w:r>
      <w:r w:rsidRPr="00822663">
        <w:t xml:space="preserve"> меню</w:t>
      </w:r>
      <w:r w:rsidR="00526373" w:rsidRPr="00822663">
        <w:t xml:space="preserve"> </w:t>
      </w:r>
      <w:r w:rsidR="00A37149" w:rsidRPr="00822663">
        <w:t>необходимо</w:t>
      </w:r>
      <w:r w:rsidR="00526373" w:rsidRPr="00822663">
        <w:t xml:space="preserve"> пройти</w:t>
      </w:r>
      <w:r w:rsidRPr="00822663">
        <w:t xml:space="preserve"> путь </w:t>
      </w:r>
      <w:r w:rsidR="007406A8" w:rsidRPr="00822663">
        <w:rPr>
          <w:i/>
        </w:rPr>
        <w:t>«</w:t>
      </w:r>
      <w:r w:rsidRPr="00822663">
        <w:rPr>
          <w:i/>
        </w:rPr>
        <w:t>Window &gt; Show Tools Palette</w:t>
      </w:r>
      <w:r w:rsidR="007406A8" w:rsidRPr="00822663">
        <w:rPr>
          <w:i/>
        </w:rPr>
        <w:t>»</w:t>
      </w:r>
      <w:r w:rsidR="00526373" w:rsidRPr="00822663">
        <w:t>, как показано на Рисунке 1.12</w:t>
      </w:r>
      <w:r w:rsidRPr="00822663">
        <w:t>.</w:t>
      </w:r>
    </w:p>
    <w:p w:rsidR="00455840" w:rsidRPr="00822663" w:rsidRDefault="00455840" w:rsidP="001F6F8C">
      <w:pPr>
        <w:jc w:val="both"/>
      </w:pPr>
    </w:p>
    <w:p w:rsidR="00391A4E" w:rsidRPr="00822663" w:rsidRDefault="001F6F8C" w:rsidP="0089232E">
      <w:pPr>
        <w:ind w:firstLine="0"/>
        <w:jc w:val="center"/>
      </w:pPr>
      <w:r w:rsidRPr="00822663">
        <w:rPr>
          <w:noProof/>
          <w:lang w:eastAsia="ru-RU"/>
        </w:rPr>
        <w:lastRenderedPageBreak/>
        <w:drawing>
          <wp:inline distT="0" distB="0" distL="0" distR="0">
            <wp:extent cx="2645478" cy="838716"/>
            <wp:effectExtent l="0" t="0" r="0" b="0"/>
            <wp:docPr id="14" name="Рисунок 14" descr="0004 (418x273, 12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004 (418x273, 12Kb)"/>
                    <pic:cNvPicPr>
                      <a:picLocks noChangeAspect="1" noChangeArrowheads="1"/>
                    </pic:cNvPicPr>
                  </pic:nvPicPr>
                  <pic:blipFill rotWithShape="1">
                    <a:blip r:embed="rId20">
                      <a:extLst>
                        <a:ext uri="{28A0092B-C50C-407E-A947-70E740481C1C}">
                          <a14:useLocalDpi xmlns:a14="http://schemas.microsoft.com/office/drawing/2010/main" val="0"/>
                        </a:ext>
                      </a:extLst>
                    </a:blip>
                    <a:srcRect b="51517"/>
                    <a:stretch/>
                  </pic:blipFill>
                  <pic:spPr bwMode="auto">
                    <a:xfrm>
                      <a:off x="0" y="0"/>
                      <a:ext cx="2784080" cy="882658"/>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822663" w:rsidRDefault="007406A8" w:rsidP="0089232E">
      <w:pPr>
        <w:ind w:firstLine="0"/>
        <w:jc w:val="center"/>
      </w:pPr>
      <w:r w:rsidRPr="00822663">
        <w:t xml:space="preserve">Рисунок 1.12 – </w:t>
      </w:r>
      <w:r w:rsidR="001F6F8C" w:rsidRPr="00822663">
        <w:t>Переход по меню к отображению панели основных инструментов</w:t>
      </w:r>
    </w:p>
    <w:p w:rsidR="007406A8" w:rsidRPr="00822663" w:rsidRDefault="007406A8" w:rsidP="001F6F8C">
      <w:pPr>
        <w:jc w:val="both"/>
      </w:pPr>
    </w:p>
    <w:p w:rsidR="001F6F8C" w:rsidRPr="00822663" w:rsidRDefault="001F6F8C" w:rsidP="001F6F8C">
      <w:pPr>
        <w:jc w:val="both"/>
      </w:pPr>
      <w:r w:rsidRPr="00822663">
        <w:t>В результате выбора указанного пункта меню над передней панелью</w:t>
      </w:r>
      <w:r w:rsidR="00526373" w:rsidRPr="00822663">
        <w:t xml:space="preserve"> ВП</w:t>
      </w:r>
      <w:r w:rsidRPr="00822663">
        <w:t xml:space="preserve"> отобразится структура</w:t>
      </w:r>
      <w:r w:rsidR="00A37149" w:rsidRPr="00822663">
        <w:t xml:space="preserve"> </w:t>
      </w:r>
      <w:r w:rsidR="00A37149" w:rsidRPr="00822663">
        <w:rPr>
          <w:i/>
        </w:rPr>
        <w:t>«</w:t>
      </w:r>
      <w:r w:rsidR="00A37149" w:rsidRPr="00822663">
        <w:rPr>
          <w:i/>
          <w:lang w:val="en-US"/>
        </w:rPr>
        <w:t>Tools</w:t>
      </w:r>
      <w:r w:rsidR="00A37149" w:rsidRPr="00822663">
        <w:rPr>
          <w:i/>
        </w:rPr>
        <w:t>»</w:t>
      </w:r>
      <w:r w:rsidRPr="00822663">
        <w:t xml:space="preserve">, представленная на </w:t>
      </w:r>
      <w:r w:rsidR="007406A8" w:rsidRPr="00822663">
        <w:t>Р</w:t>
      </w:r>
      <w:r w:rsidRPr="00822663">
        <w:t>исунке</w:t>
      </w:r>
      <w:r w:rsidR="007406A8" w:rsidRPr="00822663">
        <w:t xml:space="preserve"> 1.13</w:t>
      </w:r>
      <w:r w:rsidRPr="00822663">
        <w:t>.</w:t>
      </w:r>
    </w:p>
    <w:p w:rsidR="00455840" w:rsidRPr="00822663" w:rsidRDefault="00455840" w:rsidP="001F6F8C">
      <w:pPr>
        <w:jc w:val="both"/>
      </w:pPr>
    </w:p>
    <w:p w:rsidR="001F6F8C" w:rsidRPr="00822663" w:rsidRDefault="001F6F8C" w:rsidP="0089232E">
      <w:pPr>
        <w:ind w:firstLine="0"/>
        <w:jc w:val="center"/>
      </w:pPr>
      <w:r w:rsidRPr="00822663">
        <w:rPr>
          <w:noProof/>
          <w:lang w:eastAsia="ru-RU"/>
        </w:rPr>
        <w:drawing>
          <wp:inline distT="0" distB="0" distL="0" distR="0">
            <wp:extent cx="2112423" cy="1947462"/>
            <wp:effectExtent l="0" t="0" r="0" b="0"/>
            <wp:docPr id="13" name="Рисунок 13" descr="0005 (307x283, 11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005 (307x283, 11Kb)"/>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50635" cy="1982690"/>
                    </a:xfrm>
                    <a:prstGeom prst="rect">
                      <a:avLst/>
                    </a:prstGeom>
                    <a:noFill/>
                    <a:ln>
                      <a:noFill/>
                    </a:ln>
                  </pic:spPr>
                </pic:pic>
              </a:graphicData>
            </a:graphic>
          </wp:inline>
        </w:drawing>
      </w:r>
      <w:r w:rsidRPr="00822663">
        <w:br/>
      </w:r>
      <w:r w:rsidR="007406A8" w:rsidRPr="00822663">
        <w:t xml:space="preserve">Рисунок 1.13 – </w:t>
      </w:r>
      <w:r w:rsidRPr="00822663">
        <w:t>Отображение панели основных инструментов</w:t>
      </w:r>
      <w:r w:rsidR="00A37149" w:rsidRPr="00822663">
        <w:t xml:space="preserve"> (</w:t>
      </w:r>
      <w:r w:rsidR="00A37149" w:rsidRPr="00822663">
        <w:rPr>
          <w:i/>
        </w:rPr>
        <w:t>«</w:t>
      </w:r>
      <w:r w:rsidR="00A37149" w:rsidRPr="00822663">
        <w:rPr>
          <w:i/>
          <w:lang w:val="en-US"/>
        </w:rPr>
        <w:t>Tools</w:t>
      </w:r>
      <w:r w:rsidR="00A37149" w:rsidRPr="00822663">
        <w:rPr>
          <w:i/>
        </w:rPr>
        <w:t>»</w:t>
      </w:r>
      <w:r w:rsidR="00A37149" w:rsidRPr="00822663">
        <w:t>)</w:t>
      </w:r>
    </w:p>
    <w:p w:rsidR="007406A8" w:rsidRPr="00822663" w:rsidRDefault="007406A8" w:rsidP="001F6F8C">
      <w:pPr>
        <w:jc w:val="both"/>
      </w:pPr>
    </w:p>
    <w:p w:rsidR="00526373" w:rsidRPr="00822663" w:rsidRDefault="001F6F8C" w:rsidP="001F6F8C">
      <w:pPr>
        <w:jc w:val="both"/>
      </w:pPr>
      <w:r w:rsidRPr="00822663">
        <w:t>Панель основных инструментов является общей как для передней панели</w:t>
      </w:r>
      <w:r w:rsidR="00A37149" w:rsidRPr="00822663">
        <w:t xml:space="preserve"> ВП</w:t>
      </w:r>
      <w:r w:rsidRPr="00822663">
        <w:t>, так и для блок-диаграммы</w:t>
      </w:r>
      <w:r w:rsidR="00526373" w:rsidRPr="00822663">
        <w:t xml:space="preserve"> ВП</w:t>
      </w:r>
      <w:r w:rsidRPr="00822663">
        <w:t xml:space="preserve">. </w:t>
      </w:r>
    </w:p>
    <w:p w:rsidR="001F6F8C" w:rsidRPr="00822663" w:rsidRDefault="001F6F8C" w:rsidP="001F6F8C">
      <w:pPr>
        <w:jc w:val="both"/>
      </w:pPr>
      <w:r w:rsidRPr="00822663">
        <w:t xml:space="preserve">К настоящему моменту без рассмотрения осталась </w:t>
      </w:r>
      <w:r w:rsidR="00526373" w:rsidRPr="00822663">
        <w:t>только</w:t>
      </w:r>
      <w:r w:rsidRPr="00822663">
        <w:t xml:space="preserve"> одна панель из числа часто используемых – панель функций среды</w:t>
      </w:r>
      <w:r w:rsidR="00526373" w:rsidRPr="00822663">
        <w:t xml:space="preserve"> разработки</w:t>
      </w:r>
      <w:r w:rsidRPr="00822663">
        <w:t>. Она доступна для вызова только в режиме составления блок-диаграммы</w:t>
      </w:r>
      <w:r w:rsidR="00526373" w:rsidRPr="00822663">
        <w:t xml:space="preserve"> ВП.</w:t>
      </w:r>
      <w:r w:rsidRPr="00822663">
        <w:t xml:space="preserve"> </w:t>
      </w:r>
      <w:r w:rsidR="00526373" w:rsidRPr="00822663">
        <w:t xml:space="preserve">В главном меню </w:t>
      </w:r>
      <w:r w:rsidR="00A37149" w:rsidRPr="00822663">
        <w:t>необходимо</w:t>
      </w:r>
      <w:r w:rsidR="00526373" w:rsidRPr="00822663">
        <w:t xml:space="preserve"> пройти путь</w:t>
      </w:r>
      <w:r w:rsidRPr="00822663">
        <w:t xml:space="preserve"> </w:t>
      </w:r>
      <w:r w:rsidR="007406A8" w:rsidRPr="00822663">
        <w:rPr>
          <w:i/>
        </w:rPr>
        <w:t>«</w:t>
      </w:r>
      <w:r w:rsidRPr="00822663">
        <w:rPr>
          <w:i/>
        </w:rPr>
        <w:t>Window &gt; Show Functions Palette</w:t>
      </w:r>
      <w:r w:rsidR="007406A8" w:rsidRPr="00822663">
        <w:rPr>
          <w:i/>
        </w:rPr>
        <w:t>»</w:t>
      </w:r>
      <w:r w:rsidR="00526373" w:rsidRPr="00822663">
        <w:t xml:space="preserve"> (Рисунок 1.14)</w:t>
      </w:r>
      <w:r w:rsidRPr="00822663">
        <w:t>.</w:t>
      </w:r>
    </w:p>
    <w:p w:rsidR="00455840" w:rsidRPr="00822663" w:rsidRDefault="00455840" w:rsidP="001F6F8C">
      <w:pPr>
        <w:jc w:val="both"/>
      </w:pPr>
    </w:p>
    <w:p w:rsidR="001F6F8C" w:rsidRPr="00822663" w:rsidRDefault="001F6F8C" w:rsidP="0089232E">
      <w:pPr>
        <w:ind w:firstLine="0"/>
        <w:jc w:val="center"/>
      </w:pPr>
      <w:r w:rsidRPr="00822663">
        <w:rPr>
          <w:noProof/>
          <w:lang w:eastAsia="ru-RU"/>
        </w:rPr>
        <w:lastRenderedPageBreak/>
        <w:drawing>
          <wp:inline distT="0" distB="0" distL="0" distR="0">
            <wp:extent cx="2673399" cy="738434"/>
            <wp:effectExtent l="0" t="0" r="0" b="0"/>
            <wp:docPr id="12" name="Рисунок 12" descr="0006 (397x255, 10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006 (397x255, 10Kb)"/>
                    <pic:cNvPicPr>
                      <a:picLocks noChangeAspect="1" noChangeArrowheads="1"/>
                    </pic:cNvPicPr>
                  </pic:nvPicPr>
                  <pic:blipFill rotWithShape="1">
                    <a:blip r:embed="rId22">
                      <a:extLst>
                        <a:ext uri="{28A0092B-C50C-407E-A947-70E740481C1C}">
                          <a14:useLocalDpi xmlns:a14="http://schemas.microsoft.com/office/drawing/2010/main" val="0"/>
                        </a:ext>
                      </a:extLst>
                    </a:blip>
                    <a:srcRect b="56977"/>
                    <a:stretch/>
                  </pic:blipFill>
                  <pic:spPr bwMode="auto">
                    <a:xfrm>
                      <a:off x="0" y="0"/>
                      <a:ext cx="2742963" cy="757649"/>
                    </a:xfrm>
                    <a:prstGeom prst="rect">
                      <a:avLst/>
                    </a:prstGeom>
                    <a:noFill/>
                    <a:ln>
                      <a:noFill/>
                    </a:ln>
                    <a:extLst>
                      <a:ext uri="{53640926-AAD7-44D8-BBD7-CCE9431645EC}">
                        <a14:shadowObscured xmlns:a14="http://schemas.microsoft.com/office/drawing/2010/main"/>
                      </a:ext>
                    </a:extLst>
                  </pic:spPr>
                </pic:pic>
              </a:graphicData>
            </a:graphic>
          </wp:inline>
        </w:drawing>
      </w:r>
      <w:r w:rsidRPr="00822663">
        <w:br/>
      </w:r>
      <w:r w:rsidR="007406A8" w:rsidRPr="00822663">
        <w:t xml:space="preserve">Рисунок 1.14 – </w:t>
      </w:r>
      <w:r w:rsidRPr="00822663">
        <w:t>Переход по меню к отображению панели функций среды</w:t>
      </w:r>
    </w:p>
    <w:p w:rsidR="007406A8" w:rsidRPr="00822663" w:rsidRDefault="007406A8" w:rsidP="001F6F8C">
      <w:pPr>
        <w:jc w:val="both"/>
      </w:pPr>
    </w:p>
    <w:p w:rsidR="001F6F8C" w:rsidRPr="00822663" w:rsidRDefault="001F6F8C" w:rsidP="001F6F8C">
      <w:pPr>
        <w:jc w:val="both"/>
      </w:pPr>
      <w:r w:rsidRPr="00822663">
        <w:t>В результате выбора указанного пункта меню над блок-диаграммой</w:t>
      </w:r>
      <w:r w:rsidR="00526373" w:rsidRPr="00822663">
        <w:t xml:space="preserve"> ВП</w:t>
      </w:r>
      <w:r w:rsidRPr="00822663">
        <w:t xml:space="preserve"> отобразится структура</w:t>
      </w:r>
      <w:r w:rsidR="00A37149" w:rsidRPr="00822663">
        <w:t xml:space="preserve"> </w:t>
      </w:r>
      <w:r w:rsidR="00A37149" w:rsidRPr="00822663">
        <w:rPr>
          <w:i/>
        </w:rPr>
        <w:t>«</w:t>
      </w:r>
      <w:r w:rsidR="00A37149" w:rsidRPr="00822663">
        <w:rPr>
          <w:i/>
          <w:lang w:val="en-US"/>
        </w:rPr>
        <w:t>Functions</w:t>
      </w:r>
      <w:r w:rsidR="00A37149" w:rsidRPr="00822663">
        <w:rPr>
          <w:i/>
        </w:rPr>
        <w:t>»</w:t>
      </w:r>
      <w:r w:rsidRPr="00822663">
        <w:t xml:space="preserve">, представленная на </w:t>
      </w:r>
      <w:r w:rsidR="007406A8" w:rsidRPr="00822663">
        <w:t>Р</w:t>
      </w:r>
      <w:r w:rsidRPr="00822663">
        <w:t>исунке</w:t>
      </w:r>
      <w:r w:rsidR="007406A8" w:rsidRPr="00822663">
        <w:t xml:space="preserve"> 1.15</w:t>
      </w:r>
      <w:r w:rsidRPr="00822663">
        <w:t>.</w:t>
      </w:r>
    </w:p>
    <w:p w:rsidR="007406A8" w:rsidRPr="00822663" w:rsidRDefault="007406A8" w:rsidP="001F6F8C">
      <w:pPr>
        <w:jc w:val="both"/>
      </w:pPr>
    </w:p>
    <w:p w:rsidR="00BD3D99" w:rsidRPr="00822663" w:rsidRDefault="001F6F8C" w:rsidP="0089232E">
      <w:pPr>
        <w:ind w:firstLine="0"/>
        <w:jc w:val="center"/>
      </w:pPr>
      <w:r w:rsidRPr="00822663">
        <w:rPr>
          <w:noProof/>
          <w:lang w:eastAsia="ru-RU"/>
        </w:rPr>
        <w:drawing>
          <wp:inline distT="0" distB="0" distL="0" distR="0">
            <wp:extent cx="947484" cy="1271160"/>
            <wp:effectExtent l="0" t="0" r="0" b="0"/>
            <wp:docPr id="11" name="Рисунок 11" descr="0007 (145x394, 1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007 (145x394, 13Kb)"/>
                    <pic:cNvPicPr>
                      <a:picLocks noChangeAspect="1" noChangeArrowheads="1"/>
                    </pic:cNvPicPr>
                  </pic:nvPicPr>
                  <pic:blipFill rotWithShape="1">
                    <a:blip r:embed="rId23">
                      <a:extLst>
                        <a:ext uri="{28A0092B-C50C-407E-A947-70E740481C1C}">
                          <a14:useLocalDpi xmlns:a14="http://schemas.microsoft.com/office/drawing/2010/main" val="0"/>
                        </a:ext>
                      </a:extLst>
                    </a:blip>
                    <a:srcRect b="50739"/>
                    <a:stretch/>
                  </pic:blipFill>
                  <pic:spPr bwMode="auto">
                    <a:xfrm>
                      <a:off x="0" y="0"/>
                      <a:ext cx="959645" cy="1287476"/>
                    </a:xfrm>
                    <a:prstGeom prst="rect">
                      <a:avLst/>
                    </a:prstGeom>
                    <a:noFill/>
                    <a:ln>
                      <a:noFill/>
                    </a:ln>
                    <a:extLst>
                      <a:ext uri="{53640926-AAD7-44D8-BBD7-CCE9431645EC}">
                        <a14:shadowObscured xmlns:a14="http://schemas.microsoft.com/office/drawing/2010/main"/>
                      </a:ext>
                    </a:extLst>
                  </pic:spPr>
                </pic:pic>
              </a:graphicData>
            </a:graphic>
          </wp:inline>
        </w:drawing>
      </w:r>
      <w:r w:rsidR="00BD3D99" w:rsidRPr="00822663">
        <w:t xml:space="preserve">   </w:t>
      </w:r>
      <w:r w:rsidR="00BD3D99" w:rsidRPr="00822663">
        <w:rPr>
          <w:noProof/>
          <w:lang w:eastAsia="ru-RU"/>
        </w:rPr>
        <w:drawing>
          <wp:inline distT="0" distB="0" distL="0" distR="0" wp14:anchorId="5E123AFC" wp14:editId="7C6DC902">
            <wp:extent cx="867280" cy="1218031"/>
            <wp:effectExtent l="0" t="0" r="0" b="0"/>
            <wp:docPr id="2" name="Рисунок 2" descr="0007 (145x394, 1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007 (145x394, 13Kb)"/>
                    <pic:cNvPicPr>
                      <a:picLocks noChangeAspect="1" noChangeArrowheads="1"/>
                    </pic:cNvPicPr>
                  </pic:nvPicPr>
                  <pic:blipFill rotWithShape="1">
                    <a:blip r:embed="rId23">
                      <a:extLst>
                        <a:ext uri="{28A0092B-C50C-407E-A947-70E740481C1C}">
                          <a14:useLocalDpi xmlns:a14="http://schemas.microsoft.com/office/drawing/2010/main" val="0"/>
                        </a:ext>
                      </a:extLst>
                    </a:blip>
                    <a:srcRect t="48434" b="-1"/>
                    <a:stretch/>
                  </pic:blipFill>
                  <pic:spPr bwMode="auto">
                    <a:xfrm>
                      <a:off x="0" y="0"/>
                      <a:ext cx="894577" cy="1256367"/>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822663" w:rsidRDefault="007406A8" w:rsidP="0089232E">
      <w:pPr>
        <w:ind w:firstLine="0"/>
        <w:jc w:val="center"/>
      </w:pPr>
      <w:r w:rsidRPr="00822663">
        <w:t xml:space="preserve">Рисунок 1.15 – </w:t>
      </w:r>
      <w:r w:rsidR="001F6F8C" w:rsidRPr="00822663">
        <w:t>Отображение панели функций среды</w:t>
      </w:r>
      <w:r w:rsidR="00A37149" w:rsidRPr="00822663">
        <w:t xml:space="preserve"> (</w:t>
      </w:r>
      <w:r w:rsidR="00A37149" w:rsidRPr="00822663">
        <w:rPr>
          <w:i/>
        </w:rPr>
        <w:t>«</w:t>
      </w:r>
      <w:r w:rsidR="00A37149" w:rsidRPr="00822663">
        <w:rPr>
          <w:i/>
          <w:lang w:val="en-US"/>
        </w:rPr>
        <w:t>Functions</w:t>
      </w:r>
      <w:r w:rsidR="00A37149" w:rsidRPr="00822663">
        <w:rPr>
          <w:i/>
        </w:rPr>
        <w:t>»</w:t>
      </w:r>
      <w:r w:rsidR="00A37149" w:rsidRPr="00822663">
        <w:t>)</w:t>
      </w:r>
    </w:p>
    <w:p w:rsidR="00BD3D99" w:rsidRPr="00822663" w:rsidRDefault="00BD3D99" w:rsidP="001F6F8C">
      <w:pPr>
        <w:jc w:val="both"/>
      </w:pPr>
    </w:p>
    <w:p w:rsidR="001F6F8C" w:rsidRPr="00822663" w:rsidRDefault="001F6F8C" w:rsidP="001F6F8C">
      <w:pPr>
        <w:jc w:val="both"/>
      </w:pPr>
      <w:r w:rsidRPr="00822663">
        <w:t xml:space="preserve">После вызова всех упомянутых панелей считается, что пакет прикладных программ </w:t>
      </w:r>
      <w:r w:rsidRPr="00822663">
        <w:rPr>
          <w:i/>
        </w:rPr>
        <w:t>National Instruments LabView</w:t>
      </w:r>
      <w:r w:rsidRPr="00822663">
        <w:t xml:space="preserve"> готов к нормальному взаимодействую в </w:t>
      </w:r>
      <w:r w:rsidR="00A37149" w:rsidRPr="00822663">
        <w:t>направлении</w:t>
      </w:r>
      <w:r w:rsidRPr="00822663">
        <w:t xml:space="preserve"> разработки нового </w:t>
      </w:r>
      <w:r w:rsidR="00455840" w:rsidRPr="00822663">
        <w:t>ВП</w:t>
      </w:r>
      <w:r w:rsidRPr="00822663">
        <w:t>.</w:t>
      </w:r>
    </w:p>
    <w:p w:rsidR="00391A4E" w:rsidRPr="00822663" w:rsidRDefault="00391A4E" w:rsidP="001F6F8C">
      <w:pPr>
        <w:jc w:val="both"/>
      </w:pPr>
    </w:p>
    <w:p w:rsidR="00391A4E" w:rsidRPr="00822663" w:rsidRDefault="00391A4E">
      <w:pPr>
        <w:ind w:firstLine="0"/>
        <w:rPr>
          <w:rFonts w:eastAsia="Times New Roman"/>
          <w:b/>
          <w:bCs/>
          <w:color w:val="000000" w:themeColor="text1"/>
          <w:szCs w:val="28"/>
          <w:shd w:val="clear" w:color="auto" w:fill="FFFFFF"/>
        </w:rPr>
      </w:pPr>
      <w:r w:rsidRPr="00822663">
        <w:rPr>
          <w:shd w:val="clear" w:color="auto" w:fill="FFFFFF"/>
        </w:rPr>
        <w:br w:type="page"/>
      </w:r>
    </w:p>
    <w:p w:rsidR="004234B8" w:rsidRPr="00822663" w:rsidRDefault="00126EBD" w:rsidP="004B3885">
      <w:pPr>
        <w:pStyle w:val="1"/>
        <w:tabs>
          <w:tab w:val="left" w:pos="709"/>
        </w:tabs>
        <w:spacing w:line="240" w:lineRule="auto"/>
        <w:ind w:left="709" w:hanging="709"/>
        <w:jc w:val="both"/>
        <w:rPr>
          <w:shd w:val="clear" w:color="auto" w:fill="FFFFFF"/>
        </w:rPr>
      </w:pPr>
      <w:r w:rsidRPr="00822663">
        <w:rPr>
          <w:shd w:val="clear" w:color="auto" w:fill="FFFFFF"/>
        </w:rPr>
        <w:lastRenderedPageBreak/>
        <w:t>2</w:t>
      </w:r>
      <w:r w:rsidR="004234B8" w:rsidRPr="00822663">
        <w:rPr>
          <w:shd w:val="clear" w:color="auto" w:fill="FFFFFF"/>
        </w:rPr>
        <w:t xml:space="preserve"> </w:t>
      </w:r>
      <w:r w:rsidR="00537C02" w:rsidRPr="00822663">
        <w:rPr>
          <w:shd w:val="clear" w:color="auto" w:fill="FFFFFF"/>
        </w:rPr>
        <w:tab/>
      </w:r>
      <w:r w:rsidR="004234B8" w:rsidRPr="00822663">
        <w:rPr>
          <w:shd w:val="clear" w:color="auto" w:fill="FFFFFF"/>
        </w:rPr>
        <w:t xml:space="preserve">Задание </w:t>
      </w:r>
      <w:r w:rsidR="00BD3D99" w:rsidRPr="00822663">
        <w:rPr>
          <w:shd w:val="clear" w:color="auto" w:fill="FFFFFF"/>
        </w:rPr>
        <w:t xml:space="preserve">«Разработка </w:t>
      </w:r>
      <w:r w:rsidR="00537C02" w:rsidRPr="00822663">
        <w:rPr>
          <w:shd w:val="clear" w:color="auto" w:fill="FFFFFF"/>
        </w:rPr>
        <w:t>ВП</w:t>
      </w:r>
      <w:r w:rsidR="00BD3D99" w:rsidRPr="00822663">
        <w:rPr>
          <w:shd w:val="clear" w:color="auto" w:fill="FFFFFF"/>
        </w:rPr>
        <w:t xml:space="preserve"> "Простой калькулятор"»</w:t>
      </w:r>
      <w:r w:rsidR="004234B8" w:rsidRPr="00822663">
        <w:rPr>
          <w:shd w:val="clear" w:color="auto" w:fill="FFFFFF"/>
        </w:rPr>
        <w:t xml:space="preserve"> </w:t>
      </w:r>
    </w:p>
    <w:p w:rsidR="000A73E6" w:rsidRPr="00822663" w:rsidRDefault="000A73E6" w:rsidP="00BD3D99">
      <w:pPr>
        <w:jc w:val="both"/>
        <w:rPr>
          <w:color w:val="000000"/>
          <w:shd w:val="clear" w:color="auto" w:fill="FFFFFF"/>
        </w:rPr>
      </w:pPr>
    </w:p>
    <w:p w:rsidR="0019335C" w:rsidRPr="00822663" w:rsidRDefault="0019335C" w:rsidP="0019335C">
      <w:pPr>
        <w:jc w:val="both"/>
        <w:rPr>
          <w:color w:val="000000"/>
          <w:shd w:val="clear" w:color="auto" w:fill="FFFFFF"/>
        </w:rPr>
      </w:pPr>
      <w:r w:rsidRPr="00822663">
        <w:rPr>
          <w:color w:val="000000"/>
          <w:shd w:val="clear" w:color="auto" w:fill="FFFFFF"/>
        </w:rPr>
        <w:t xml:space="preserve">В пакете прикладных программ </w:t>
      </w:r>
      <w:r w:rsidRPr="00822663">
        <w:rPr>
          <w:i/>
          <w:color w:val="000000"/>
          <w:shd w:val="clear" w:color="auto" w:fill="FFFFFF"/>
        </w:rPr>
        <w:t>National Instruments LabView</w:t>
      </w:r>
      <w:r w:rsidRPr="00822663">
        <w:rPr>
          <w:color w:val="000000"/>
          <w:shd w:val="clear" w:color="auto" w:fill="FFFFFF"/>
        </w:rPr>
        <w:t xml:space="preserve"> разработать </w:t>
      </w:r>
      <w:r w:rsidR="00537C02" w:rsidRPr="00822663">
        <w:rPr>
          <w:color w:val="000000"/>
          <w:shd w:val="clear" w:color="auto" w:fill="FFFFFF"/>
        </w:rPr>
        <w:t>ВП</w:t>
      </w:r>
      <w:r w:rsidRPr="00822663">
        <w:rPr>
          <w:color w:val="000000"/>
          <w:shd w:val="clear" w:color="auto" w:fill="FFFFFF"/>
        </w:rPr>
        <w:t xml:space="preserve"> «Простой Калькулятор», позволяющий оператору по итогам работы этого </w:t>
      </w:r>
      <w:r w:rsidR="00537C02" w:rsidRPr="00822663">
        <w:rPr>
          <w:color w:val="000000"/>
          <w:shd w:val="clear" w:color="auto" w:fill="FFFFFF"/>
        </w:rPr>
        <w:t>ВП</w:t>
      </w:r>
      <w:r w:rsidRPr="00822663">
        <w:rPr>
          <w:color w:val="000000"/>
          <w:shd w:val="clear" w:color="auto" w:fill="FFFFFF"/>
        </w:rPr>
        <w:t xml:space="preserve"> наблюдать результаты выполнения следующих арифметических операций:</w:t>
      </w:r>
    </w:p>
    <w:p w:rsidR="00537C02" w:rsidRPr="00822663" w:rsidRDefault="00537C02" w:rsidP="0019335C">
      <w:pPr>
        <w:jc w:val="both"/>
        <w:rPr>
          <w:color w:val="000000"/>
          <w:shd w:val="clear" w:color="auto" w:fill="FFFFFF"/>
        </w:rPr>
      </w:pPr>
    </w:p>
    <w:p w:rsidR="0019335C" w:rsidRPr="00822663" w:rsidRDefault="0019335C" w:rsidP="00537C02">
      <w:pPr>
        <w:tabs>
          <w:tab w:val="left" w:pos="851"/>
        </w:tabs>
        <w:ind w:left="567" w:firstLine="0"/>
        <w:jc w:val="both"/>
        <w:rPr>
          <w:color w:val="000000"/>
          <w:shd w:val="clear" w:color="auto" w:fill="FFFFFF"/>
        </w:rPr>
      </w:pPr>
      <w:r w:rsidRPr="00822663">
        <w:rPr>
          <w:color w:val="000000"/>
          <w:shd w:val="clear" w:color="auto" w:fill="FFFFFF"/>
        </w:rPr>
        <w:t xml:space="preserve">– </w:t>
      </w:r>
      <w:r w:rsidR="00537C02" w:rsidRPr="00822663">
        <w:rPr>
          <w:color w:val="000000"/>
          <w:shd w:val="clear" w:color="auto" w:fill="FFFFFF"/>
        </w:rPr>
        <w:tab/>
      </w:r>
      <w:r w:rsidRPr="00822663">
        <w:rPr>
          <w:color w:val="000000"/>
          <w:shd w:val="clear" w:color="auto" w:fill="FFFFFF"/>
        </w:rPr>
        <w:t xml:space="preserve">сложение двух операндов, </w:t>
      </w:r>
    </w:p>
    <w:p w:rsidR="0019335C" w:rsidRPr="00822663" w:rsidRDefault="0019335C" w:rsidP="00537C02">
      <w:pPr>
        <w:tabs>
          <w:tab w:val="left" w:pos="851"/>
        </w:tabs>
        <w:ind w:left="567" w:firstLine="0"/>
        <w:jc w:val="both"/>
        <w:rPr>
          <w:color w:val="000000"/>
          <w:shd w:val="clear" w:color="auto" w:fill="FFFFFF"/>
        </w:rPr>
      </w:pPr>
      <w:r w:rsidRPr="00822663">
        <w:rPr>
          <w:color w:val="000000"/>
          <w:shd w:val="clear" w:color="auto" w:fill="FFFFFF"/>
        </w:rPr>
        <w:t xml:space="preserve">– </w:t>
      </w:r>
      <w:r w:rsidR="00537C02" w:rsidRPr="00822663">
        <w:rPr>
          <w:color w:val="000000"/>
          <w:shd w:val="clear" w:color="auto" w:fill="FFFFFF"/>
        </w:rPr>
        <w:tab/>
      </w:r>
      <w:r w:rsidRPr="00822663">
        <w:rPr>
          <w:color w:val="000000"/>
          <w:shd w:val="clear" w:color="auto" w:fill="FFFFFF"/>
        </w:rPr>
        <w:t xml:space="preserve">вычитание одного операнда из другого, </w:t>
      </w:r>
    </w:p>
    <w:p w:rsidR="0019335C" w:rsidRPr="00822663" w:rsidRDefault="0019335C" w:rsidP="00537C02">
      <w:pPr>
        <w:tabs>
          <w:tab w:val="left" w:pos="851"/>
        </w:tabs>
        <w:ind w:left="567" w:firstLine="0"/>
        <w:jc w:val="both"/>
        <w:rPr>
          <w:color w:val="000000"/>
          <w:shd w:val="clear" w:color="auto" w:fill="FFFFFF"/>
        </w:rPr>
      </w:pPr>
      <w:r w:rsidRPr="00822663">
        <w:rPr>
          <w:color w:val="000000"/>
          <w:shd w:val="clear" w:color="auto" w:fill="FFFFFF"/>
        </w:rPr>
        <w:t xml:space="preserve">– </w:t>
      </w:r>
      <w:r w:rsidR="00537C02" w:rsidRPr="00822663">
        <w:rPr>
          <w:color w:val="000000"/>
          <w:shd w:val="clear" w:color="auto" w:fill="FFFFFF"/>
        </w:rPr>
        <w:tab/>
      </w:r>
      <w:r w:rsidRPr="00822663">
        <w:rPr>
          <w:color w:val="000000"/>
          <w:shd w:val="clear" w:color="auto" w:fill="FFFFFF"/>
        </w:rPr>
        <w:t>умножение двух операндов,</w:t>
      </w:r>
    </w:p>
    <w:p w:rsidR="0019335C" w:rsidRPr="00822663" w:rsidRDefault="0019335C" w:rsidP="00537C02">
      <w:pPr>
        <w:tabs>
          <w:tab w:val="left" w:pos="851"/>
        </w:tabs>
        <w:ind w:left="567" w:firstLine="0"/>
        <w:jc w:val="both"/>
        <w:rPr>
          <w:color w:val="000000"/>
          <w:shd w:val="clear" w:color="auto" w:fill="FFFFFF"/>
        </w:rPr>
      </w:pPr>
      <w:r w:rsidRPr="00822663">
        <w:rPr>
          <w:color w:val="000000"/>
          <w:shd w:val="clear" w:color="auto" w:fill="FFFFFF"/>
        </w:rPr>
        <w:t xml:space="preserve">– </w:t>
      </w:r>
      <w:r w:rsidR="00537C02" w:rsidRPr="00822663">
        <w:rPr>
          <w:color w:val="000000"/>
          <w:shd w:val="clear" w:color="auto" w:fill="FFFFFF"/>
        </w:rPr>
        <w:tab/>
      </w:r>
      <w:r w:rsidRPr="00822663">
        <w:rPr>
          <w:color w:val="000000"/>
          <w:shd w:val="clear" w:color="auto" w:fill="FFFFFF"/>
        </w:rPr>
        <w:t>деление одного операнда на другой (с индикацией ошибки при делении на ноль</w:t>
      </w:r>
      <w:r w:rsidR="002B3E06" w:rsidRPr="00822663">
        <w:rPr>
          <w:color w:val="000000"/>
          <w:shd w:val="clear" w:color="auto" w:fill="FFFFFF"/>
        </w:rPr>
        <w:t xml:space="preserve"> и на близкие к нулю значения</w:t>
      </w:r>
      <w:r w:rsidRPr="00822663">
        <w:rPr>
          <w:color w:val="000000"/>
          <w:shd w:val="clear" w:color="auto" w:fill="FFFFFF"/>
        </w:rPr>
        <w:t>).</w:t>
      </w:r>
    </w:p>
    <w:p w:rsidR="00537C02" w:rsidRPr="00822663" w:rsidRDefault="00537C02" w:rsidP="0019335C">
      <w:pPr>
        <w:jc w:val="both"/>
        <w:rPr>
          <w:color w:val="000000"/>
          <w:shd w:val="clear" w:color="auto" w:fill="FFFFFF"/>
        </w:rPr>
      </w:pPr>
    </w:p>
    <w:p w:rsidR="0019335C" w:rsidRPr="00822663" w:rsidRDefault="0019335C" w:rsidP="0019335C">
      <w:pPr>
        <w:jc w:val="both"/>
        <w:rPr>
          <w:color w:val="000000"/>
          <w:shd w:val="clear" w:color="auto" w:fill="FFFFFF"/>
        </w:rPr>
      </w:pPr>
      <w:r w:rsidRPr="00822663">
        <w:rPr>
          <w:color w:val="000000"/>
          <w:shd w:val="clear" w:color="auto" w:fill="FFFFFF"/>
        </w:rPr>
        <w:t xml:space="preserve">В рамках разработки графического пользовательского интерфейса предусмотреть: </w:t>
      </w:r>
    </w:p>
    <w:p w:rsidR="00F8293A" w:rsidRPr="00822663" w:rsidRDefault="00F8293A" w:rsidP="0019335C">
      <w:pPr>
        <w:jc w:val="both"/>
        <w:rPr>
          <w:color w:val="000000"/>
          <w:shd w:val="clear" w:color="auto" w:fill="FFFFFF"/>
        </w:rPr>
      </w:pPr>
    </w:p>
    <w:p w:rsidR="0019335C" w:rsidRPr="00822663" w:rsidRDefault="0019335C" w:rsidP="00537C02">
      <w:pPr>
        <w:tabs>
          <w:tab w:val="left" w:pos="851"/>
        </w:tabs>
        <w:ind w:left="567" w:firstLine="0"/>
        <w:jc w:val="both"/>
        <w:rPr>
          <w:color w:val="000000"/>
          <w:shd w:val="clear" w:color="auto" w:fill="FFFFFF"/>
        </w:rPr>
      </w:pPr>
      <w:r w:rsidRPr="00822663">
        <w:rPr>
          <w:color w:val="000000"/>
          <w:shd w:val="clear" w:color="auto" w:fill="FFFFFF"/>
        </w:rPr>
        <w:t xml:space="preserve">– </w:t>
      </w:r>
      <w:r w:rsidR="00537C02" w:rsidRPr="00822663">
        <w:rPr>
          <w:color w:val="000000"/>
          <w:shd w:val="clear" w:color="auto" w:fill="FFFFFF"/>
        </w:rPr>
        <w:tab/>
      </w:r>
      <w:r w:rsidRPr="00822663">
        <w:rPr>
          <w:color w:val="000000"/>
          <w:shd w:val="clear" w:color="auto" w:fill="FFFFFF"/>
        </w:rPr>
        <w:t>две ячейки (контроллера) для ввода числовой информации (по количеству операндов, над которыми выполняются арифметические операции);</w:t>
      </w:r>
    </w:p>
    <w:p w:rsidR="0019335C" w:rsidRPr="00822663" w:rsidRDefault="0019335C" w:rsidP="00537C02">
      <w:pPr>
        <w:tabs>
          <w:tab w:val="left" w:pos="851"/>
        </w:tabs>
        <w:ind w:left="567" w:firstLine="0"/>
        <w:jc w:val="both"/>
        <w:rPr>
          <w:color w:val="000000"/>
          <w:shd w:val="clear" w:color="auto" w:fill="FFFFFF"/>
        </w:rPr>
      </w:pPr>
      <w:r w:rsidRPr="00822663">
        <w:rPr>
          <w:color w:val="000000"/>
          <w:shd w:val="clear" w:color="auto" w:fill="FFFFFF"/>
        </w:rPr>
        <w:t xml:space="preserve">– </w:t>
      </w:r>
      <w:r w:rsidR="00537C02" w:rsidRPr="00822663">
        <w:rPr>
          <w:color w:val="000000"/>
          <w:shd w:val="clear" w:color="auto" w:fill="FFFFFF"/>
        </w:rPr>
        <w:tab/>
      </w:r>
      <w:r w:rsidRPr="00822663">
        <w:rPr>
          <w:color w:val="000000"/>
          <w:shd w:val="clear" w:color="auto" w:fill="FFFFFF"/>
        </w:rPr>
        <w:t>четыре ячейки (индикатора) для вывода числовой информации (по количеству используемых арифметических операций);</w:t>
      </w:r>
    </w:p>
    <w:p w:rsidR="0019335C" w:rsidRPr="00822663" w:rsidRDefault="0019335C" w:rsidP="00537C02">
      <w:pPr>
        <w:tabs>
          <w:tab w:val="left" w:pos="851"/>
        </w:tabs>
        <w:ind w:left="567" w:firstLine="0"/>
        <w:jc w:val="both"/>
        <w:rPr>
          <w:color w:val="000000"/>
          <w:shd w:val="clear" w:color="auto" w:fill="FFFFFF"/>
        </w:rPr>
      </w:pPr>
      <w:r w:rsidRPr="00822663">
        <w:rPr>
          <w:color w:val="000000"/>
          <w:shd w:val="clear" w:color="auto" w:fill="FFFFFF"/>
        </w:rPr>
        <w:t xml:space="preserve">– </w:t>
      </w:r>
      <w:r w:rsidR="00537C02" w:rsidRPr="00822663">
        <w:rPr>
          <w:color w:val="000000"/>
          <w:shd w:val="clear" w:color="auto" w:fill="FFFFFF"/>
        </w:rPr>
        <w:tab/>
      </w:r>
      <w:r w:rsidRPr="00822663">
        <w:rPr>
          <w:color w:val="000000"/>
          <w:shd w:val="clear" w:color="auto" w:fill="FFFFFF"/>
        </w:rPr>
        <w:t>лампочку (логический индикатор) для вывода логической информации с целью реагирования на ошибочный ввод исходных данных – ноль</w:t>
      </w:r>
      <w:r w:rsidR="002B3E06" w:rsidRPr="00822663">
        <w:rPr>
          <w:color w:val="000000"/>
          <w:shd w:val="clear" w:color="auto" w:fill="FFFFFF"/>
        </w:rPr>
        <w:t xml:space="preserve"> (или близкое к нулю)</w:t>
      </w:r>
      <w:r w:rsidRPr="00822663">
        <w:rPr>
          <w:color w:val="000000"/>
          <w:shd w:val="clear" w:color="auto" w:fill="FFFFFF"/>
        </w:rPr>
        <w:t xml:space="preserve"> в знаменателе.</w:t>
      </w:r>
    </w:p>
    <w:p w:rsidR="00F8293A" w:rsidRPr="00822663" w:rsidRDefault="00F8293A" w:rsidP="0019335C">
      <w:pPr>
        <w:jc w:val="both"/>
        <w:rPr>
          <w:color w:val="000000"/>
          <w:shd w:val="clear" w:color="auto" w:fill="FFFFFF"/>
        </w:rPr>
      </w:pPr>
    </w:p>
    <w:p w:rsidR="0019335C" w:rsidRPr="00822663" w:rsidRDefault="0019335C" w:rsidP="0019335C">
      <w:pPr>
        <w:jc w:val="both"/>
        <w:rPr>
          <w:color w:val="000000"/>
          <w:shd w:val="clear" w:color="auto" w:fill="FFFFFF"/>
        </w:rPr>
      </w:pPr>
      <w:r w:rsidRPr="00822663">
        <w:rPr>
          <w:color w:val="000000"/>
          <w:shd w:val="clear" w:color="auto" w:fill="FFFFFF"/>
        </w:rPr>
        <w:t>Все интерфейсные элементы управления должны содержать значащие имена, отражающие назначение этих элементов, например, ячейки для ввода информации могут быть названы:</w:t>
      </w:r>
    </w:p>
    <w:p w:rsidR="00F8293A" w:rsidRPr="00822663" w:rsidRDefault="00F8293A" w:rsidP="0019335C">
      <w:pPr>
        <w:jc w:val="both"/>
        <w:rPr>
          <w:color w:val="000000"/>
          <w:shd w:val="clear" w:color="auto" w:fill="FFFFFF"/>
        </w:rPr>
      </w:pPr>
    </w:p>
    <w:p w:rsidR="0019335C" w:rsidRPr="00822663" w:rsidRDefault="0019335C" w:rsidP="00537C02">
      <w:pPr>
        <w:tabs>
          <w:tab w:val="left" w:pos="851"/>
        </w:tabs>
        <w:ind w:left="567" w:firstLine="0"/>
        <w:jc w:val="both"/>
        <w:rPr>
          <w:color w:val="000000"/>
          <w:shd w:val="clear" w:color="auto" w:fill="FFFFFF"/>
        </w:rPr>
      </w:pPr>
      <w:r w:rsidRPr="00822663">
        <w:rPr>
          <w:color w:val="000000"/>
          <w:shd w:val="clear" w:color="auto" w:fill="FFFFFF"/>
        </w:rPr>
        <w:t xml:space="preserve">– </w:t>
      </w:r>
      <w:r w:rsidR="00537C02" w:rsidRPr="00822663">
        <w:rPr>
          <w:color w:val="000000"/>
          <w:shd w:val="clear" w:color="auto" w:fill="FFFFFF"/>
        </w:rPr>
        <w:tab/>
      </w:r>
      <w:r w:rsidRPr="00822663">
        <w:rPr>
          <w:color w:val="000000"/>
          <w:shd w:val="clear" w:color="auto" w:fill="FFFFFF"/>
        </w:rPr>
        <w:t>«Операнд 1», «Операнд 2»;</w:t>
      </w:r>
    </w:p>
    <w:p w:rsidR="0019335C" w:rsidRPr="00822663" w:rsidRDefault="0019335C" w:rsidP="00537C02">
      <w:pPr>
        <w:tabs>
          <w:tab w:val="left" w:pos="851"/>
        </w:tabs>
        <w:ind w:left="567" w:firstLine="0"/>
        <w:jc w:val="both"/>
        <w:rPr>
          <w:color w:val="000000"/>
          <w:shd w:val="clear" w:color="auto" w:fill="FFFFFF"/>
        </w:rPr>
      </w:pPr>
      <w:r w:rsidRPr="00822663">
        <w:rPr>
          <w:color w:val="000000"/>
          <w:shd w:val="clear" w:color="auto" w:fill="FFFFFF"/>
        </w:rPr>
        <w:t xml:space="preserve">– </w:t>
      </w:r>
      <w:r w:rsidR="00537C02" w:rsidRPr="00822663">
        <w:rPr>
          <w:color w:val="000000"/>
          <w:shd w:val="clear" w:color="auto" w:fill="FFFFFF"/>
        </w:rPr>
        <w:tab/>
      </w:r>
      <w:r w:rsidRPr="00822663">
        <w:rPr>
          <w:color w:val="000000"/>
          <w:shd w:val="clear" w:color="auto" w:fill="FFFFFF"/>
        </w:rPr>
        <w:t>«Слагаемое 1 / Уменьшаемое / Множитель 1 / Делимое», «Слагаемое 2 / Вычитаемое / Множитель 2 / Делитель».</w:t>
      </w:r>
    </w:p>
    <w:p w:rsidR="0019335C" w:rsidRPr="00822663" w:rsidRDefault="0019335C" w:rsidP="0019335C">
      <w:pPr>
        <w:jc w:val="both"/>
        <w:rPr>
          <w:color w:val="000000"/>
          <w:shd w:val="clear" w:color="auto" w:fill="FFFFFF"/>
        </w:rPr>
      </w:pPr>
      <w:r w:rsidRPr="00822663">
        <w:rPr>
          <w:color w:val="000000"/>
          <w:shd w:val="clear" w:color="auto" w:fill="FFFFFF"/>
        </w:rPr>
        <w:lastRenderedPageBreak/>
        <w:t>Необходимо продумать индивидуальный авторский дизайн графического пользовательского интерфейса</w:t>
      </w:r>
      <w:r w:rsidR="00A37149" w:rsidRPr="00822663">
        <w:rPr>
          <w:color w:val="000000"/>
          <w:shd w:val="clear" w:color="auto" w:fill="FFFFFF"/>
        </w:rPr>
        <w:t xml:space="preserve"> ВП</w:t>
      </w:r>
      <w:r w:rsidRPr="00822663">
        <w:rPr>
          <w:color w:val="000000"/>
          <w:shd w:val="clear" w:color="auto" w:fill="FFFFFF"/>
        </w:rPr>
        <w:t xml:space="preserve"> «Просто</w:t>
      </w:r>
      <w:r w:rsidR="00A37149" w:rsidRPr="00822663">
        <w:rPr>
          <w:color w:val="000000"/>
          <w:shd w:val="clear" w:color="auto" w:fill="FFFFFF"/>
        </w:rPr>
        <w:t>й Калькулятор</w:t>
      </w:r>
      <w:r w:rsidRPr="00822663">
        <w:rPr>
          <w:color w:val="000000"/>
          <w:shd w:val="clear" w:color="auto" w:fill="FFFFFF"/>
        </w:rPr>
        <w:t xml:space="preserve">». Двух одинаковых дизайнерских решений для </w:t>
      </w:r>
      <w:r w:rsidR="00A37149" w:rsidRPr="00822663">
        <w:rPr>
          <w:color w:val="000000"/>
          <w:shd w:val="clear" w:color="auto" w:fill="FFFFFF"/>
        </w:rPr>
        <w:t>ВП</w:t>
      </w:r>
      <w:r w:rsidRPr="00822663">
        <w:rPr>
          <w:color w:val="000000"/>
          <w:shd w:val="clear" w:color="auto" w:fill="FFFFFF"/>
        </w:rPr>
        <w:t xml:space="preserve"> «Простой Калькулятор» в одной учебной студенческой группе быть не должно.</w:t>
      </w:r>
    </w:p>
    <w:p w:rsidR="0019335C" w:rsidRPr="00822663" w:rsidRDefault="0019335C" w:rsidP="0019335C">
      <w:pPr>
        <w:jc w:val="both"/>
        <w:rPr>
          <w:color w:val="000000"/>
          <w:shd w:val="clear" w:color="auto" w:fill="FFFFFF"/>
        </w:rPr>
      </w:pPr>
      <w:r w:rsidRPr="00822663">
        <w:rPr>
          <w:color w:val="000000"/>
          <w:shd w:val="clear" w:color="auto" w:fill="FFFFFF"/>
        </w:rPr>
        <w:t>Изменения, вносимые в исходные данные, должны сказываться на отображаемых результатах в реальном времени.</w:t>
      </w:r>
    </w:p>
    <w:p w:rsidR="0019335C" w:rsidRPr="00822663" w:rsidRDefault="0019335C" w:rsidP="0019335C">
      <w:pPr>
        <w:jc w:val="both"/>
        <w:rPr>
          <w:color w:val="000000"/>
          <w:shd w:val="clear" w:color="auto" w:fill="FFFFFF"/>
        </w:rPr>
      </w:pPr>
      <w:r w:rsidRPr="00822663">
        <w:rPr>
          <w:color w:val="000000"/>
          <w:shd w:val="clear" w:color="auto" w:fill="FFFFFF"/>
        </w:rPr>
        <w:t>При подготовке блок-диаграммы графического кода программы минимизировать количество пересечений линий связи, а также попытаться создать максимально компактную и читаемую схему.</w:t>
      </w:r>
    </w:p>
    <w:p w:rsidR="0019335C" w:rsidRPr="00822663" w:rsidRDefault="0019335C" w:rsidP="0019335C">
      <w:pPr>
        <w:jc w:val="both"/>
        <w:rPr>
          <w:color w:val="000000"/>
          <w:shd w:val="clear" w:color="auto" w:fill="FFFFFF"/>
        </w:rPr>
      </w:pPr>
      <w:r w:rsidRPr="00822663">
        <w:rPr>
          <w:color w:val="000000"/>
          <w:shd w:val="clear" w:color="auto" w:fill="FFFFFF"/>
        </w:rPr>
        <w:t>Выше сформулированы требования для выполнения</w:t>
      </w:r>
      <w:r w:rsidR="004B3885" w:rsidRPr="00822663">
        <w:rPr>
          <w:color w:val="000000"/>
          <w:shd w:val="clear" w:color="auto" w:fill="FFFFFF"/>
        </w:rPr>
        <w:t xml:space="preserve"> только</w:t>
      </w:r>
      <w:r w:rsidRPr="00822663">
        <w:rPr>
          <w:color w:val="000000"/>
          <w:shd w:val="clear" w:color="auto" w:fill="FFFFFF"/>
        </w:rPr>
        <w:t xml:space="preserve"> общей части работы.</w:t>
      </w:r>
      <w:r w:rsidR="004B3885" w:rsidRPr="00822663">
        <w:rPr>
          <w:color w:val="000000"/>
          <w:shd w:val="clear" w:color="auto" w:fill="FFFFFF"/>
        </w:rPr>
        <w:t xml:space="preserve"> Варианты индивидуальных задач и требования к ним сформулированы в параграфе 2.4.</w:t>
      </w:r>
    </w:p>
    <w:p w:rsidR="0019335C" w:rsidRPr="00822663" w:rsidRDefault="0019335C" w:rsidP="0019335C">
      <w:pPr>
        <w:jc w:val="both"/>
        <w:rPr>
          <w:color w:val="000000"/>
          <w:shd w:val="clear" w:color="auto" w:fill="FFFFFF"/>
        </w:rPr>
      </w:pPr>
      <w:r w:rsidRPr="00822663">
        <w:rPr>
          <w:color w:val="000000"/>
          <w:shd w:val="clear" w:color="auto" w:fill="FFFFFF"/>
        </w:rPr>
        <w:t>По итогам выполнения работы</w:t>
      </w:r>
      <w:r w:rsidR="000B5B1C" w:rsidRPr="00822663">
        <w:rPr>
          <w:color w:val="000000"/>
          <w:shd w:val="clear" w:color="auto" w:fill="FFFFFF"/>
        </w:rPr>
        <w:t xml:space="preserve"> на проверку по электронной почте</w:t>
      </w:r>
      <w:r w:rsidRPr="00822663">
        <w:rPr>
          <w:color w:val="000000"/>
          <w:shd w:val="clear" w:color="auto" w:fill="FFFFFF"/>
        </w:rPr>
        <w:t xml:space="preserve"> сдаются строго четыре файла</w:t>
      </w:r>
      <w:r w:rsidR="00A37149" w:rsidRPr="00822663">
        <w:rPr>
          <w:color w:val="000000"/>
          <w:shd w:val="clear" w:color="auto" w:fill="FFFFFF"/>
        </w:rPr>
        <w:t xml:space="preserve"> (файлы, направляемые на проверку по электронной почте, должны быть названы в соответствии с требован</w:t>
      </w:r>
      <w:r w:rsidR="00842715" w:rsidRPr="00822663">
        <w:rPr>
          <w:color w:val="000000"/>
          <w:shd w:val="clear" w:color="auto" w:fill="FFFFFF"/>
        </w:rPr>
        <w:t>иями, собранными в Приложении 3</w:t>
      </w:r>
      <w:r w:rsidR="00A37149" w:rsidRPr="00822663">
        <w:rPr>
          <w:color w:val="000000"/>
          <w:shd w:val="clear" w:color="auto" w:fill="FFFFFF"/>
        </w:rPr>
        <w:t>)</w:t>
      </w:r>
      <w:r w:rsidRPr="00822663">
        <w:rPr>
          <w:color w:val="000000"/>
          <w:shd w:val="clear" w:color="auto" w:fill="FFFFFF"/>
        </w:rPr>
        <w:t>:</w:t>
      </w:r>
    </w:p>
    <w:p w:rsidR="0019335C" w:rsidRPr="00822663" w:rsidRDefault="0019335C" w:rsidP="0019335C">
      <w:pPr>
        <w:jc w:val="both"/>
        <w:rPr>
          <w:color w:val="000000"/>
          <w:shd w:val="clear" w:color="auto" w:fill="FFFFFF"/>
        </w:rPr>
      </w:pPr>
    </w:p>
    <w:p w:rsidR="0019335C" w:rsidRPr="00822663" w:rsidRDefault="004B3885" w:rsidP="004B3885">
      <w:pPr>
        <w:tabs>
          <w:tab w:val="left" w:pos="851"/>
        </w:tabs>
        <w:ind w:left="567" w:firstLine="0"/>
        <w:jc w:val="both"/>
        <w:rPr>
          <w:color w:val="000000"/>
          <w:shd w:val="clear" w:color="auto" w:fill="FFFFFF"/>
        </w:rPr>
      </w:pPr>
      <w:r w:rsidRPr="00822663">
        <w:rPr>
          <w:color w:val="000000"/>
          <w:shd w:val="clear" w:color="auto" w:fill="FFFFFF"/>
        </w:rPr>
        <w:t>–</w:t>
      </w:r>
      <w:r w:rsidR="0019335C" w:rsidRPr="00822663">
        <w:rPr>
          <w:color w:val="000000"/>
          <w:shd w:val="clear" w:color="auto" w:fill="FFFFFF"/>
        </w:rPr>
        <w:t xml:space="preserve"> </w:t>
      </w:r>
      <w:r w:rsidRPr="00822663">
        <w:rPr>
          <w:color w:val="000000"/>
          <w:shd w:val="clear" w:color="auto" w:fill="FFFFFF"/>
        </w:rPr>
        <w:tab/>
      </w:r>
      <w:r w:rsidR="0019335C" w:rsidRPr="00822663">
        <w:rPr>
          <w:color w:val="000000"/>
          <w:shd w:val="clear" w:color="auto" w:fill="FFFFFF"/>
        </w:rPr>
        <w:t xml:space="preserve">отчёт, выполненный в текстовом редакторе </w:t>
      </w:r>
      <w:r w:rsidR="0019335C" w:rsidRPr="00822663">
        <w:rPr>
          <w:i/>
          <w:color w:val="000000"/>
          <w:shd w:val="clear" w:color="auto" w:fill="FFFFFF"/>
        </w:rPr>
        <w:t>Microsoft Office Word</w:t>
      </w:r>
      <w:r w:rsidR="0019335C" w:rsidRPr="00822663">
        <w:rPr>
          <w:color w:val="000000"/>
          <w:shd w:val="clear" w:color="auto" w:fill="FFFFFF"/>
        </w:rPr>
        <w:t xml:space="preserve"> (</w:t>
      </w:r>
      <w:r w:rsidR="0019335C" w:rsidRPr="00822663">
        <w:rPr>
          <w:i/>
          <w:color w:val="000000"/>
          <w:shd w:val="clear" w:color="auto" w:fill="FFFFFF"/>
        </w:rPr>
        <w:t>*.doc</w:t>
      </w:r>
      <w:r w:rsidR="0019335C" w:rsidRPr="00822663">
        <w:rPr>
          <w:color w:val="000000"/>
          <w:shd w:val="clear" w:color="auto" w:fill="FFFFFF"/>
        </w:rPr>
        <w:t xml:space="preserve"> или </w:t>
      </w:r>
      <w:r w:rsidR="0019335C" w:rsidRPr="00822663">
        <w:rPr>
          <w:i/>
          <w:color w:val="000000"/>
          <w:shd w:val="clear" w:color="auto" w:fill="FFFFFF"/>
        </w:rPr>
        <w:t>*.docx</w:t>
      </w:r>
      <w:r w:rsidR="0019335C" w:rsidRPr="00822663">
        <w:rPr>
          <w:color w:val="000000"/>
          <w:shd w:val="clear" w:color="auto" w:fill="FFFFFF"/>
        </w:rPr>
        <w:t>)</w:t>
      </w:r>
      <w:r w:rsidR="00A37149" w:rsidRPr="00822663">
        <w:rPr>
          <w:color w:val="000000"/>
          <w:shd w:val="clear" w:color="auto" w:fill="FFFFFF"/>
        </w:rPr>
        <w:t xml:space="preserve"> с учётом рекомендаций, собранных в Приложении 2</w:t>
      </w:r>
      <w:r w:rsidR="0019335C" w:rsidRPr="00822663">
        <w:rPr>
          <w:color w:val="000000"/>
          <w:shd w:val="clear" w:color="auto" w:fill="FFFFFF"/>
        </w:rPr>
        <w:t>;</w:t>
      </w:r>
    </w:p>
    <w:p w:rsidR="0019335C" w:rsidRPr="00822663" w:rsidRDefault="004B3885" w:rsidP="004B3885">
      <w:pPr>
        <w:tabs>
          <w:tab w:val="left" w:pos="851"/>
        </w:tabs>
        <w:ind w:left="567" w:firstLine="0"/>
        <w:jc w:val="both"/>
        <w:rPr>
          <w:color w:val="000000"/>
          <w:shd w:val="clear" w:color="auto" w:fill="FFFFFF"/>
        </w:rPr>
      </w:pPr>
      <w:r w:rsidRPr="00822663">
        <w:rPr>
          <w:color w:val="000000"/>
          <w:shd w:val="clear" w:color="auto" w:fill="FFFFFF"/>
        </w:rPr>
        <w:t>–</w:t>
      </w:r>
      <w:r w:rsidR="0019335C" w:rsidRPr="00822663">
        <w:rPr>
          <w:color w:val="000000"/>
          <w:shd w:val="clear" w:color="auto" w:fill="FFFFFF"/>
        </w:rPr>
        <w:t xml:space="preserve"> </w:t>
      </w:r>
      <w:r w:rsidRPr="00822663">
        <w:rPr>
          <w:color w:val="000000"/>
          <w:shd w:val="clear" w:color="auto" w:fill="FFFFFF"/>
        </w:rPr>
        <w:tab/>
      </w:r>
      <w:r w:rsidR="0019335C" w:rsidRPr="00822663">
        <w:rPr>
          <w:color w:val="000000"/>
          <w:shd w:val="clear" w:color="auto" w:fill="FFFFFF"/>
        </w:rPr>
        <w:t xml:space="preserve">файл </w:t>
      </w:r>
      <w:r w:rsidR="000B5B1C" w:rsidRPr="00822663">
        <w:rPr>
          <w:color w:val="000000"/>
          <w:shd w:val="clear" w:color="auto" w:fill="FFFFFF"/>
        </w:rPr>
        <w:t>ВП</w:t>
      </w:r>
      <w:r w:rsidR="0019335C" w:rsidRPr="00822663">
        <w:rPr>
          <w:color w:val="000000"/>
          <w:shd w:val="clear" w:color="auto" w:fill="FFFFFF"/>
        </w:rPr>
        <w:t xml:space="preserve"> </w:t>
      </w:r>
      <w:r w:rsidR="0019335C" w:rsidRPr="00822663">
        <w:rPr>
          <w:i/>
          <w:color w:val="000000"/>
          <w:shd w:val="clear" w:color="auto" w:fill="FFFFFF"/>
        </w:rPr>
        <w:t>National Instruments LabView</w:t>
      </w:r>
      <w:r w:rsidR="0019335C" w:rsidRPr="00822663">
        <w:rPr>
          <w:color w:val="000000"/>
          <w:shd w:val="clear" w:color="auto" w:fill="FFFFFF"/>
        </w:rPr>
        <w:t xml:space="preserve"> (</w:t>
      </w:r>
      <w:r w:rsidR="0019335C" w:rsidRPr="00822663">
        <w:rPr>
          <w:i/>
          <w:color w:val="000000"/>
          <w:shd w:val="clear" w:color="auto" w:fill="FFFFFF"/>
        </w:rPr>
        <w:t>*.vi</w:t>
      </w:r>
      <w:r w:rsidR="0019335C" w:rsidRPr="00822663">
        <w:rPr>
          <w:color w:val="000000"/>
          <w:shd w:val="clear" w:color="auto" w:fill="FFFFFF"/>
        </w:rPr>
        <w:t xml:space="preserve">) по общей части </w:t>
      </w:r>
      <w:r w:rsidR="000B5B1C" w:rsidRPr="00822663">
        <w:rPr>
          <w:color w:val="000000"/>
          <w:shd w:val="clear" w:color="auto" w:fill="FFFFFF"/>
        </w:rPr>
        <w:t>задания</w:t>
      </w:r>
      <w:r w:rsidR="0019335C" w:rsidRPr="00822663">
        <w:rPr>
          <w:color w:val="000000"/>
          <w:shd w:val="clear" w:color="auto" w:fill="FFFFFF"/>
        </w:rPr>
        <w:t>;</w:t>
      </w:r>
    </w:p>
    <w:p w:rsidR="0019335C" w:rsidRPr="00822663" w:rsidRDefault="004B3885" w:rsidP="004B3885">
      <w:pPr>
        <w:tabs>
          <w:tab w:val="left" w:pos="851"/>
        </w:tabs>
        <w:ind w:left="567" w:firstLine="0"/>
        <w:jc w:val="both"/>
        <w:rPr>
          <w:color w:val="000000"/>
          <w:shd w:val="clear" w:color="auto" w:fill="FFFFFF"/>
        </w:rPr>
      </w:pPr>
      <w:r w:rsidRPr="00822663">
        <w:rPr>
          <w:color w:val="000000"/>
          <w:shd w:val="clear" w:color="auto" w:fill="FFFFFF"/>
        </w:rPr>
        <w:t>–</w:t>
      </w:r>
      <w:r w:rsidR="0019335C" w:rsidRPr="00822663">
        <w:rPr>
          <w:color w:val="000000"/>
          <w:shd w:val="clear" w:color="auto" w:fill="FFFFFF"/>
        </w:rPr>
        <w:t xml:space="preserve"> </w:t>
      </w:r>
      <w:r w:rsidRPr="00822663">
        <w:rPr>
          <w:color w:val="000000"/>
          <w:shd w:val="clear" w:color="auto" w:fill="FFFFFF"/>
        </w:rPr>
        <w:tab/>
      </w:r>
      <w:r w:rsidR="0019335C" w:rsidRPr="00822663">
        <w:rPr>
          <w:color w:val="000000"/>
          <w:shd w:val="clear" w:color="auto" w:fill="FFFFFF"/>
        </w:rPr>
        <w:t xml:space="preserve">файл </w:t>
      </w:r>
      <w:r w:rsidR="000B5B1C" w:rsidRPr="00822663">
        <w:rPr>
          <w:color w:val="000000"/>
          <w:shd w:val="clear" w:color="auto" w:fill="FFFFFF"/>
        </w:rPr>
        <w:t>ВП</w:t>
      </w:r>
      <w:r w:rsidR="0019335C" w:rsidRPr="00822663">
        <w:rPr>
          <w:color w:val="000000"/>
          <w:shd w:val="clear" w:color="auto" w:fill="FFFFFF"/>
        </w:rPr>
        <w:t xml:space="preserve"> </w:t>
      </w:r>
      <w:r w:rsidR="0019335C" w:rsidRPr="00822663">
        <w:rPr>
          <w:i/>
          <w:color w:val="000000"/>
          <w:shd w:val="clear" w:color="auto" w:fill="FFFFFF"/>
        </w:rPr>
        <w:t>National Instruments LabView</w:t>
      </w:r>
      <w:r w:rsidR="0019335C" w:rsidRPr="00822663">
        <w:rPr>
          <w:color w:val="000000"/>
          <w:shd w:val="clear" w:color="auto" w:fill="FFFFFF"/>
        </w:rPr>
        <w:t xml:space="preserve"> (</w:t>
      </w:r>
      <w:r w:rsidR="0019335C" w:rsidRPr="00822663">
        <w:rPr>
          <w:i/>
          <w:color w:val="000000"/>
          <w:shd w:val="clear" w:color="auto" w:fill="FFFFFF"/>
        </w:rPr>
        <w:t>*.vi</w:t>
      </w:r>
      <w:r w:rsidR="0019335C" w:rsidRPr="00822663">
        <w:rPr>
          <w:color w:val="000000"/>
          <w:shd w:val="clear" w:color="auto" w:fill="FFFFFF"/>
        </w:rPr>
        <w:t xml:space="preserve">) по индивидуальной части </w:t>
      </w:r>
      <w:r w:rsidR="00A37149" w:rsidRPr="00822663">
        <w:rPr>
          <w:color w:val="000000"/>
          <w:shd w:val="clear" w:color="auto" w:fill="FFFFFF"/>
        </w:rPr>
        <w:t>задания</w:t>
      </w:r>
      <w:r w:rsidR="0019335C" w:rsidRPr="00822663">
        <w:rPr>
          <w:color w:val="000000"/>
          <w:shd w:val="clear" w:color="auto" w:fill="FFFFFF"/>
        </w:rPr>
        <w:t>, связанной с закреплением навыков использования переменных (контроллеров и индикаторов);</w:t>
      </w:r>
    </w:p>
    <w:p w:rsidR="0019335C" w:rsidRPr="00822663" w:rsidRDefault="004B3885" w:rsidP="004B3885">
      <w:pPr>
        <w:tabs>
          <w:tab w:val="left" w:pos="851"/>
        </w:tabs>
        <w:ind w:left="567" w:firstLine="0"/>
        <w:jc w:val="both"/>
        <w:rPr>
          <w:color w:val="000000"/>
          <w:shd w:val="clear" w:color="auto" w:fill="FFFFFF"/>
        </w:rPr>
      </w:pPr>
      <w:r w:rsidRPr="00822663">
        <w:rPr>
          <w:color w:val="000000"/>
          <w:shd w:val="clear" w:color="auto" w:fill="FFFFFF"/>
        </w:rPr>
        <w:t>–</w:t>
      </w:r>
      <w:r w:rsidR="0019335C" w:rsidRPr="00822663">
        <w:rPr>
          <w:color w:val="000000"/>
          <w:shd w:val="clear" w:color="auto" w:fill="FFFFFF"/>
        </w:rPr>
        <w:t xml:space="preserve"> </w:t>
      </w:r>
      <w:r w:rsidRPr="00822663">
        <w:rPr>
          <w:color w:val="000000"/>
          <w:shd w:val="clear" w:color="auto" w:fill="FFFFFF"/>
        </w:rPr>
        <w:tab/>
      </w:r>
      <w:r w:rsidR="0019335C" w:rsidRPr="00822663">
        <w:rPr>
          <w:color w:val="000000"/>
          <w:shd w:val="clear" w:color="auto" w:fill="FFFFFF"/>
        </w:rPr>
        <w:t xml:space="preserve">файл </w:t>
      </w:r>
      <w:r w:rsidR="000B5B1C" w:rsidRPr="00822663">
        <w:rPr>
          <w:color w:val="000000"/>
          <w:shd w:val="clear" w:color="auto" w:fill="FFFFFF"/>
        </w:rPr>
        <w:t>ВП</w:t>
      </w:r>
      <w:r w:rsidR="0019335C" w:rsidRPr="00822663">
        <w:rPr>
          <w:color w:val="000000"/>
          <w:shd w:val="clear" w:color="auto" w:fill="FFFFFF"/>
        </w:rPr>
        <w:t xml:space="preserve"> </w:t>
      </w:r>
      <w:r w:rsidR="0019335C" w:rsidRPr="00822663">
        <w:rPr>
          <w:i/>
          <w:color w:val="000000"/>
          <w:shd w:val="clear" w:color="auto" w:fill="FFFFFF"/>
        </w:rPr>
        <w:t>National Instruments LabView</w:t>
      </w:r>
      <w:r w:rsidR="0019335C" w:rsidRPr="00822663">
        <w:rPr>
          <w:color w:val="000000"/>
          <w:shd w:val="clear" w:color="auto" w:fill="FFFFFF"/>
        </w:rPr>
        <w:t xml:space="preserve"> (</w:t>
      </w:r>
      <w:r w:rsidR="0019335C" w:rsidRPr="00822663">
        <w:rPr>
          <w:i/>
          <w:color w:val="000000"/>
          <w:shd w:val="clear" w:color="auto" w:fill="FFFFFF"/>
        </w:rPr>
        <w:t>*.vi</w:t>
      </w:r>
      <w:r w:rsidR="0019335C" w:rsidRPr="00822663">
        <w:rPr>
          <w:color w:val="000000"/>
          <w:shd w:val="clear" w:color="auto" w:fill="FFFFFF"/>
        </w:rPr>
        <w:t xml:space="preserve">) по индивидуальной части </w:t>
      </w:r>
      <w:r w:rsidR="00A37149" w:rsidRPr="00822663">
        <w:rPr>
          <w:color w:val="000000"/>
          <w:shd w:val="clear" w:color="auto" w:fill="FFFFFF"/>
        </w:rPr>
        <w:t>задания</w:t>
      </w:r>
      <w:r w:rsidR="0019335C" w:rsidRPr="00822663">
        <w:rPr>
          <w:color w:val="000000"/>
          <w:shd w:val="clear" w:color="auto" w:fill="FFFFFF"/>
        </w:rPr>
        <w:t>, связанной с закреплением навыков использования констант и некоторых стандартных функций.</w:t>
      </w:r>
    </w:p>
    <w:p w:rsidR="0019335C" w:rsidRPr="00822663" w:rsidRDefault="0019335C" w:rsidP="0019335C">
      <w:pPr>
        <w:jc w:val="both"/>
        <w:rPr>
          <w:color w:val="000000"/>
          <w:shd w:val="clear" w:color="auto" w:fill="FFFFFF"/>
        </w:rPr>
      </w:pPr>
    </w:p>
    <w:p w:rsidR="00BD3D99" w:rsidRPr="00822663" w:rsidRDefault="0019335C" w:rsidP="0019335C">
      <w:pPr>
        <w:jc w:val="both"/>
        <w:rPr>
          <w:color w:val="000000"/>
          <w:shd w:val="clear" w:color="auto" w:fill="FFFFFF"/>
        </w:rPr>
      </w:pPr>
      <w:r w:rsidRPr="00822663">
        <w:rPr>
          <w:color w:val="000000"/>
          <w:shd w:val="clear" w:color="auto" w:fill="FFFFFF"/>
        </w:rPr>
        <w:t>Отправленные поодиночке файлы проверке не подлежат. При отсутствии одного из упомянутых файлов зачёт по заданию не выставляется.</w:t>
      </w:r>
    </w:p>
    <w:p w:rsidR="000A73E6" w:rsidRPr="00822663" w:rsidRDefault="008A1016" w:rsidP="000A73E6">
      <w:pPr>
        <w:jc w:val="both"/>
        <w:rPr>
          <w:color w:val="000000"/>
        </w:rPr>
      </w:pPr>
      <w:r w:rsidRPr="00822663">
        <w:rPr>
          <w:color w:val="000000"/>
          <w:shd w:val="clear" w:color="auto" w:fill="FFFFFF"/>
        </w:rPr>
        <w:lastRenderedPageBreak/>
        <w:t>В программе «Учебной практики» заданию присвоен номер «9».</w:t>
      </w:r>
    </w:p>
    <w:p w:rsidR="000A73E6" w:rsidRPr="00822663" w:rsidRDefault="000A73E6" w:rsidP="000A73E6">
      <w:pPr>
        <w:jc w:val="both"/>
        <w:rPr>
          <w:color w:val="000000"/>
        </w:rPr>
      </w:pPr>
    </w:p>
    <w:p w:rsidR="000A73E6" w:rsidRPr="00822663" w:rsidRDefault="000A73E6" w:rsidP="004B3885">
      <w:pPr>
        <w:pStyle w:val="2"/>
        <w:tabs>
          <w:tab w:val="left" w:pos="709"/>
        </w:tabs>
        <w:ind w:left="709" w:hanging="709"/>
        <w:jc w:val="both"/>
      </w:pPr>
      <w:r w:rsidRPr="00822663">
        <w:t xml:space="preserve">2.1 </w:t>
      </w:r>
      <w:r w:rsidR="00537C02" w:rsidRPr="00822663">
        <w:tab/>
      </w:r>
      <w:r w:rsidRPr="00822663">
        <w:t>Цель работы</w:t>
      </w:r>
    </w:p>
    <w:p w:rsidR="0098266E" w:rsidRPr="00822663" w:rsidRDefault="0098266E" w:rsidP="000A73E6">
      <w:pPr>
        <w:jc w:val="both"/>
        <w:rPr>
          <w:color w:val="000000"/>
          <w:shd w:val="clear" w:color="auto" w:fill="FFFFFF"/>
        </w:rPr>
      </w:pPr>
    </w:p>
    <w:p w:rsidR="000A73E6" w:rsidRPr="00822663" w:rsidRDefault="0092292D" w:rsidP="000A73E6">
      <w:pPr>
        <w:jc w:val="both"/>
        <w:rPr>
          <w:color w:val="000000"/>
          <w:shd w:val="clear" w:color="auto" w:fill="FFFFFF"/>
        </w:rPr>
      </w:pPr>
      <w:r w:rsidRPr="00822663">
        <w:rPr>
          <w:color w:val="000000"/>
          <w:shd w:val="clear" w:color="auto" w:fill="FFFFFF"/>
        </w:rPr>
        <w:t>Закрепление</w:t>
      </w:r>
      <w:r w:rsidR="0098266E" w:rsidRPr="00822663">
        <w:rPr>
          <w:color w:val="000000"/>
          <w:shd w:val="clear" w:color="auto" w:fill="FFFFFF"/>
        </w:rPr>
        <w:t xml:space="preserve"> базовых</w:t>
      </w:r>
      <w:r w:rsidRPr="00822663">
        <w:rPr>
          <w:color w:val="000000"/>
          <w:shd w:val="clear" w:color="auto" w:fill="FFFFFF"/>
        </w:rPr>
        <w:t xml:space="preserve"> навыков работы в пакете прикладных программ </w:t>
      </w:r>
      <w:r w:rsidRPr="00822663">
        <w:rPr>
          <w:i/>
          <w:color w:val="000000"/>
          <w:shd w:val="clear" w:color="auto" w:fill="FFFFFF"/>
        </w:rPr>
        <w:t>National Instruments LabView</w:t>
      </w:r>
      <w:r w:rsidRPr="00822663">
        <w:rPr>
          <w:color w:val="000000"/>
          <w:shd w:val="clear" w:color="auto" w:fill="FFFFFF"/>
        </w:rPr>
        <w:t>, развитие навыков алгоритмизации и графического программирования.</w:t>
      </w:r>
      <w:r w:rsidR="00A37149" w:rsidRPr="00822663">
        <w:rPr>
          <w:color w:val="000000"/>
          <w:shd w:val="clear" w:color="auto" w:fill="FFFFFF"/>
        </w:rPr>
        <w:t xml:space="preserve"> Изучение раздела численных (</w:t>
      </w:r>
      <w:r w:rsidR="00A37149" w:rsidRPr="00822663">
        <w:rPr>
          <w:i/>
          <w:color w:val="000000"/>
          <w:shd w:val="clear" w:color="auto" w:fill="FFFFFF"/>
        </w:rPr>
        <w:t>«</w:t>
      </w:r>
      <w:r w:rsidR="00A37149" w:rsidRPr="00822663">
        <w:rPr>
          <w:i/>
          <w:color w:val="000000"/>
          <w:shd w:val="clear" w:color="auto" w:fill="FFFFFF"/>
          <w:lang w:val="en-US"/>
        </w:rPr>
        <w:t>Numeric</w:t>
      </w:r>
      <w:r w:rsidR="00A37149" w:rsidRPr="00822663">
        <w:rPr>
          <w:i/>
          <w:color w:val="000000"/>
          <w:shd w:val="clear" w:color="auto" w:fill="FFFFFF"/>
        </w:rPr>
        <w:t>»</w:t>
      </w:r>
      <w:r w:rsidR="00A37149" w:rsidRPr="00822663">
        <w:rPr>
          <w:color w:val="000000"/>
          <w:shd w:val="clear" w:color="auto" w:fill="FFFFFF"/>
        </w:rPr>
        <w:t>) и логических (</w:t>
      </w:r>
      <w:r w:rsidR="00A37149" w:rsidRPr="00822663">
        <w:rPr>
          <w:i/>
          <w:color w:val="000000"/>
          <w:shd w:val="clear" w:color="auto" w:fill="FFFFFF"/>
        </w:rPr>
        <w:t>«</w:t>
      </w:r>
      <w:r w:rsidR="00A37149" w:rsidRPr="00822663">
        <w:rPr>
          <w:i/>
          <w:color w:val="000000"/>
          <w:shd w:val="clear" w:color="auto" w:fill="FFFFFF"/>
          <w:lang w:val="en-US"/>
        </w:rPr>
        <w:t>Boolean</w:t>
      </w:r>
      <w:r w:rsidR="00A37149" w:rsidRPr="00822663">
        <w:rPr>
          <w:i/>
          <w:color w:val="000000"/>
          <w:shd w:val="clear" w:color="auto" w:fill="FFFFFF"/>
        </w:rPr>
        <w:t>»</w:t>
      </w:r>
      <w:r w:rsidR="00A37149" w:rsidRPr="00822663">
        <w:rPr>
          <w:color w:val="000000"/>
          <w:shd w:val="clear" w:color="auto" w:fill="FFFFFF"/>
        </w:rPr>
        <w:t>) элементов управления</w:t>
      </w:r>
      <w:r w:rsidR="00B12131" w:rsidRPr="00822663">
        <w:rPr>
          <w:color w:val="000000"/>
          <w:shd w:val="clear" w:color="auto" w:fill="FFFFFF"/>
        </w:rPr>
        <w:t>, раздела функций сравнения (</w:t>
      </w:r>
      <w:r w:rsidR="00B12131" w:rsidRPr="00822663">
        <w:rPr>
          <w:i/>
          <w:color w:val="000000"/>
          <w:shd w:val="clear" w:color="auto" w:fill="FFFFFF"/>
        </w:rPr>
        <w:t>«</w:t>
      </w:r>
      <w:r w:rsidR="00B12131" w:rsidRPr="00822663">
        <w:rPr>
          <w:i/>
          <w:color w:val="000000"/>
          <w:shd w:val="clear" w:color="auto" w:fill="FFFFFF"/>
          <w:lang w:val="en-US"/>
        </w:rPr>
        <w:t>Comparison</w:t>
      </w:r>
      <w:r w:rsidR="00B12131" w:rsidRPr="00822663">
        <w:rPr>
          <w:i/>
          <w:color w:val="000000"/>
          <w:shd w:val="clear" w:color="auto" w:fill="FFFFFF"/>
        </w:rPr>
        <w:t>»</w:t>
      </w:r>
      <w:r w:rsidR="00B12131" w:rsidRPr="00822663">
        <w:rPr>
          <w:color w:val="000000"/>
          <w:shd w:val="clear" w:color="auto" w:fill="FFFFFF"/>
        </w:rPr>
        <w:t>).</w:t>
      </w:r>
    </w:p>
    <w:p w:rsidR="000A73E6" w:rsidRPr="00822663" w:rsidRDefault="000A73E6" w:rsidP="000A73E6">
      <w:pPr>
        <w:jc w:val="both"/>
        <w:rPr>
          <w:color w:val="000000"/>
        </w:rPr>
      </w:pPr>
    </w:p>
    <w:p w:rsidR="000A73E6" w:rsidRPr="00822663" w:rsidRDefault="000A73E6" w:rsidP="004B3885">
      <w:pPr>
        <w:pStyle w:val="2"/>
        <w:tabs>
          <w:tab w:val="left" w:pos="709"/>
        </w:tabs>
        <w:ind w:left="709" w:hanging="709"/>
        <w:jc w:val="both"/>
      </w:pPr>
      <w:r w:rsidRPr="00822663">
        <w:t>2.2</w:t>
      </w:r>
      <w:r w:rsidR="00C84616" w:rsidRPr="00822663">
        <w:t xml:space="preserve"> </w:t>
      </w:r>
      <w:r w:rsidR="00537C02" w:rsidRPr="00822663">
        <w:tab/>
      </w:r>
      <w:r w:rsidR="0092292D" w:rsidRPr="00822663">
        <w:t>Полезные соотношения для выполнения задания</w:t>
      </w:r>
    </w:p>
    <w:p w:rsidR="000A73E6" w:rsidRPr="00822663" w:rsidRDefault="000A73E6" w:rsidP="000A73E6">
      <w:pPr>
        <w:jc w:val="both"/>
        <w:rPr>
          <w:color w:val="000000"/>
        </w:rPr>
      </w:pPr>
    </w:p>
    <w:p w:rsidR="0019335C" w:rsidRPr="00822663" w:rsidRDefault="00B12131" w:rsidP="00B12131">
      <w:pPr>
        <w:pStyle w:val="3"/>
        <w:tabs>
          <w:tab w:val="left" w:pos="709"/>
        </w:tabs>
        <w:ind w:left="709" w:hanging="709"/>
      </w:pPr>
      <w:r w:rsidRPr="00822663">
        <w:t xml:space="preserve">2.2.1 </w:t>
      </w:r>
      <w:r w:rsidRPr="00822663">
        <w:tab/>
      </w:r>
      <w:r w:rsidR="0019335C" w:rsidRPr="00822663">
        <w:t>Термины</w:t>
      </w:r>
    </w:p>
    <w:p w:rsidR="0019335C" w:rsidRPr="00822663" w:rsidRDefault="0019335C" w:rsidP="000A73E6">
      <w:pPr>
        <w:jc w:val="both"/>
        <w:rPr>
          <w:color w:val="000000"/>
        </w:rPr>
      </w:pPr>
    </w:p>
    <w:p w:rsidR="00600F13" w:rsidRPr="00822663" w:rsidRDefault="006552BF" w:rsidP="000A73E6">
      <w:pPr>
        <w:jc w:val="both"/>
        <w:rPr>
          <w:color w:val="000000"/>
        </w:rPr>
      </w:pPr>
      <w:r w:rsidRPr="00822663">
        <w:rPr>
          <w:color w:val="000000"/>
          <w:u w:val="single"/>
        </w:rPr>
        <w:t>Операнд</w:t>
      </w:r>
      <w:r w:rsidRPr="00822663">
        <w:rPr>
          <w:color w:val="000000"/>
        </w:rPr>
        <w:t xml:space="preserve"> в языках программирования – аргумент операции;</w:t>
      </w:r>
      <w:r w:rsidR="002B3E06" w:rsidRPr="00822663">
        <w:rPr>
          <w:color w:val="000000"/>
        </w:rPr>
        <w:t xml:space="preserve"> данные, которые обрабатываются командой; </w:t>
      </w:r>
      <w:r w:rsidRPr="00822663">
        <w:rPr>
          <w:color w:val="000000"/>
        </w:rPr>
        <w:t>грамматическая конструкция, обозначающая выражение, задающее значение аргумента операции</w:t>
      </w:r>
      <w:r w:rsidR="00600F13" w:rsidRPr="00822663">
        <w:rPr>
          <w:color w:val="000000"/>
        </w:rPr>
        <w:t xml:space="preserve"> [</w:t>
      </w:r>
      <w:r w:rsidR="000A34FF" w:rsidRPr="00822663">
        <w:rPr>
          <w:color w:val="000000"/>
        </w:rPr>
        <w:t>12</w:t>
      </w:r>
      <w:r w:rsidR="00600F13" w:rsidRPr="00822663">
        <w:rPr>
          <w:color w:val="000000"/>
        </w:rPr>
        <w:t>]</w:t>
      </w:r>
      <w:r w:rsidRPr="00822663">
        <w:rPr>
          <w:color w:val="000000"/>
        </w:rPr>
        <w:t>.</w:t>
      </w:r>
    </w:p>
    <w:p w:rsidR="006552BF" w:rsidRPr="00822663" w:rsidRDefault="00600F13" w:rsidP="00F74A73">
      <w:pPr>
        <w:jc w:val="both"/>
        <w:rPr>
          <w:color w:val="000000"/>
        </w:rPr>
      </w:pPr>
      <w:r w:rsidRPr="00822663">
        <w:rPr>
          <w:color w:val="000000"/>
          <w:u w:val="single"/>
        </w:rPr>
        <w:t>Операция</w:t>
      </w:r>
      <w:r w:rsidRPr="00822663">
        <w:rPr>
          <w:color w:val="000000"/>
        </w:rPr>
        <w:t xml:space="preserve"> – конструкция в языках программирования, аналогичная по записи математическим операциям, то есть специальный способ записи некоторых действий [</w:t>
      </w:r>
      <w:r w:rsidR="000A34FF" w:rsidRPr="00822663">
        <w:rPr>
          <w:color w:val="000000"/>
        </w:rPr>
        <w:t>13</w:t>
      </w:r>
      <w:r w:rsidRPr="00822663">
        <w:rPr>
          <w:color w:val="000000"/>
        </w:rPr>
        <w:t>].</w:t>
      </w:r>
    </w:p>
    <w:p w:rsidR="002B3E06" w:rsidRPr="00822663" w:rsidRDefault="002B3E06" w:rsidP="002B3E06">
      <w:pPr>
        <w:pBdr>
          <w:top w:val="single" w:sz="4" w:space="1" w:color="auto"/>
          <w:left w:val="single" w:sz="4" w:space="4" w:color="auto"/>
          <w:bottom w:val="single" w:sz="4" w:space="1" w:color="auto"/>
          <w:right w:val="single" w:sz="4" w:space="4" w:color="auto"/>
        </w:pBdr>
        <w:jc w:val="both"/>
        <w:rPr>
          <w:b/>
          <w:color w:val="000000"/>
        </w:rPr>
      </w:pPr>
      <w:r w:rsidRPr="00822663">
        <w:rPr>
          <w:b/>
          <w:color w:val="000000"/>
        </w:rPr>
        <w:t xml:space="preserve">Далее автором Сборника вводятся и используются особые термины для описания некоторых интерфейсных элементов управления. </w:t>
      </w:r>
    </w:p>
    <w:p w:rsidR="002B3E06" w:rsidRPr="00822663" w:rsidRDefault="002B3E06" w:rsidP="002B3E06">
      <w:pPr>
        <w:pBdr>
          <w:top w:val="single" w:sz="4" w:space="1" w:color="auto"/>
          <w:left w:val="single" w:sz="4" w:space="4" w:color="auto"/>
          <w:bottom w:val="single" w:sz="4" w:space="1" w:color="auto"/>
          <w:right w:val="single" w:sz="4" w:space="4" w:color="auto"/>
        </w:pBdr>
        <w:jc w:val="both"/>
        <w:rPr>
          <w:b/>
          <w:color w:val="000000"/>
        </w:rPr>
      </w:pPr>
      <w:r w:rsidRPr="00822663">
        <w:rPr>
          <w:b/>
          <w:color w:val="000000"/>
        </w:rPr>
        <w:t>В общем случае переопределяемые термины используются для описания совершенно иных технических единиц и объектов.</w:t>
      </w:r>
    </w:p>
    <w:p w:rsidR="00F74A73" w:rsidRPr="00822663" w:rsidRDefault="00F74A73" w:rsidP="00F74A73">
      <w:pPr>
        <w:jc w:val="both"/>
        <w:rPr>
          <w:color w:val="000000"/>
        </w:rPr>
      </w:pPr>
      <w:r w:rsidRPr="00822663">
        <w:rPr>
          <w:color w:val="000000"/>
          <w:u w:val="single"/>
        </w:rPr>
        <w:t>Контролер</w:t>
      </w:r>
      <w:r w:rsidRPr="00822663">
        <w:rPr>
          <w:color w:val="000000"/>
        </w:rPr>
        <w:t xml:space="preserve"> – интерфейсный элемент</w:t>
      </w:r>
      <w:r w:rsidR="002B3E06" w:rsidRPr="00822663">
        <w:rPr>
          <w:color w:val="000000"/>
        </w:rPr>
        <w:t xml:space="preserve"> управления</w:t>
      </w:r>
      <w:r w:rsidRPr="00822663">
        <w:rPr>
          <w:color w:val="000000"/>
        </w:rPr>
        <w:t xml:space="preserve"> ВП, предназначенный для </w:t>
      </w:r>
      <w:r w:rsidRPr="00822663">
        <w:rPr>
          <w:color w:val="000000"/>
          <w:u w:val="single"/>
        </w:rPr>
        <w:t>ввода</w:t>
      </w:r>
      <w:r w:rsidRPr="00822663">
        <w:rPr>
          <w:color w:val="000000"/>
        </w:rPr>
        <w:t xml:space="preserve"> информации (данных). </w:t>
      </w:r>
    </w:p>
    <w:p w:rsidR="00F74A73" w:rsidRPr="00822663" w:rsidRDefault="00F74A73" w:rsidP="00F74A73">
      <w:pPr>
        <w:jc w:val="both"/>
        <w:rPr>
          <w:color w:val="000000"/>
        </w:rPr>
      </w:pPr>
      <w:r w:rsidRPr="00822663">
        <w:rPr>
          <w:color w:val="000000"/>
          <w:u w:val="single"/>
        </w:rPr>
        <w:t>Индикатор</w:t>
      </w:r>
      <w:r w:rsidRPr="00822663">
        <w:rPr>
          <w:color w:val="000000"/>
        </w:rPr>
        <w:t xml:space="preserve"> – интерфейсный элемент</w:t>
      </w:r>
      <w:r w:rsidR="002B3E06" w:rsidRPr="00822663">
        <w:rPr>
          <w:color w:val="000000"/>
        </w:rPr>
        <w:t xml:space="preserve"> управления</w:t>
      </w:r>
      <w:r w:rsidRPr="00822663">
        <w:rPr>
          <w:color w:val="000000"/>
        </w:rPr>
        <w:t xml:space="preserve"> ВП, предназначенный для </w:t>
      </w:r>
      <w:r w:rsidRPr="00822663">
        <w:rPr>
          <w:color w:val="000000"/>
          <w:u w:val="single"/>
        </w:rPr>
        <w:t>вывода</w:t>
      </w:r>
      <w:r w:rsidRPr="00822663">
        <w:rPr>
          <w:color w:val="000000"/>
        </w:rPr>
        <w:t xml:space="preserve"> информации (результата).</w:t>
      </w:r>
    </w:p>
    <w:p w:rsidR="006552BF" w:rsidRPr="00822663" w:rsidRDefault="006552BF" w:rsidP="000A73E6">
      <w:pPr>
        <w:jc w:val="both"/>
        <w:rPr>
          <w:color w:val="000000"/>
        </w:rPr>
      </w:pPr>
    </w:p>
    <w:p w:rsidR="0092292D" w:rsidRPr="00822663" w:rsidRDefault="00B12131" w:rsidP="005B07C5">
      <w:pPr>
        <w:pStyle w:val="3"/>
        <w:tabs>
          <w:tab w:val="left" w:pos="709"/>
        </w:tabs>
        <w:ind w:left="709" w:hanging="709"/>
        <w:jc w:val="both"/>
        <w:rPr>
          <w:shd w:val="clear" w:color="auto" w:fill="FFFFFF"/>
        </w:rPr>
      </w:pPr>
      <w:r w:rsidRPr="00822663">
        <w:rPr>
          <w:shd w:val="clear" w:color="auto" w:fill="FFFFFF"/>
        </w:rPr>
        <w:lastRenderedPageBreak/>
        <w:t xml:space="preserve">2.2.2 </w:t>
      </w:r>
      <w:r w:rsidRPr="00822663">
        <w:rPr>
          <w:shd w:val="clear" w:color="auto" w:fill="FFFFFF"/>
        </w:rPr>
        <w:tab/>
      </w:r>
      <w:r w:rsidR="005B07C5" w:rsidRPr="00822663">
        <w:rPr>
          <w:shd w:val="clear" w:color="auto" w:fill="FFFFFF"/>
        </w:rPr>
        <w:t>О</w:t>
      </w:r>
      <w:r w:rsidR="0092292D" w:rsidRPr="00822663">
        <w:rPr>
          <w:shd w:val="clear" w:color="auto" w:fill="FFFFFF"/>
        </w:rPr>
        <w:t>днозначн</w:t>
      </w:r>
      <w:r w:rsidR="005B07C5" w:rsidRPr="00822663">
        <w:rPr>
          <w:shd w:val="clear" w:color="auto" w:fill="FFFFFF"/>
        </w:rPr>
        <w:t>ая</w:t>
      </w:r>
      <w:r w:rsidR="0092292D" w:rsidRPr="00822663">
        <w:rPr>
          <w:shd w:val="clear" w:color="auto" w:fill="FFFFFF"/>
        </w:rPr>
        <w:t xml:space="preserve"> связ</w:t>
      </w:r>
      <w:r w:rsidR="005B07C5" w:rsidRPr="00822663">
        <w:rPr>
          <w:shd w:val="clear" w:color="auto" w:fill="FFFFFF"/>
        </w:rPr>
        <w:t>ь</w:t>
      </w:r>
      <w:r w:rsidR="0092292D" w:rsidRPr="00822663">
        <w:rPr>
          <w:shd w:val="clear" w:color="auto" w:fill="FFFFFF"/>
        </w:rPr>
        <w:t xml:space="preserve"> между численными элементами управления</w:t>
      </w:r>
    </w:p>
    <w:p w:rsidR="0092292D" w:rsidRPr="00822663" w:rsidRDefault="0092292D" w:rsidP="0092292D">
      <w:pPr>
        <w:jc w:val="both"/>
        <w:rPr>
          <w:color w:val="000000"/>
          <w:shd w:val="clear" w:color="auto" w:fill="FFFFFF"/>
        </w:rPr>
      </w:pPr>
    </w:p>
    <w:p w:rsidR="0092292D" w:rsidRPr="00822663" w:rsidRDefault="0092292D" w:rsidP="0092292D">
      <w:pPr>
        <w:jc w:val="both"/>
        <w:rPr>
          <w:color w:val="000000"/>
          <w:shd w:val="clear" w:color="auto" w:fill="FFFFFF"/>
        </w:rPr>
      </w:pPr>
      <w:r w:rsidRPr="00822663">
        <w:rPr>
          <w:color w:val="000000"/>
          <w:shd w:val="clear" w:color="auto" w:fill="FFFFFF"/>
        </w:rPr>
        <w:t>Нет ничего проще</w:t>
      </w:r>
      <w:r w:rsidR="00322051" w:rsidRPr="00822663">
        <w:rPr>
          <w:color w:val="000000"/>
          <w:shd w:val="clear" w:color="auto" w:fill="FFFFFF"/>
        </w:rPr>
        <w:t xml:space="preserve"> в </w:t>
      </w:r>
      <w:r w:rsidR="00322051" w:rsidRPr="00822663">
        <w:rPr>
          <w:i/>
          <w:color w:val="000000"/>
          <w:shd w:val="clear" w:color="auto" w:fill="FFFFFF"/>
          <w:lang w:val="en-US"/>
        </w:rPr>
        <w:t>NI</w:t>
      </w:r>
      <w:r w:rsidR="00322051" w:rsidRPr="00822663">
        <w:rPr>
          <w:i/>
          <w:color w:val="000000"/>
          <w:shd w:val="clear" w:color="auto" w:fill="FFFFFF"/>
        </w:rPr>
        <w:t xml:space="preserve"> </w:t>
      </w:r>
      <w:r w:rsidR="00322051" w:rsidRPr="00822663">
        <w:rPr>
          <w:i/>
          <w:color w:val="000000"/>
          <w:shd w:val="clear" w:color="auto" w:fill="FFFFFF"/>
          <w:lang w:val="en-US"/>
        </w:rPr>
        <w:t>LabView</w:t>
      </w:r>
      <w:r w:rsidRPr="00822663">
        <w:rPr>
          <w:color w:val="000000"/>
          <w:shd w:val="clear" w:color="auto" w:fill="FFFFFF"/>
        </w:rPr>
        <w:t>, чем задать однозначное соответствие между вход</w:t>
      </w:r>
      <w:r w:rsidR="00322051" w:rsidRPr="00822663">
        <w:rPr>
          <w:color w:val="000000"/>
          <w:shd w:val="clear" w:color="auto" w:fill="FFFFFF"/>
        </w:rPr>
        <w:t>ными и выходными данными</w:t>
      </w:r>
      <w:r w:rsidRPr="00822663">
        <w:rPr>
          <w:color w:val="000000"/>
          <w:shd w:val="clear" w:color="auto" w:fill="FFFFFF"/>
        </w:rPr>
        <w:t xml:space="preserve"> одного и того же типа. Решим эту задачу для численных</w:t>
      </w:r>
      <w:r w:rsidR="00B12131" w:rsidRPr="00822663">
        <w:rPr>
          <w:color w:val="000000"/>
          <w:shd w:val="clear" w:color="auto" w:fill="FFFFFF"/>
        </w:rPr>
        <w:t xml:space="preserve"> (</w:t>
      </w:r>
      <w:r w:rsidR="00B12131" w:rsidRPr="00822663">
        <w:rPr>
          <w:i/>
          <w:color w:val="000000"/>
          <w:shd w:val="clear" w:color="auto" w:fill="FFFFFF"/>
        </w:rPr>
        <w:t>«</w:t>
      </w:r>
      <w:r w:rsidR="00B12131" w:rsidRPr="00822663">
        <w:rPr>
          <w:i/>
          <w:color w:val="000000"/>
          <w:shd w:val="clear" w:color="auto" w:fill="FFFFFF"/>
          <w:lang w:val="en-US"/>
        </w:rPr>
        <w:t>Numeric</w:t>
      </w:r>
      <w:r w:rsidR="00B12131" w:rsidRPr="00822663">
        <w:rPr>
          <w:i/>
          <w:color w:val="000000"/>
          <w:shd w:val="clear" w:color="auto" w:fill="FFFFFF"/>
        </w:rPr>
        <w:t>»</w:t>
      </w:r>
      <w:r w:rsidR="00B12131" w:rsidRPr="00822663">
        <w:rPr>
          <w:color w:val="000000"/>
          <w:shd w:val="clear" w:color="auto" w:fill="FFFFFF"/>
        </w:rPr>
        <w:t>)</w:t>
      </w:r>
      <w:r w:rsidRPr="00822663">
        <w:rPr>
          <w:color w:val="000000"/>
          <w:shd w:val="clear" w:color="auto" w:fill="FFFFFF"/>
        </w:rPr>
        <w:t xml:space="preserve"> элементов управления.</w:t>
      </w:r>
    </w:p>
    <w:p w:rsidR="0092292D" w:rsidRPr="00822663" w:rsidRDefault="00322051" w:rsidP="0092292D">
      <w:pPr>
        <w:jc w:val="both"/>
        <w:rPr>
          <w:color w:val="000000"/>
          <w:shd w:val="clear" w:color="auto" w:fill="FFFFFF"/>
        </w:rPr>
      </w:pPr>
      <w:r w:rsidRPr="00822663">
        <w:rPr>
          <w:color w:val="000000"/>
          <w:shd w:val="clear" w:color="auto" w:fill="FFFFFF"/>
        </w:rPr>
        <w:t>В перечне доступных интерфейсных элементов управления необходимо перейти</w:t>
      </w:r>
      <w:r w:rsidR="0092292D" w:rsidRPr="00822663">
        <w:rPr>
          <w:color w:val="000000"/>
          <w:shd w:val="clear" w:color="auto" w:fill="FFFFFF"/>
        </w:rPr>
        <w:t xml:space="preserve"> в раздел </w:t>
      </w:r>
      <w:r w:rsidRPr="00822663">
        <w:rPr>
          <w:color w:val="000000"/>
          <w:shd w:val="clear" w:color="auto" w:fill="FFFFFF"/>
        </w:rPr>
        <w:t>«Ч</w:t>
      </w:r>
      <w:r w:rsidR="0092292D" w:rsidRPr="00822663">
        <w:rPr>
          <w:color w:val="000000"/>
          <w:shd w:val="clear" w:color="auto" w:fill="FFFFFF"/>
        </w:rPr>
        <w:t>исленны</w:t>
      </w:r>
      <w:r w:rsidRPr="00822663">
        <w:rPr>
          <w:color w:val="000000"/>
          <w:shd w:val="clear" w:color="auto" w:fill="FFFFFF"/>
        </w:rPr>
        <w:t>е» (</w:t>
      </w:r>
      <w:r w:rsidRPr="00822663">
        <w:rPr>
          <w:i/>
          <w:color w:val="000000"/>
          <w:shd w:val="clear" w:color="auto" w:fill="FFFFFF"/>
        </w:rPr>
        <w:t>«</w:t>
      </w:r>
      <w:r w:rsidRPr="00822663">
        <w:rPr>
          <w:i/>
          <w:color w:val="000000"/>
          <w:shd w:val="clear" w:color="auto" w:fill="FFFFFF"/>
          <w:lang w:val="en-US"/>
        </w:rPr>
        <w:t>Numeric</w:t>
      </w:r>
      <w:r w:rsidRPr="00822663">
        <w:rPr>
          <w:i/>
          <w:color w:val="000000"/>
          <w:shd w:val="clear" w:color="auto" w:fill="FFFFFF"/>
        </w:rPr>
        <w:t>»</w:t>
      </w:r>
      <w:r w:rsidRPr="00822663">
        <w:rPr>
          <w:color w:val="000000"/>
          <w:shd w:val="clear" w:color="auto" w:fill="FFFFFF"/>
        </w:rPr>
        <w:t>),</w:t>
      </w:r>
      <w:r w:rsidR="0092292D" w:rsidRPr="00822663">
        <w:rPr>
          <w:color w:val="000000"/>
          <w:shd w:val="clear" w:color="auto" w:fill="FFFFFF"/>
        </w:rPr>
        <w:t xml:space="preserve"> </w:t>
      </w:r>
      <w:r w:rsidRPr="00822663">
        <w:rPr>
          <w:color w:val="000000"/>
          <w:shd w:val="clear" w:color="auto" w:fill="FFFFFF"/>
        </w:rPr>
        <w:t xml:space="preserve">как показано на </w:t>
      </w:r>
      <w:r w:rsidR="0092292D" w:rsidRPr="00822663">
        <w:rPr>
          <w:color w:val="000000"/>
          <w:shd w:val="clear" w:color="auto" w:fill="FFFFFF"/>
        </w:rPr>
        <w:t>Рисунк</w:t>
      </w:r>
      <w:r w:rsidRPr="00822663">
        <w:rPr>
          <w:color w:val="000000"/>
          <w:shd w:val="clear" w:color="auto" w:fill="FFFFFF"/>
        </w:rPr>
        <w:t>е</w:t>
      </w:r>
      <w:r w:rsidR="0092292D" w:rsidRPr="00822663">
        <w:rPr>
          <w:color w:val="000000"/>
          <w:shd w:val="clear" w:color="auto" w:fill="FFFFFF"/>
        </w:rPr>
        <w:t xml:space="preserve"> </w:t>
      </w:r>
      <w:r w:rsidRPr="00822663">
        <w:rPr>
          <w:color w:val="000000"/>
          <w:shd w:val="clear" w:color="auto" w:fill="FFFFFF"/>
        </w:rPr>
        <w:t>2.2.</w:t>
      </w:r>
      <w:r w:rsidR="00924BF6" w:rsidRPr="00822663">
        <w:rPr>
          <w:color w:val="000000"/>
          <w:shd w:val="clear" w:color="auto" w:fill="FFFFFF"/>
        </w:rPr>
        <w:t>2.</w:t>
      </w:r>
      <w:r w:rsidRPr="00822663">
        <w:rPr>
          <w:color w:val="000000"/>
          <w:shd w:val="clear" w:color="auto" w:fill="FFFFFF"/>
        </w:rPr>
        <w:t>1</w:t>
      </w:r>
      <w:r w:rsidR="0092292D" w:rsidRPr="00822663">
        <w:rPr>
          <w:color w:val="000000"/>
          <w:shd w:val="clear" w:color="auto" w:fill="FFFFFF"/>
        </w:rPr>
        <w:t>.</w:t>
      </w:r>
    </w:p>
    <w:p w:rsidR="00154E61" w:rsidRPr="00822663" w:rsidRDefault="00154E61" w:rsidP="0092292D">
      <w:pPr>
        <w:jc w:val="both"/>
        <w:rPr>
          <w:color w:val="000000"/>
          <w:shd w:val="clear" w:color="auto" w:fill="FFFFFF"/>
        </w:rPr>
      </w:pPr>
    </w:p>
    <w:p w:rsidR="0092292D" w:rsidRPr="00822663" w:rsidRDefault="00A9174B" w:rsidP="0089232E">
      <w:pPr>
        <w:ind w:firstLine="0"/>
        <w:jc w:val="center"/>
      </w:pPr>
      <w:r w:rsidRPr="00822663">
        <w:rPr>
          <w:noProof/>
          <w:lang w:eastAsia="ru-RU"/>
        </w:rPr>
        <w:pict>
          <v:rect id="_x0000_s1026" style="position:absolute;left:0;text-align:left;margin-left:110.95pt;margin-top:55.75pt;width:26.65pt;height:28.15pt;z-index:251658240" filled="f" strokecolor="red" strokeweight="3pt"/>
        </w:pict>
      </w:r>
      <w:r w:rsidR="0092292D" w:rsidRPr="00822663">
        <w:rPr>
          <w:noProof/>
          <w:lang w:eastAsia="ru-RU"/>
        </w:rPr>
        <w:drawing>
          <wp:inline distT="0" distB="0" distL="0" distR="0" wp14:anchorId="655393E3" wp14:editId="525D64C6">
            <wp:extent cx="1292154" cy="141922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4" cstate="print"/>
                    <a:srcRect l="45305" t="18059" r="41448" b="55608"/>
                    <a:stretch/>
                  </pic:blipFill>
                  <pic:spPr bwMode="auto">
                    <a:xfrm>
                      <a:off x="0" y="0"/>
                      <a:ext cx="1339613" cy="1471351"/>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pPr>
      <w:r w:rsidRPr="00822663">
        <w:t xml:space="preserve">Рисунок </w:t>
      </w:r>
      <w:r w:rsidR="00322051" w:rsidRPr="00822663">
        <w:t>2.2.</w:t>
      </w:r>
      <w:r w:rsidR="00924BF6" w:rsidRPr="00822663">
        <w:t>2.</w:t>
      </w:r>
      <w:r w:rsidR="00322051" w:rsidRPr="00822663">
        <w:t>1</w:t>
      </w:r>
      <w:r w:rsidRPr="00822663">
        <w:t xml:space="preserve"> – </w:t>
      </w:r>
      <w:r w:rsidR="00322051" w:rsidRPr="00822663">
        <w:t>Отметка</w:t>
      </w:r>
      <w:r w:rsidRPr="00822663">
        <w:t xml:space="preserve"> в панели</w:t>
      </w:r>
      <w:r w:rsidR="00322051" w:rsidRPr="00822663">
        <w:t xml:space="preserve"> интерфейсных</w:t>
      </w:r>
      <w:r w:rsidRPr="00822663">
        <w:t xml:space="preserve"> элементов управления</w:t>
      </w:r>
      <w:r w:rsidR="00322051" w:rsidRPr="00822663">
        <w:t xml:space="preserve"> (</w:t>
      </w:r>
      <w:r w:rsidR="00322051" w:rsidRPr="00822663">
        <w:rPr>
          <w:i/>
        </w:rPr>
        <w:t>«</w:t>
      </w:r>
      <w:r w:rsidR="00322051" w:rsidRPr="00822663">
        <w:rPr>
          <w:i/>
          <w:lang w:val="en-US"/>
        </w:rPr>
        <w:t>Controls</w:t>
      </w:r>
      <w:r w:rsidR="00322051" w:rsidRPr="00822663">
        <w:rPr>
          <w:i/>
        </w:rPr>
        <w:t>»</w:t>
      </w:r>
      <w:r w:rsidR="00322051" w:rsidRPr="00822663">
        <w:t>)</w:t>
      </w:r>
      <w:r w:rsidRPr="00822663">
        <w:t xml:space="preserve"> раздела численных элементов (</w:t>
      </w:r>
      <w:r w:rsidR="00F74A73" w:rsidRPr="00822663">
        <w:rPr>
          <w:i/>
        </w:rPr>
        <w:t>«</w:t>
      </w:r>
      <w:r w:rsidRPr="00822663">
        <w:rPr>
          <w:i/>
        </w:rPr>
        <w:t>Numeric</w:t>
      </w:r>
      <w:r w:rsidR="00F74A73" w:rsidRPr="00822663">
        <w:rPr>
          <w:i/>
        </w:rPr>
        <w:t>»</w:t>
      </w:r>
      <w:r w:rsidRPr="00822663">
        <w:t>)</w:t>
      </w:r>
    </w:p>
    <w:p w:rsidR="00322051" w:rsidRPr="00822663" w:rsidRDefault="00322051" w:rsidP="0092292D">
      <w:pPr>
        <w:jc w:val="both"/>
        <w:rPr>
          <w:color w:val="000000"/>
          <w:shd w:val="clear" w:color="auto" w:fill="FFFFFF"/>
        </w:rPr>
      </w:pPr>
    </w:p>
    <w:p w:rsidR="0092292D" w:rsidRPr="00822663" w:rsidRDefault="00322051" w:rsidP="0092292D">
      <w:pPr>
        <w:jc w:val="both"/>
        <w:rPr>
          <w:color w:val="000000"/>
          <w:shd w:val="clear" w:color="auto" w:fill="FFFFFF"/>
        </w:rPr>
      </w:pPr>
      <w:r w:rsidRPr="00822663">
        <w:rPr>
          <w:color w:val="000000"/>
          <w:shd w:val="clear" w:color="auto" w:fill="FFFFFF"/>
        </w:rPr>
        <w:t>В раскрывшемся перечне выбрать «</w:t>
      </w:r>
      <w:r w:rsidR="00B12131" w:rsidRPr="00822663">
        <w:rPr>
          <w:color w:val="000000"/>
          <w:shd w:val="clear" w:color="auto" w:fill="FFFFFF"/>
        </w:rPr>
        <w:t>Ч</w:t>
      </w:r>
      <w:r w:rsidR="0092292D" w:rsidRPr="00822663">
        <w:rPr>
          <w:color w:val="000000"/>
          <w:shd w:val="clear" w:color="auto" w:fill="FFFFFF"/>
        </w:rPr>
        <w:t xml:space="preserve">исловой </w:t>
      </w:r>
      <w:r w:rsidR="00B12131" w:rsidRPr="00822663">
        <w:rPr>
          <w:color w:val="000000"/>
          <w:shd w:val="clear" w:color="auto" w:fill="FFFFFF"/>
        </w:rPr>
        <w:t>К</w:t>
      </w:r>
      <w:r w:rsidR="0092292D" w:rsidRPr="00822663">
        <w:rPr>
          <w:color w:val="000000"/>
          <w:shd w:val="clear" w:color="auto" w:fill="FFFFFF"/>
        </w:rPr>
        <w:t>онтроллер</w:t>
      </w:r>
      <w:r w:rsidRPr="00822663">
        <w:rPr>
          <w:color w:val="000000"/>
          <w:shd w:val="clear" w:color="auto" w:fill="FFFFFF"/>
        </w:rPr>
        <w:t>»</w:t>
      </w:r>
      <w:r w:rsidR="00B12131" w:rsidRPr="00822663">
        <w:rPr>
          <w:color w:val="000000"/>
          <w:shd w:val="clear" w:color="auto" w:fill="FFFFFF"/>
        </w:rPr>
        <w:t xml:space="preserve"> (</w:t>
      </w:r>
      <w:r w:rsidR="00B12131" w:rsidRPr="00822663">
        <w:rPr>
          <w:i/>
          <w:color w:val="000000"/>
          <w:shd w:val="clear" w:color="auto" w:fill="FFFFFF"/>
        </w:rPr>
        <w:t>«</w:t>
      </w:r>
      <w:r w:rsidR="00B12131" w:rsidRPr="00822663">
        <w:rPr>
          <w:i/>
          <w:color w:val="000000"/>
          <w:shd w:val="clear" w:color="auto" w:fill="FFFFFF"/>
          <w:lang w:val="en-US"/>
        </w:rPr>
        <w:t>Digital</w:t>
      </w:r>
      <w:r w:rsidR="00B12131" w:rsidRPr="00822663">
        <w:rPr>
          <w:i/>
          <w:color w:val="000000"/>
          <w:shd w:val="clear" w:color="auto" w:fill="FFFFFF"/>
        </w:rPr>
        <w:t xml:space="preserve"> </w:t>
      </w:r>
      <w:r w:rsidR="00B12131" w:rsidRPr="00822663">
        <w:rPr>
          <w:i/>
          <w:color w:val="000000"/>
          <w:shd w:val="clear" w:color="auto" w:fill="FFFFFF"/>
          <w:lang w:val="en-US"/>
        </w:rPr>
        <w:t>Control</w:t>
      </w:r>
      <w:r w:rsidR="00B12131" w:rsidRPr="00822663">
        <w:rPr>
          <w:i/>
          <w:color w:val="000000"/>
          <w:shd w:val="clear" w:color="auto" w:fill="FFFFFF"/>
        </w:rPr>
        <w:t>»</w:t>
      </w:r>
      <w:r w:rsidR="00B12131" w:rsidRPr="00822663">
        <w:rPr>
          <w:color w:val="000000"/>
          <w:shd w:val="clear" w:color="auto" w:fill="FFFFFF"/>
        </w:rPr>
        <w:t>)</w:t>
      </w:r>
      <w:r w:rsidR="0092292D" w:rsidRPr="00822663">
        <w:rPr>
          <w:color w:val="000000"/>
          <w:shd w:val="clear" w:color="auto" w:fill="FFFFFF"/>
        </w:rPr>
        <w:t xml:space="preserve"> (Рисунок </w:t>
      </w:r>
      <w:r w:rsidR="0019335C" w:rsidRPr="00822663">
        <w:rPr>
          <w:color w:val="000000"/>
          <w:shd w:val="clear" w:color="auto" w:fill="FFFFFF"/>
        </w:rPr>
        <w:t>2.2.2</w:t>
      </w:r>
      <w:r w:rsidR="00924BF6" w:rsidRPr="00822663">
        <w:rPr>
          <w:color w:val="000000"/>
          <w:shd w:val="clear" w:color="auto" w:fill="FFFFFF"/>
        </w:rPr>
        <w:t>.2</w:t>
      </w:r>
      <w:r w:rsidR="0092292D" w:rsidRPr="00822663">
        <w:rPr>
          <w:color w:val="000000"/>
          <w:shd w:val="clear" w:color="auto" w:fill="FFFFFF"/>
        </w:rPr>
        <w:t>), необходимый для ввода каких-либо значений</w:t>
      </w:r>
      <w:r w:rsidR="00B12131" w:rsidRPr="00822663">
        <w:rPr>
          <w:color w:val="000000"/>
          <w:shd w:val="clear" w:color="auto" w:fill="FFFFFF"/>
        </w:rPr>
        <w:t xml:space="preserve"> оператором</w:t>
      </w:r>
      <w:r w:rsidR="0092292D" w:rsidRPr="00822663">
        <w:rPr>
          <w:color w:val="000000"/>
          <w:shd w:val="clear" w:color="auto" w:fill="FFFFFF"/>
        </w:rPr>
        <w:t xml:space="preserve"> в программу, написанную на графическом языке программирования.</w:t>
      </w:r>
    </w:p>
    <w:p w:rsidR="00322051" w:rsidRPr="00822663" w:rsidRDefault="00322051" w:rsidP="0092292D">
      <w:pPr>
        <w:jc w:val="both"/>
        <w:rPr>
          <w:color w:val="000000"/>
          <w:shd w:val="clear" w:color="auto" w:fill="FFFFFF"/>
        </w:rPr>
      </w:pPr>
    </w:p>
    <w:p w:rsidR="0019335C" w:rsidRPr="00822663" w:rsidRDefault="00A9174B" w:rsidP="0089232E">
      <w:pPr>
        <w:ind w:firstLine="0"/>
        <w:jc w:val="center"/>
        <w:rPr>
          <w:color w:val="000000"/>
          <w:shd w:val="clear" w:color="auto" w:fill="FFFFFF"/>
        </w:rPr>
      </w:pPr>
      <w:r w:rsidRPr="00822663">
        <w:rPr>
          <w:noProof/>
          <w:lang w:eastAsia="ru-RU"/>
        </w:rPr>
        <w:lastRenderedPageBreak/>
        <w:pict>
          <v:rect id="_x0000_s1027" style="position:absolute;left:0;text-align:left;margin-left:100.55pt;margin-top:52.2pt;width:26.1pt;height:27.1pt;z-index:251659264" filled="f" strokecolor="red" strokeweight="3pt"/>
        </w:pict>
      </w:r>
      <w:r w:rsidR="0092292D" w:rsidRPr="00822663">
        <w:rPr>
          <w:noProof/>
          <w:color w:val="000000"/>
          <w:shd w:val="clear" w:color="auto" w:fill="FFFFFF"/>
          <w:lang w:eastAsia="ru-RU"/>
        </w:rPr>
        <w:drawing>
          <wp:inline distT="0" distB="0" distL="0" distR="0" wp14:anchorId="63EFDCB0" wp14:editId="03F24733">
            <wp:extent cx="1552575" cy="133815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25" cstate="print"/>
                    <a:srcRect l="45048" t="17954" r="37754" b="55353"/>
                    <a:stretch/>
                  </pic:blipFill>
                  <pic:spPr bwMode="auto">
                    <a:xfrm>
                      <a:off x="0" y="0"/>
                      <a:ext cx="1612415" cy="1389726"/>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4F23C2" w:rsidRPr="00822663">
        <w:rPr>
          <w:color w:val="000000"/>
          <w:shd w:val="clear" w:color="auto" w:fill="FFFFFF"/>
        </w:rPr>
        <w:t>2.2.</w:t>
      </w:r>
      <w:r w:rsidR="00924BF6" w:rsidRPr="00822663">
        <w:rPr>
          <w:color w:val="000000"/>
          <w:shd w:val="clear" w:color="auto" w:fill="FFFFFF"/>
        </w:rPr>
        <w:t>2.</w:t>
      </w:r>
      <w:r w:rsidR="004F23C2" w:rsidRPr="00822663">
        <w:rPr>
          <w:color w:val="000000"/>
          <w:shd w:val="clear" w:color="auto" w:fill="FFFFFF"/>
        </w:rPr>
        <w:t>2</w:t>
      </w:r>
      <w:r w:rsidRPr="00822663">
        <w:rPr>
          <w:color w:val="000000"/>
          <w:shd w:val="clear" w:color="auto" w:fill="FFFFFF"/>
        </w:rPr>
        <w:t xml:space="preserve"> – Содержимое раздела численных элементов</w:t>
      </w:r>
      <w:r w:rsidR="00B12131" w:rsidRPr="00822663">
        <w:rPr>
          <w:color w:val="000000"/>
          <w:shd w:val="clear" w:color="auto" w:fill="FFFFFF"/>
        </w:rPr>
        <w:t xml:space="preserve"> управления</w:t>
      </w:r>
      <w:r w:rsidRPr="00822663">
        <w:rPr>
          <w:color w:val="000000"/>
          <w:shd w:val="clear" w:color="auto" w:fill="FFFFFF"/>
        </w:rPr>
        <w:t xml:space="preserve"> (</w:t>
      </w:r>
      <w:r w:rsidR="00B12131" w:rsidRPr="00822663">
        <w:rPr>
          <w:i/>
          <w:color w:val="000000"/>
          <w:shd w:val="clear" w:color="auto" w:fill="FFFFFF"/>
        </w:rPr>
        <w:t>«</w:t>
      </w:r>
      <w:r w:rsidRPr="00822663">
        <w:rPr>
          <w:i/>
          <w:color w:val="000000"/>
          <w:shd w:val="clear" w:color="auto" w:fill="FFFFFF"/>
        </w:rPr>
        <w:t>Numeric</w:t>
      </w:r>
      <w:r w:rsidR="00B12131" w:rsidRPr="00822663">
        <w:rPr>
          <w:i/>
          <w:color w:val="000000"/>
          <w:shd w:val="clear" w:color="auto" w:fill="FFFFFF"/>
        </w:rPr>
        <w:t>»</w:t>
      </w:r>
      <w:r w:rsidRPr="00822663">
        <w:rPr>
          <w:color w:val="000000"/>
          <w:shd w:val="clear" w:color="auto" w:fill="FFFFFF"/>
        </w:rPr>
        <w:t>) с подсветкой</w:t>
      </w:r>
      <w:r w:rsidR="00B12131" w:rsidRPr="00822663">
        <w:rPr>
          <w:color w:val="000000"/>
          <w:shd w:val="clear" w:color="auto" w:fill="FFFFFF"/>
        </w:rPr>
        <w:t xml:space="preserve"> числового</w:t>
      </w:r>
      <w:r w:rsidRPr="00822663">
        <w:rPr>
          <w:color w:val="000000"/>
          <w:shd w:val="clear" w:color="auto" w:fill="FFFFFF"/>
        </w:rPr>
        <w:t xml:space="preserve"> контроллера (</w:t>
      </w:r>
      <w:r w:rsidR="00B12131" w:rsidRPr="00822663">
        <w:rPr>
          <w:i/>
          <w:color w:val="000000"/>
          <w:shd w:val="clear" w:color="auto" w:fill="FFFFFF"/>
        </w:rPr>
        <w:t>«</w:t>
      </w:r>
      <w:r w:rsidRPr="00822663">
        <w:rPr>
          <w:i/>
          <w:color w:val="000000"/>
          <w:shd w:val="clear" w:color="auto" w:fill="FFFFFF"/>
        </w:rPr>
        <w:t>Digital Control</w:t>
      </w:r>
      <w:r w:rsidR="00B12131" w:rsidRPr="00822663">
        <w:rPr>
          <w:i/>
          <w:color w:val="000000"/>
          <w:shd w:val="clear" w:color="auto" w:fill="FFFFFF"/>
        </w:rPr>
        <w:t>»</w:t>
      </w:r>
      <w:r w:rsidRPr="00822663">
        <w:rPr>
          <w:color w:val="000000"/>
          <w:shd w:val="clear" w:color="auto" w:fill="FFFFFF"/>
        </w:rPr>
        <w:t>)</w:t>
      </w:r>
    </w:p>
    <w:p w:rsidR="0092292D" w:rsidRPr="00822663" w:rsidRDefault="0092292D" w:rsidP="00455840">
      <w:pPr>
        <w:jc w:val="both"/>
        <w:rPr>
          <w:color w:val="000000"/>
          <w:shd w:val="clear" w:color="auto" w:fill="FFFFFF"/>
        </w:rPr>
      </w:pPr>
    </w:p>
    <w:p w:rsidR="0092292D" w:rsidRPr="00822663" w:rsidRDefault="00B12131" w:rsidP="00455840">
      <w:pPr>
        <w:jc w:val="both"/>
        <w:rPr>
          <w:color w:val="000000"/>
          <w:shd w:val="clear" w:color="auto" w:fill="FFFFFF"/>
        </w:rPr>
      </w:pPr>
      <w:r w:rsidRPr="00822663">
        <w:rPr>
          <w:color w:val="000000"/>
          <w:shd w:val="clear" w:color="auto" w:fill="FFFFFF"/>
        </w:rPr>
        <w:t>Р</w:t>
      </w:r>
      <w:r w:rsidR="0092292D" w:rsidRPr="00822663">
        <w:rPr>
          <w:color w:val="000000"/>
          <w:shd w:val="clear" w:color="auto" w:fill="FFFFFF"/>
        </w:rPr>
        <w:t>азместим выбранный</w:t>
      </w:r>
      <w:r w:rsidRPr="00822663">
        <w:rPr>
          <w:color w:val="000000"/>
          <w:shd w:val="clear" w:color="auto" w:fill="FFFFFF"/>
        </w:rPr>
        <w:t xml:space="preserve"> числовой</w:t>
      </w:r>
      <w:r w:rsidR="0092292D" w:rsidRPr="00822663">
        <w:rPr>
          <w:color w:val="000000"/>
          <w:shd w:val="clear" w:color="auto" w:fill="FFFFFF"/>
        </w:rPr>
        <w:t xml:space="preserve"> контроллер на передней панели </w:t>
      </w:r>
      <w:r w:rsidRPr="00822663">
        <w:rPr>
          <w:color w:val="000000"/>
          <w:shd w:val="clear" w:color="auto" w:fill="FFFFFF"/>
        </w:rPr>
        <w:t>ВП</w:t>
      </w:r>
      <w:r w:rsidR="0092292D" w:rsidRPr="00822663">
        <w:rPr>
          <w:color w:val="000000"/>
          <w:shd w:val="clear" w:color="auto" w:fill="FFFFFF"/>
        </w:rPr>
        <w:t xml:space="preserve"> (Рисунок </w:t>
      </w:r>
      <w:r w:rsidR="004F23C2" w:rsidRPr="00822663">
        <w:rPr>
          <w:color w:val="000000"/>
          <w:shd w:val="clear" w:color="auto" w:fill="FFFFFF"/>
        </w:rPr>
        <w:t>2.2.</w:t>
      </w:r>
      <w:r w:rsidR="00924BF6" w:rsidRPr="00822663">
        <w:rPr>
          <w:color w:val="000000"/>
          <w:shd w:val="clear" w:color="auto" w:fill="FFFFFF"/>
        </w:rPr>
        <w:t>2.</w:t>
      </w:r>
      <w:r w:rsidR="004F23C2" w:rsidRPr="00822663">
        <w:rPr>
          <w:color w:val="000000"/>
          <w:shd w:val="clear" w:color="auto" w:fill="FFFFFF"/>
        </w:rPr>
        <w:t>3</w:t>
      </w:r>
      <w:r w:rsidR="0092292D" w:rsidRPr="00822663">
        <w:rPr>
          <w:color w:val="000000"/>
          <w:shd w:val="clear" w:color="auto" w:fill="FFFFFF"/>
        </w:rPr>
        <w:t xml:space="preserve">). Аналогичным способом на передней панели может быть размещено </w:t>
      </w:r>
      <w:r w:rsidRPr="00822663">
        <w:rPr>
          <w:color w:val="000000"/>
          <w:shd w:val="clear" w:color="auto" w:fill="FFFFFF"/>
        </w:rPr>
        <w:t>несколько</w:t>
      </w:r>
      <w:r w:rsidR="0092292D" w:rsidRPr="00822663">
        <w:rPr>
          <w:color w:val="000000"/>
          <w:shd w:val="clear" w:color="auto" w:fill="FFFFFF"/>
        </w:rPr>
        <w:t xml:space="preserve"> таких же численных контроллеров. Одновременно с размещением на панели образа элемента, на блок-диаграмме размечается его представление в виде г</w:t>
      </w:r>
      <w:r w:rsidRPr="00822663">
        <w:rPr>
          <w:color w:val="000000"/>
          <w:shd w:val="clear" w:color="auto" w:fill="FFFFFF"/>
        </w:rPr>
        <w:t>рафической переменной (это</w:t>
      </w:r>
      <w:r w:rsidR="0092292D" w:rsidRPr="00822663">
        <w:rPr>
          <w:color w:val="000000"/>
          <w:shd w:val="clear" w:color="auto" w:fill="FFFFFF"/>
        </w:rPr>
        <w:t xml:space="preserve"> показано </w:t>
      </w:r>
      <w:r w:rsidRPr="00822663">
        <w:rPr>
          <w:color w:val="000000"/>
          <w:shd w:val="clear" w:color="auto" w:fill="FFFFFF"/>
        </w:rPr>
        <w:t>на Рисунке 2.2.</w:t>
      </w:r>
      <w:r w:rsidR="00924BF6" w:rsidRPr="00822663">
        <w:rPr>
          <w:color w:val="000000"/>
          <w:shd w:val="clear" w:color="auto" w:fill="FFFFFF"/>
        </w:rPr>
        <w:t>2.</w:t>
      </w:r>
      <w:r w:rsidRPr="00822663">
        <w:rPr>
          <w:color w:val="000000"/>
          <w:shd w:val="clear" w:color="auto" w:fill="FFFFFF"/>
        </w:rPr>
        <w:t>9</w:t>
      </w:r>
      <w:r w:rsidR="0092292D"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drawing>
          <wp:inline distT="0" distB="0" distL="0" distR="0" wp14:anchorId="00A21B4A" wp14:editId="65FD9C5B">
            <wp:extent cx="2484934" cy="1165359"/>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cstate="print"/>
                    <a:srcRect t="3967" r="69791" b="70426"/>
                    <a:stretch>
                      <a:fillRect/>
                    </a:stretch>
                  </pic:blipFill>
                  <pic:spPr bwMode="auto">
                    <a:xfrm>
                      <a:off x="0" y="0"/>
                      <a:ext cx="2564311" cy="1202584"/>
                    </a:xfrm>
                    <a:prstGeom prst="rect">
                      <a:avLst/>
                    </a:prstGeom>
                    <a:noFill/>
                    <a:ln w="9525">
                      <a:noFill/>
                      <a:miter lim="800000"/>
                      <a:headEnd/>
                      <a:tailEnd/>
                    </a:ln>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4F23C2" w:rsidRPr="00822663">
        <w:rPr>
          <w:color w:val="000000"/>
          <w:shd w:val="clear" w:color="auto" w:fill="FFFFFF"/>
        </w:rPr>
        <w:t>2.2.</w:t>
      </w:r>
      <w:r w:rsidR="00924BF6" w:rsidRPr="00822663">
        <w:rPr>
          <w:color w:val="000000"/>
          <w:shd w:val="clear" w:color="auto" w:fill="FFFFFF"/>
        </w:rPr>
        <w:t>2.</w:t>
      </w:r>
      <w:r w:rsidR="004F23C2" w:rsidRPr="00822663">
        <w:rPr>
          <w:color w:val="000000"/>
          <w:shd w:val="clear" w:color="auto" w:fill="FFFFFF"/>
        </w:rPr>
        <w:t>3</w:t>
      </w:r>
      <w:r w:rsidRPr="00822663">
        <w:rPr>
          <w:color w:val="000000"/>
          <w:shd w:val="clear" w:color="auto" w:fill="FFFFFF"/>
        </w:rPr>
        <w:t xml:space="preserve"> – Размещение</w:t>
      </w:r>
      <w:r w:rsidR="00B12131" w:rsidRPr="00822663">
        <w:rPr>
          <w:color w:val="000000"/>
          <w:shd w:val="clear" w:color="auto" w:fill="FFFFFF"/>
        </w:rPr>
        <w:t xml:space="preserve"> числового</w:t>
      </w:r>
      <w:r w:rsidRPr="00822663">
        <w:rPr>
          <w:color w:val="000000"/>
          <w:shd w:val="clear" w:color="auto" w:fill="FFFFFF"/>
        </w:rPr>
        <w:t xml:space="preserve"> контроллера (</w:t>
      </w:r>
      <w:r w:rsidR="00B12131" w:rsidRPr="00822663">
        <w:rPr>
          <w:i/>
          <w:color w:val="000000"/>
          <w:shd w:val="clear" w:color="auto" w:fill="FFFFFF"/>
        </w:rPr>
        <w:t>«</w:t>
      </w:r>
      <w:r w:rsidRPr="00822663">
        <w:rPr>
          <w:i/>
          <w:color w:val="000000"/>
          <w:shd w:val="clear" w:color="auto" w:fill="FFFFFF"/>
        </w:rPr>
        <w:t>Digital Control</w:t>
      </w:r>
      <w:r w:rsidR="00B12131" w:rsidRPr="00822663">
        <w:rPr>
          <w:i/>
          <w:color w:val="000000"/>
          <w:shd w:val="clear" w:color="auto" w:fill="FFFFFF"/>
        </w:rPr>
        <w:t>»</w:t>
      </w:r>
      <w:r w:rsidRPr="00822663">
        <w:rPr>
          <w:color w:val="000000"/>
          <w:shd w:val="clear" w:color="auto" w:fill="FFFFFF"/>
        </w:rPr>
        <w:t>) на передней панели</w:t>
      </w:r>
      <w:r w:rsidR="00B12131" w:rsidRPr="00822663">
        <w:rPr>
          <w:color w:val="000000"/>
          <w:shd w:val="clear" w:color="auto" w:fill="FFFFFF"/>
        </w:rPr>
        <w:t xml:space="preserve"> ВП</w:t>
      </w:r>
    </w:p>
    <w:p w:rsidR="0092292D" w:rsidRPr="00822663" w:rsidRDefault="0092292D" w:rsidP="00455840">
      <w:pPr>
        <w:jc w:val="both"/>
        <w:rPr>
          <w:color w:val="000000"/>
          <w:shd w:val="clear" w:color="auto" w:fill="FFFFFF"/>
        </w:rPr>
      </w:pPr>
    </w:p>
    <w:p w:rsidR="0092292D" w:rsidRPr="00822663" w:rsidRDefault="0092292D" w:rsidP="00455840">
      <w:pPr>
        <w:jc w:val="both"/>
        <w:rPr>
          <w:color w:val="000000"/>
          <w:shd w:val="clear" w:color="auto" w:fill="FFFFFF"/>
        </w:rPr>
      </w:pPr>
      <w:r w:rsidRPr="00822663">
        <w:rPr>
          <w:color w:val="000000"/>
          <w:shd w:val="clear" w:color="auto" w:fill="FFFFFF"/>
        </w:rPr>
        <w:t>На</w:t>
      </w:r>
      <w:r w:rsidR="002F26CE" w:rsidRPr="00822663">
        <w:rPr>
          <w:color w:val="000000"/>
          <w:shd w:val="clear" w:color="auto" w:fill="FFFFFF"/>
        </w:rPr>
        <w:t xml:space="preserve"> передней</w:t>
      </w:r>
      <w:r w:rsidRPr="00822663">
        <w:rPr>
          <w:color w:val="000000"/>
          <w:shd w:val="clear" w:color="auto" w:fill="FFFFFF"/>
        </w:rPr>
        <w:t xml:space="preserve"> панели</w:t>
      </w:r>
      <w:r w:rsidR="002F26CE" w:rsidRPr="00822663">
        <w:rPr>
          <w:color w:val="000000"/>
          <w:shd w:val="clear" w:color="auto" w:fill="FFFFFF"/>
        </w:rPr>
        <w:t xml:space="preserve"> ВП</w:t>
      </w:r>
      <w:r w:rsidRPr="00822663">
        <w:rPr>
          <w:color w:val="000000"/>
          <w:shd w:val="clear" w:color="auto" w:fill="FFFFFF"/>
        </w:rPr>
        <w:t xml:space="preserve"> раздел численных элементов</w:t>
      </w:r>
      <w:r w:rsidR="002F26CE" w:rsidRPr="00822663">
        <w:rPr>
          <w:color w:val="000000"/>
          <w:shd w:val="clear" w:color="auto" w:fill="FFFFFF"/>
        </w:rPr>
        <w:t xml:space="preserve"> управления</w:t>
      </w:r>
      <w:r w:rsidRPr="00822663">
        <w:rPr>
          <w:color w:val="000000"/>
          <w:shd w:val="clear" w:color="auto" w:fill="FFFFFF"/>
        </w:rPr>
        <w:t xml:space="preserve"> </w:t>
      </w:r>
      <w:r w:rsidR="002F26CE" w:rsidRPr="00822663">
        <w:rPr>
          <w:color w:val="000000"/>
          <w:shd w:val="clear" w:color="auto" w:fill="FFFFFF"/>
        </w:rPr>
        <w:t>остался активен</w:t>
      </w:r>
      <w:r w:rsidR="00D065BB" w:rsidRPr="00822663">
        <w:rPr>
          <w:color w:val="000000"/>
          <w:shd w:val="clear" w:color="auto" w:fill="FFFFFF"/>
        </w:rPr>
        <w:t>.</w:t>
      </w:r>
      <w:r w:rsidR="002F26CE" w:rsidRPr="00822663">
        <w:rPr>
          <w:color w:val="000000"/>
          <w:shd w:val="clear" w:color="auto" w:fill="FFFFFF"/>
        </w:rPr>
        <w:t xml:space="preserve"> </w:t>
      </w:r>
      <w:r w:rsidR="00D065BB" w:rsidRPr="00822663">
        <w:rPr>
          <w:color w:val="000000"/>
          <w:shd w:val="clear" w:color="auto" w:fill="FFFFFF"/>
        </w:rPr>
        <w:t>В</w:t>
      </w:r>
      <w:r w:rsidR="002F26CE" w:rsidRPr="00822663">
        <w:rPr>
          <w:color w:val="000000"/>
          <w:shd w:val="clear" w:color="auto" w:fill="FFFFFF"/>
        </w:rPr>
        <w:t>ыберем в нём</w:t>
      </w:r>
      <w:r w:rsidRPr="00822663">
        <w:rPr>
          <w:color w:val="000000"/>
          <w:shd w:val="clear" w:color="auto" w:fill="FFFFFF"/>
        </w:rPr>
        <w:t xml:space="preserve"> соседний элемент</w:t>
      </w:r>
      <w:r w:rsidR="002F26CE" w:rsidRPr="00822663">
        <w:rPr>
          <w:color w:val="000000"/>
          <w:shd w:val="clear" w:color="auto" w:fill="FFFFFF"/>
        </w:rPr>
        <w:t xml:space="preserve"> управления</w:t>
      </w:r>
      <w:r w:rsidRPr="00822663">
        <w:rPr>
          <w:color w:val="000000"/>
          <w:shd w:val="clear" w:color="auto" w:fill="FFFFFF"/>
        </w:rPr>
        <w:t xml:space="preserve"> – численных индикатор (Рисунок </w:t>
      </w:r>
      <w:r w:rsidR="004F23C2" w:rsidRPr="00822663">
        <w:rPr>
          <w:color w:val="000000"/>
          <w:shd w:val="clear" w:color="auto" w:fill="FFFFFF"/>
        </w:rPr>
        <w:t>2.2.</w:t>
      </w:r>
      <w:r w:rsidR="00924BF6" w:rsidRPr="00822663">
        <w:rPr>
          <w:color w:val="000000"/>
          <w:shd w:val="clear" w:color="auto" w:fill="FFFFFF"/>
        </w:rPr>
        <w:t>2.</w:t>
      </w:r>
      <w:r w:rsidR="004F23C2" w:rsidRPr="00822663">
        <w:rPr>
          <w:color w:val="000000"/>
          <w:shd w:val="clear" w:color="auto" w:fill="FFFFFF"/>
        </w:rPr>
        <w:t>4</w:t>
      </w:r>
      <w:r w:rsidRPr="00822663">
        <w:rPr>
          <w:color w:val="000000"/>
          <w:shd w:val="clear" w:color="auto" w:fill="FFFFFF"/>
        </w:rPr>
        <w:t>), необходимый для вывода результирующей или промежуточной расчётной информации</w:t>
      </w:r>
      <w:r w:rsidR="002F26CE" w:rsidRPr="00822663">
        <w:rPr>
          <w:color w:val="000000"/>
          <w:shd w:val="clear" w:color="auto" w:fill="FFFFFF"/>
        </w:rPr>
        <w:t xml:space="preserve"> на переднюю панель ВП</w:t>
      </w:r>
      <w:r w:rsidRPr="00822663">
        <w:rPr>
          <w:color w:val="000000"/>
          <w:shd w:val="clear" w:color="auto" w:fill="FFFFFF"/>
        </w:rPr>
        <w:t xml:space="preserve">. </w:t>
      </w:r>
    </w:p>
    <w:p w:rsidR="002F26CE" w:rsidRPr="00822663" w:rsidRDefault="002F26CE" w:rsidP="00455840">
      <w:pPr>
        <w:jc w:val="both"/>
        <w:rPr>
          <w:color w:val="000000"/>
          <w:shd w:val="clear" w:color="auto" w:fill="FFFFFF"/>
        </w:rPr>
      </w:pPr>
    </w:p>
    <w:p w:rsidR="0092292D" w:rsidRPr="00822663" w:rsidRDefault="00A9174B" w:rsidP="0089232E">
      <w:pPr>
        <w:ind w:firstLine="0"/>
        <w:jc w:val="center"/>
        <w:rPr>
          <w:color w:val="000000"/>
          <w:shd w:val="clear" w:color="auto" w:fill="FFFFFF"/>
        </w:rPr>
      </w:pPr>
      <w:r w:rsidRPr="00822663">
        <w:rPr>
          <w:noProof/>
          <w:color w:val="000000"/>
          <w:lang w:eastAsia="ru-RU"/>
        </w:rPr>
        <w:lastRenderedPageBreak/>
        <w:pict>
          <v:rect id="_x0000_s1036" style="position:absolute;left:0;text-align:left;margin-left:106.45pt;margin-top:47.05pt;width:24.8pt;height:20.9pt;z-index:251660288" filled="f" strokecolor="red" strokeweight="3pt"/>
        </w:pict>
      </w:r>
      <w:r w:rsidR="0092292D" w:rsidRPr="00822663">
        <w:rPr>
          <w:noProof/>
          <w:color w:val="000000"/>
          <w:shd w:val="clear" w:color="auto" w:fill="FFFFFF"/>
          <w:lang w:eastAsia="ru-RU"/>
        </w:rPr>
        <w:drawing>
          <wp:inline distT="0" distB="0" distL="0" distR="0" wp14:anchorId="4D642AEC" wp14:editId="16CF7934">
            <wp:extent cx="1312269" cy="98434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27" cstate="print"/>
                    <a:srcRect l="45572" t="18215" r="38311" b="60016"/>
                    <a:stretch/>
                  </pic:blipFill>
                  <pic:spPr bwMode="auto">
                    <a:xfrm>
                      <a:off x="0" y="0"/>
                      <a:ext cx="1356364" cy="1017416"/>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4F23C2" w:rsidRPr="00822663">
        <w:rPr>
          <w:color w:val="000000"/>
          <w:shd w:val="clear" w:color="auto" w:fill="FFFFFF"/>
        </w:rPr>
        <w:t>2.2.</w:t>
      </w:r>
      <w:r w:rsidR="00924BF6" w:rsidRPr="00822663">
        <w:rPr>
          <w:color w:val="000000"/>
          <w:shd w:val="clear" w:color="auto" w:fill="FFFFFF"/>
        </w:rPr>
        <w:t>2.</w:t>
      </w:r>
      <w:r w:rsidR="004F23C2" w:rsidRPr="00822663">
        <w:rPr>
          <w:color w:val="000000"/>
          <w:shd w:val="clear" w:color="auto" w:fill="FFFFFF"/>
        </w:rPr>
        <w:t>4</w:t>
      </w:r>
      <w:r w:rsidRPr="00822663">
        <w:rPr>
          <w:color w:val="000000"/>
          <w:shd w:val="clear" w:color="auto" w:fill="FFFFFF"/>
        </w:rPr>
        <w:t xml:space="preserve"> – Содержимое раздела численных элементов (</w:t>
      </w:r>
      <w:r w:rsidR="002F26CE" w:rsidRPr="00822663">
        <w:rPr>
          <w:i/>
          <w:color w:val="000000"/>
          <w:shd w:val="clear" w:color="auto" w:fill="FFFFFF"/>
        </w:rPr>
        <w:t>«</w:t>
      </w:r>
      <w:r w:rsidRPr="00822663">
        <w:rPr>
          <w:i/>
          <w:color w:val="000000"/>
          <w:shd w:val="clear" w:color="auto" w:fill="FFFFFF"/>
        </w:rPr>
        <w:t>Numeric</w:t>
      </w:r>
      <w:r w:rsidR="002F26CE" w:rsidRPr="00822663">
        <w:rPr>
          <w:i/>
          <w:color w:val="000000"/>
          <w:shd w:val="clear" w:color="auto" w:fill="FFFFFF"/>
        </w:rPr>
        <w:t>»</w:t>
      </w:r>
      <w:r w:rsidRPr="00822663">
        <w:rPr>
          <w:color w:val="000000"/>
          <w:shd w:val="clear" w:color="auto" w:fill="FFFFFF"/>
        </w:rPr>
        <w:t>) с подсветкой</w:t>
      </w:r>
      <w:r w:rsidR="002F26CE" w:rsidRPr="00822663">
        <w:rPr>
          <w:color w:val="000000"/>
          <w:shd w:val="clear" w:color="auto" w:fill="FFFFFF"/>
        </w:rPr>
        <w:t xml:space="preserve"> числового</w:t>
      </w:r>
      <w:r w:rsidRPr="00822663">
        <w:rPr>
          <w:color w:val="000000"/>
          <w:shd w:val="clear" w:color="auto" w:fill="FFFFFF"/>
        </w:rPr>
        <w:t xml:space="preserve"> индикатора (</w:t>
      </w:r>
      <w:r w:rsidR="002F26CE" w:rsidRPr="00822663">
        <w:rPr>
          <w:i/>
          <w:color w:val="000000"/>
          <w:shd w:val="clear" w:color="auto" w:fill="FFFFFF"/>
        </w:rPr>
        <w:t>«</w:t>
      </w:r>
      <w:r w:rsidRPr="00822663">
        <w:rPr>
          <w:i/>
          <w:color w:val="000000"/>
          <w:shd w:val="clear" w:color="auto" w:fill="FFFFFF"/>
        </w:rPr>
        <w:t>Digital Indicator</w:t>
      </w:r>
      <w:r w:rsidR="002F26CE" w:rsidRPr="00822663">
        <w:rPr>
          <w:i/>
          <w:color w:val="000000"/>
          <w:shd w:val="clear" w:color="auto" w:fill="FFFFFF"/>
        </w:rPr>
        <w:t>»</w:t>
      </w:r>
      <w:r w:rsidRPr="00822663">
        <w:rPr>
          <w:color w:val="000000"/>
          <w:shd w:val="clear" w:color="auto" w:fill="FFFFFF"/>
        </w:rPr>
        <w:t>)</w:t>
      </w:r>
    </w:p>
    <w:p w:rsidR="00391A4E" w:rsidRPr="00822663" w:rsidRDefault="00391A4E" w:rsidP="00455840">
      <w:pPr>
        <w:jc w:val="both"/>
        <w:rPr>
          <w:color w:val="000000"/>
          <w:shd w:val="clear" w:color="auto" w:fill="FFFFFF"/>
        </w:rPr>
      </w:pPr>
    </w:p>
    <w:p w:rsidR="0092292D" w:rsidRPr="00822663" w:rsidRDefault="0092292D" w:rsidP="00455840">
      <w:pPr>
        <w:jc w:val="both"/>
        <w:rPr>
          <w:color w:val="000000"/>
          <w:shd w:val="clear" w:color="auto" w:fill="FFFFFF"/>
        </w:rPr>
      </w:pPr>
      <w:r w:rsidRPr="00822663">
        <w:rPr>
          <w:color w:val="000000"/>
          <w:shd w:val="clear" w:color="auto" w:fill="FFFFFF"/>
        </w:rPr>
        <w:t>Разместим выбранный</w:t>
      </w:r>
      <w:r w:rsidR="002F26CE" w:rsidRPr="00822663">
        <w:rPr>
          <w:color w:val="000000"/>
          <w:shd w:val="clear" w:color="auto" w:fill="FFFFFF"/>
        </w:rPr>
        <w:t xml:space="preserve"> числовой</w:t>
      </w:r>
      <w:r w:rsidRPr="00822663">
        <w:rPr>
          <w:color w:val="000000"/>
          <w:shd w:val="clear" w:color="auto" w:fill="FFFFFF"/>
        </w:rPr>
        <w:t xml:space="preserve"> индикатор на передней панели</w:t>
      </w:r>
      <w:r w:rsidR="002F26CE" w:rsidRPr="00822663">
        <w:rPr>
          <w:color w:val="000000"/>
          <w:shd w:val="clear" w:color="auto" w:fill="FFFFFF"/>
        </w:rPr>
        <w:t xml:space="preserve"> ВП</w:t>
      </w:r>
      <w:r w:rsidRPr="00822663">
        <w:rPr>
          <w:color w:val="000000"/>
          <w:shd w:val="clear" w:color="auto" w:fill="FFFFFF"/>
        </w:rPr>
        <w:t xml:space="preserve"> рядом с ранее размещённым контроллером (Рисунок </w:t>
      </w:r>
      <w:r w:rsidR="004F23C2" w:rsidRPr="00822663">
        <w:rPr>
          <w:color w:val="000000"/>
          <w:shd w:val="clear" w:color="auto" w:fill="FFFFFF"/>
        </w:rPr>
        <w:t>2.2.</w:t>
      </w:r>
      <w:r w:rsidR="00924BF6" w:rsidRPr="00822663">
        <w:rPr>
          <w:color w:val="000000"/>
          <w:shd w:val="clear" w:color="auto" w:fill="FFFFFF"/>
        </w:rPr>
        <w:t>2.</w:t>
      </w:r>
      <w:r w:rsidR="004F23C2" w:rsidRPr="00822663">
        <w:rPr>
          <w:color w:val="000000"/>
          <w:shd w:val="clear" w:color="auto" w:fill="FFFFFF"/>
        </w:rPr>
        <w:t>5</w:t>
      </w:r>
      <w:r w:rsidRPr="00822663">
        <w:rPr>
          <w:color w:val="000000"/>
          <w:shd w:val="clear" w:color="auto" w:fill="FFFFFF"/>
        </w:rPr>
        <w:t>).</w:t>
      </w:r>
    </w:p>
    <w:p w:rsidR="0092292D" w:rsidRPr="00822663" w:rsidRDefault="0092292D" w:rsidP="0092292D">
      <w:pPr>
        <w:jc w:val="cente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drawing>
          <wp:inline distT="0" distB="0" distL="0" distR="0" wp14:anchorId="30696EB9" wp14:editId="57C976D6">
            <wp:extent cx="2575676" cy="1303427"/>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 cstate="print"/>
                    <a:srcRect t="4327" r="69891" b="68268"/>
                    <a:stretch>
                      <a:fillRect/>
                    </a:stretch>
                  </pic:blipFill>
                  <pic:spPr bwMode="auto">
                    <a:xfrm>
                      <a:off x="0" y="0"/>
                      <a:ext cx="2645523" cy="1338773"/>
                    </a:xfrm>
                    <a:prstGeom prst="rect">
                      <a:avLst/>
                    </a:prstGeom>
                    <a:noFill/>
                    <a:ln w="9525">
                      <a:noFill/>
                      <a:miter lim="800000"/>
                      <a:headEnd/>
                      <a:tailEnd/>
                    </a:ln>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4F23C2" w:rsidRPr="00822663">
        <w:rPr>
          <w:color w:val="000000"/>
          <w:shd w:val="clear" w:color="auto" w:fill="FFFFFF"/>
        </w:rPr>
        <w:t>2.2.</w:t>
      </w:r>
      <w:r w:rsidR="00924BF6" w:rsidRPr="00822663">
        <w:rPr>
          <w:color w:val="000000"/>
          <w:shd w:val="clear" w:color="auto" w:fill="FFFFFF"/>
        </w:rPr>
        <w:t>2.</w:t>
      </w:r>
      <w:r w:rsidR="004F23C2" w:rsidRPr="00822663">
        <w:rPr>
          <w:color w:val="000000"/>
          <w:shd w:val="clear" w:color="auto" w:fill="FFFFFF"/>
        </w:rPr>
        <w:t>5</w:t>
      </w:r>
      <w:r w:rsidRPr="00822663">
        <w:rPr>
          <w:color w:val="000000"/>
          <w:shd w:val="clear" w:color="auto" w:fill="FFFFFF"/>
        </w:rPr>
        <w:t xml:space="preserve"> – Размещение</w:t>
      </w:r>
      <w:r w:rsidR="002F26CE" w:rsidRPr="00822663">
        <w:rPr>
          <w:color w:val="000000"/>
          <w:shd w:val="clear" w:color="auto" w:fill="FFFFFF"/>
        </w:rPr>
        <w:t xml:space="preserve"> числового</w:t>
      </w:r>
      <w:r w:rsidRPr="00822663">
        <w:rPr>
          <w:color w:val="000000"/>
          <w:shd w:val="clear" w:color="auto" w:fill="FFFFFF"/>
        </w:rPr>
        <w:t xml:space="preserve"> индикатора (</w:t>
      </w:r>
      <w:r w:rsidR="002F26CE" w:rsidRPr="00822663">
        <w:rPr>
          <w:i/>
          <w:color w:val="000000"/>
          <w:shd w:val="clear" w:color="auto" w:fill="FFFFFF"/>
        </w:rPr>
        <w:t>«</w:t>
      </w:r>
      <w:r w:rsidRPr="00822663">
        <w:rPr>
          <w:i/>
          <w:color w:val="000000"/>
          <w:shd w:val="clear" w:color="auto" w:fill="FFFFFF"/>
        </w:rPr>
        <w:t>Digital Indicator</w:t>
      </w:r>
      <w:r w:rsidR="002F26CE" w:rsidRPr="00822663">
        <w:rPr>
          <w:i/>
          <w:color w:val="000000"/>
          <w:shd w:val="clear" w:color="auto" w:fill="FFFFFF"/>
        </w:rPr>
        <w:t>»</w:t>
      </w:r>
      <w:r w:rsidRPr="00822663">
        <w:rPr>
          <w:color w:val="000000"/>
          <w:shd w:val="clear" w:color="auto" w:fill="FFFFFF"/>
        </w:rPr>
        <w:t>) на передней панели</w:t>
      </w:r>
      <w:r w:rsidR="002F26CE" w:rsidRPr="00822663">
        <w:rPr>
          <w:color w:val="000000"/>
          <w:shd w:val="clear" w:color="auto" w:fill="FFFFFF"/>
        </w:rPr>
        <w:t xml:space="preserve"> ВП</w:t>
      </w:r>
    </w:p>
    <w:p w:rsidR="0092292D" w:rsidRPr="00822663" w:rsidRDefault="0092292D" w:rsidP="00455840">
      <w:pPr>
        <w:jc w:val="both"/>
        <w:rPr>
          <w:color w:val="000000"/>
          <w:shd w:val="clear" w:color="auto" w:fill="FFFFFF"/>
        </w:rPr>
      </w:pPr>
    </w:p>
    <w:p w:rsidR="002F26CE" w:rsidRPr="00822663" w:rsidRDefault="0092292D" w:rsidP="00455840">
      <w:pPr>
        <w:jc w:val="both"/>
        <w:rPr>
          <w:color w:val="000000"/>
          <w:shd w:val="clear" w:color="auto" w:fill="FFFFFF"/>
        </w:rPr>
      </w:pPr>
      <w:r w:rsidRPr="00822663">
        <w:rPr>
          <w:color w:val="000000"/>
          <w:shd w:val="clear" w:color="auto" w:fill="FFFFFF"/>
        </w:rPr>
        <w:t>После щелчка</w:t>
      </w:r>
      <w:r w:rsidR="002F26CE" w:rsidRPr="00822663">
        <w:rPr>
          <w:color w:val="000000"/>
          <w:shd w:val="clear" w:color="auto" w:fill="FFFFFF"/>
        </w:rPr>
        <w:t xml:space="preserve"> мышью</w:t>
      </w:r>
      <w:r w:rsidRPr="00822663">
        <w:rPr>
          <w:color w:val="000000"/>
          <w:shd w:val="clear" w:color="auto" w:fill="FFFFFF"/>
        </w:rPr>
        <w:t xml:space="preserve"> в свободной области передней панели</w:t>
      </w:r>
      <w:r w:rsidR="002F26CE" w:rsidRPr="00822663">
        <w:rPr>
          <w:color w:val="000000"/>
          <w:shd w:val="clear" w:color="auto" w:fill="FFFFFF"/>
        </w:rPr>
        <w:t xml:space="preserve"> ВП</w:t>
      </w:r>
      <w:r w:rsidRPr="00822663">
        <w:rPr>
          <w:color w:val="000000"/>
          <w:shd w:val="clear" w:color="auto" w:fill="FFFFFF"/>
        </w:rPr>
        <w:t xml:space="preserve"> снимаем выделение с последнего размещённого на графическом пользовательском интерфейсе компонента и в этот момент считаем заготовку</w:t>
      </w:r>
      <w:r w:rsidR="002F26CE" w:rsidRPr="00822663">
        <w:rPr>
          <w:color w:val="000000"/>
          <w:shd w:val="clear" w:color="auto" w:fill="FFFFFF"/>
        </w:rPr>
        <w:t xml:space="preserve"> </w:t>
      </w:r>
      <w:r w:rsidRPr="00822663">
        <w:rPr>
          <w:color w:val="000000"/>
          <w:shd w:val="clear" w:color="auto" w:fill="FFFFFF"/>
        </w:rPr>
        <w:t>/</w:t>
      </w:r>
      <w:r w:rsidR="002F26CE" w:rsidRPr="00822663">
        <w:rPr>
          <w:color w:val="000000"/>
          <w:shd w:val="clear" w:color="auto" w:fill="FFFFFF"/>
        </w:rPr>
        <w:t xml:space="preserve"> шаблон</w:t>
      </w:r>
      <w:r w:rsidRPr="00822663">
        <w:rPr>
          <w:color w:val="000000"/>
          <w:shd w:val="clear" w:color="auto" w:fill="FFFFFF"/>
        </w:rPr>
        <w:t xml:space="preserve"> для </w:t>
      </w:r>
      <w:r w:rsidR="002F26CE" w:rsidRPr="00822663">
        <w:rPr>
          <w:color w:val="000000"/>
          <w:shd w:val="clear" w:color="auto" w:fill="FFFFFF"/>
        </w:rPr>
        <w:t>ВП «Вход-Выход»</w:t>
      </w:r>
      <w:r w:rsidRPr="00822663">
        <w:rPr>
          <w:color w:val="000000"/>
          <w:shd w:val="clear" w:color="auto" w:fill="FFFFFF"/>
        </w:rPr>
        <w:t xml:space="preserve"> выполненной. </w:t>
      </w:r>
    </w:p>
    <w:p w:rsidR="0092292D" w:rsidRPr="00822663" w:rsidRDefault="0092292D" w:rsidP="00455840">
      <w:pPr>
        <w:jc w:val="both"/>
        <w:rPr>
          <w:color w:val="000000"/>
          <w:shd w:val="clear" w:color="auto" w:fill="FFFFFF"/>
        </w:rPr>
      </w:pPr>
      <w:r w:rsidRPr="00822663">
        <w:rPr>
          <w:color w:val="000000"/>
          <w:shd w:val="clear" w:color="auto" w:fill="FFFFFF"/>
        </w:rPr>
        <w:t>Согласно одному из правил вежливости программиста, переменным необходимо давать значащие имена, которые бы позволили лицу, намеренному или поставленному продолжить написание ранее составленного кода, быстрее в этом коде разобраться. В</w:t>
      </w:r>
      <w:r w:rsidR="002F26CE" w:rsidRPr="00822663">
        <w:rPr>
          <w:color w:val="000000"/>
          <w:shd w:val="clear" w:color="auto" w:fill="FFFFFF"/>
        </w:rPr>
        <w:t xml:space="preserve"> </w:t>
      </w:r>
      <w:r w:rsidR="002F26CE" w:rsidRPr="00822663">
        <w:rPr>
          <w:i/>
          <w:color w:val="000000"/>
          <w:shd w:val="clear" w:color="auto" w:fill="FFFFFF"/>
          <w:lang w:val="en-US"/>
        </w:rPr>
        <w:t>NI</w:t>
      </w:r>
      <w:r w:rsidRPr="00822663">
        <w:rPr>
          <w:i/>
          <w:color w:val="000000"/>
          <w:shd w:val="clear" w:color="auto" w:fill="FFFFFF"/>
        </w:rPr>
        <w:t xml:space="preserve"> LabView</w:t>
      </w:r>
      <w:r w:rsidRPr="00822663">
        <w:rPr>
          <w:color w:val="000000"/>
          <w:shd w:val="clear" w:color="auto" w:fill="FFFFFF"/>
        </w:rPr>
        <w:t xml:space="preserve"> имена переменных однозначно связаны с именами элементов на передней панели</w:t>
      </w:r>
      <w:r w:rsidR="002F26CE" w:rsidRPr="00822663">
        <w:rPr>
          <w:color w:val="000000"/>
          <w:shd w:val="clear" w:color="auto" w:fill="FFFFFF"/>
        </w:rPr>
        <w:t xml:space="preserve"> ВП</w:t>
      </w:r>
      <w:r w:rsidRPr="00822663">
        <w:rPr>
          <w:color w:val="000000"/>
          <w:shd w:val="clear" w:color="auto" w:fill="FFFFFF"/>
        </w:rPr>
        <w:t xml:space="preserve">, потому </w:t>
      </w:r>
      <w:r w:rsidRPr="00822663">
        <w:rPr>
          <w:color w:val="000000"/>
          <w:shd w:val="clear" w:color="auto" w:fill="FFFFFF"/>
        </w:rPr>
        <w:lastRenderedPageBreak/>
        <w:t>проявляя заботу о конечном пользователе</w:t>
      </w:r>
      <w:r w:rsidR="002F26CE" w:rsidRPr="00822663">
        <w:rPr>
          <w:color w:val="000000"/>
          <w:shd w:val="clear" w:color="auto" w:fill="FFFFFF"/>
        </w:rPr>
        <w:t>,</w:t>
      </w:r>
      <w:r w:rsidRPr="00822663">
        <w:rPr>
          <w:color w:val="000000"/>
          <w:shd w:val="clear" w:color="auto" w:fill="FFFFFF"/>
        </w:rPr>
        <w:t xml:space="preserve"> одновременно получается заботиться и о программисте. Для выдачи значащих имён интерфейсным элементам управления используется инструмент редактирования текста (Рисунок </w:t>
      </w:r>
      <w:r w:rsidR="004F23C2" w:rsidRPr="00822663">
        <w:rPr>
          <w:color w:val="000000"/>
          <w:shd w:val="clear" w:color="auto" w:fill="FFFFFF"/>
        </w:rPr>
        <w:t>2.2.</w:t>
      </w:r>
      <w:r w:rsidR="00924BF6" w:rsidRPr="00822663">
        <w:rPr>
          <w:color w:val="000000"/>
          <w:shd w:val="clear" w:color="auto" w:fill="FFFFFF"/>
        </w:rPr>
        <w:t>2.</w:t>
      </w:r>
      <w:r w:rsidR="004F23C2" w:rsidRPr="00822663">
        <w:rPr>
          <w:color w:val="000000"/>
          <w:shd w:val="clear" w:color="auto" w:fill="FFFFFF"/>
        </w:rPr>
        <w:t>6</w:t>
      </w:r>
      <w:r w:rsidRPr="00822663">
        <w:rPr>
          <w:color w:val="000000"/>
          <w:shd w:val="clear" w:color="auto" w:fill="FFFFFF"/>
        </w:rPr>
        <w:t>).</w:t>
      </w:r>
    </w:p>
    <w:p w:rsidR="0092292D" w:rsidRPr="00822663" w:rsidRDefault="0092292D" w:rsidP="0092292D">
      <w:pPr>
        <w:jc w:val="cente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drawing>
          <wp:inline distT="0" distB="0" distL="0" distR="0" wp14:anchorId="66E0E275" wp14:editId="5C5C7FDD">
            <wp:extent cx="998162" cy="1133446"/>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29" cstate="print"/>
                    <a:srcRect l="70134" t="17419" r="20818" b="65093"/>
                    <a:stretch/>
                  </pic:blipFill>
                  <pic:spPr bwMode="auto">
                    <a:xfrm>
                      <a:off x="0" y="0"/>
                      <a:ext cx="1013136" cy="1150449"/>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4F23C2" w:rsidRPr="00822663">
        <w:rPr>
          <w:color w:val="000000"/>
          <w:shd w:val="clear" w:color="auto" w:fill="FFFFFF"/>
        </w:rPr>
        <w:t>2.2.</w:t>
      </w:r>
      <w:r w:rsidR="00924BF6" w:rsidRPr="00822663">
        <w:rPr>
          <w:color w:val="000000"/>
          <w:shd w:val="clear" w:color="auto" w:fill="FFFFFF"/>
        </w:rPr>
        <w:t>2.</w:t>
      </w:r>
      <w:r w:rsidR="004F23C2" w:rsidRPr="00822663">
        <w:rPr>
          <w:color w:val="000000"/>
          <w:shd w:val="clear" w:color="auto" w:fill="FFFFFF"/>
        </w:rPr>
        <w:t>6</w:t>
      </w:r>
      <w:r w:rsidRPr="00822663">
        <w:rPr>
          <w:color w:val="000000"/>
          <w:shd w:val="clear" w:color="auto" w:fill="FFFFFF"/>
        </w:rPr>
        <w:t xml:space="preserve"> – Инструмент для редактирования текста</w:t>
      </w:r>
      <w:r w:rsidR="002F26CE" w:rsidRPr="00822663">
        <w:rPr>
          <w:color w:val="000000"/>
          <w:shd w:val="clear" w:color="auto" w:fill="FFFFFF"/>
        </w:rPr>
        <w:t xml:space="preserve"> (</w:t>
      </w:r>
      <w:r w:rsidR="002F26CE" w:rsidRPr="00822663">
        <w:rPr>
          <w:i/>
          <w:color w:val="000000"/>
          <w:shd w:val="clear" w:color="auto" w:fill="FFFFFF"/>
        </w:rPr>
        <w:t>«</w:t>
      </w:r>
      <w:r w:rsidR="002F26CE" w:rsidRPr="00822663">
        <w:rPr>
          <w:i/>
          <w:color w:val="000000"/>
          <w:shd w:val="clear" w:color="auto" w:fill="FFFFFF"/>
          <w:lang w:val="en-US"/>
        </w:rPr>
        <w:t>Edit</w:t>
      </w:r>
      <w:r w:rsidR="002F26CE" w:rsidRPr="00822663">
        <w:rPr>
          <w:i/>
          <w:color w:val="000000"/>
          <w:shd w:val="clear" w:color="auto" w:fill="FFFFFF"/>
        </w:rPr>
        <w:t xml:space="preserve"> </w:t>
      </w:r>
      <w:r w:rsidR="002F26CE" w:rsidRPr="00822663">
        <w:rPr>
          <w:i/>
          <w:color w:val="000000"/>
          <w:shd w:val="clear" w:color="auto" w:fill="FFFFFF"/>
          <w:lang w:val="en-US"/>
        </w:rPr>
        <w:t>Text</w:t>
      </w:r>
      <w:r w:rsidR="002F26CE" w:rsidRPr="00822663">
        <w:rPr>
          <w:i/>
          <w:color w:val="000000"/>
          <w:shd w:val="clear" w:color="auto" w:fill="FFFFFF"/>
        </w:rPr>
        <w:t>»</w:t>
      </w:r>
      <w:r w:rsidR="002F26CE" w:rsidRPr="00822663">
        <w:rPr>
          <w:color w:val="000000"/>
          <w:shd w:val="clear" w:color="auto" w:fill="FFFFFF"/>
        </w:rPr>
        <w:t>)</w:t>
      </w:r>
    </w:p>
    <w:p w:rsidR="00D065BB" w:rsidRPr="00822663" w:rsidRDefault="00D065BB" w:rsidP="00455840">
      <w:pPr>
        <w:jc w:val="both"/>
        <w:rPr>
          <w:color w:val="000000"/>
          <w:shd w:val="clear" w:color="auto" w:fill="FFFFFF"/>
        </w:rPr>
      </w:pPr>
    </w:p>
    <w:p w:rsidR="0092292D" w:rsidRPr="00822663" w:rsidRDefault="0092292D" w:rsidP="00455840">
      <w:pPr>
        <w:jc w:val="both"/>
        <w:rPr>
          <w:color w:val="000000"/>
          <w:shd w:val="clear" w:color="auto" w:fill="FFFFFF"/>
        </w:rPr>
      </w:pPr>
      <w:r w:rsidRPr="00822663">
        <w:rPr>
          <w:color w:val="000000"/>
          <w:shd w:val="clear" w:color="auto" w:fill="FFFFFF"/>
        </w:rPr>
        <w:t xml:space="preserve">Программный продукт, не </w:t>
      </w:r>
      <w:r w:rsidR="002F26CE" w:rsidRPr="00822663">
        <w:rPr>
          <w:color w:val="000000"/>
          <w:shd w:val="clear" w:color="auto" w:fill="FFFFFF"/>
        </w:rPr>
        <w:t>дружественный</w:t>
      </w:r>
      <w:r w:rsidRPr="00822663">
        <w:rPr>
          <w:color w:val="000000"/>
          <w:shd w:val="clear" w:color="auto" w:fill="FFFFFF"/>
        </w:rPr>
        <w:t xml:space="preserve"> для пользователя, является непригодным для использования. Итого, руководствуясь вышесказанным, назовём контроллер </w:t>
      </w:r>
      <w:r w:rsidR="002F26CE" w:rsidRPr="00822663">
        <w:rPr>
          <w:color w:val="000000"/>
          <w:shd w:val="clear" w:color="auto" w:fill="FFFFFF"/>
        </w:rPr>
        <w:t>«В</w:t>
      </w:r>
      <w:r w:rsidRPr="00822663">
        <w:rPr>
          <w:color w:val="000000"/>
          <w:shd w:val="clear" w:color="auto" w:fill="FFFFFF"/>
        </w:rPr>
        <w:t>ходом</w:t>
      </w:r>
      <w:r w:rsidR="002F26CE" w:rsidRPr="00822663">
        <w:rPr>
          <w:color w:val="000000"/>
          <w:shd w:val="clear" w:color="auto" w:fill="FFFFFF"/>
        </w:rPr>
        <w:t>»</w:t>
      </w:r>
      <w:r w:rsidRPr="00822663">
        <w:rPr>
          <w:color w:val="000000"/>
          <w:shd w:val="clear" w:color="auto" w:fill="FFFFFF"/>
        </w:rPr>
        <w:t xml:space="preserve">, а индикатор – </w:t>
      </w:r>
      <w:r w:rsidR="002F26CE" w:rsidRPr="00822663">
        <w:rPr>
          <w:color w:val="000000"/>
          <w:shd w:val="clear" w:color="auto" w:fill="FFFFFF"/>
        </w:rPr>
        <w:t>«В</w:t>
      </w:r>
      <w:r w:rsidRPr="00822663">
        <w:rPr>
          <w:color w:val="000000"/>
          <w:shd w:val="clear" w:color="auto" w:fill="FFFFFF"/>
        </w:rPr>
        <w:t>ыходом</w:t>
      </w:r>
      <w:r w:rsidR="002F26CE" w:rsidRPr="00822663">
        <w:rPr>
          <w:color w:val="000000"/>
          <w:shd w:val="clear" w:color="auto" w:fill="FFFFFF"/>
        </w:rPr>
        <w:t>»</w:t>
      </w:r>
      <w:r w:rsidRPr="00822663">
        <w:rPr>
          <w:color w:val="000000"/>
          <w:shd w:val="clear" w:color="auto" w:fill="FFFFFF"/>
        </w:rPr>
        <w:t xml:space="preserve"> (можно назвать синонимично </w:t>
      </w:r>
      <w:r w:rsidR="002F26CE" w:rsidRPr="00822663">
        <w:rPr>
          <w:color w:val="000000"/>
          <w:shd w:val="clear" w:color="auto" w:fill="FFFFFF"/>
        </w:rPr>
        <w:t>«В</w:t>
      </w:r>
      <w:r w:rsidRPr="00822663">
        <w:rPr>
          <w:color w:val="000000"/>
          <w:shd w:val="clear" w:color="auto" w:fill="FFFFFF"/>
        </w:rPr>
        <w:t>водом</w:t>
      </w:r>
      <w:r w:rsidR="002F26CE" w:rsidRPr="00822663">
        <w:rPr>
          <w:color w:val="000000"/>
          <w:shd w:val="clear" w:color="auto" w:fill="FFFFFF"/>
        </w:rPr>
        <w:t>»</w:t>
      </w:r>
      <w:r w:rsidRPr="00822663">
        <w:rPr>
          <w:color w:val="000000"/>
          <w:shd w:val="clear" w:color="auto" w:fill="FFFFFF"/>
        </w:rPr>
        <w:t xml:space="preserve"> и </w:t>
      </w:r>
      <w:r w:rsidR="002F26CE" w:rsidRPr="00822663">
        <w:rPr>
          <w:color w:val="000000"/>
          <w:shd w:val="clear" w:color="auto" w:fill="FFFFFF"/>
        </w:rPr>
        <w:t>«В</w:t>
      </w:r>
      <w:r w:rsidRPr="00822663">
        <w:rPr>
          <w:color w:val="000000"/>
          <w:shd w:val="clear" w:color="auto" w:fill="FFFFFF"/>
        </w:rPr>
        <w:t>ыводом</w:t>
      </w:r>
      <w:r w:rsidR="002F26CE" w:rsidRPr="00822663">
        <w:rPr>
          <w:color w:val="000000"/>
          <w:shd w:val="clear" w:color="auto" w:fill="FFFFFF"/>
        </w:rPr>
        <w:t>»</w:t>
      </w:r>
      <w:r w:rsidRPr="00822663">
        <w:rPr>
          <w:color w:val="000000"/>
          <w:shd w:val="clear" w:color="auto" w:fill="FFFFFF"/>
        </w:rPr>
        <w:t>, соответственно). Результат</w:t>
      </w:r>
      <w:r w:rsidR="002F26CE" w:rsidRPr="00822663">
        <w:rPr>
          <w:color w:val="000000"/>
          <w:shd w:val="clear" w:color="auto" w:fill="FFFFFF"/>
        </w:rPr>
        <w:t xml:space="preserve"> изменения имён интерфейсных элементов управления</w:t>
      </w:r>
      <w:r w:rsidRPr="00822663">
        <w:rPr>
          <w:color w:val="000000"/>
          <w:shd w:val="clear" w:color="auto" w:fill="FFFFFF"/>
        </w:rPr>
        <w:t xml:space="preserve"> показан на Рисунке </w:t>
      </w:r>
      <w:r w:rsidR="004F23C2" w:rsidRPr="00822663">
        <w:rPr>
          <w:color w:val="000000"/>
          <w:shd w:val="clear" w:color="auto" w:fill="FFFFFF"/>
        </w:rPr>
        <w:t>2.2.</w:t>
      </w:r>
      <w:r w:rsidR="00924BF6" w:rsidRPr="00822663">
        <w:rPr>
          <w:color w:val="000000"/>
          <w:shd w:val="clear" w:color="auto" w:fill="FFFFFF"/>
          <w:lang w:val="en-US"/>
        </w:rPr>
        <w:t>2.</w:t>
      </w:r>
      <w:r w:rsidR="004F23C2" w:rsidRPr="00822663">
        <w:rPr>
          <w:color w:val="000000"/>
          <w:shd w:val="clear" w:color="auto" w:fill="FFFFFF"/>
        </w:rPr>
        <w:t>7</w:t>
      </w:r>
      <w:r w:rsidRPr="00822663">
        <w:rPr>
          <w:color w:val="000000"/>
          <w:shd w:val="clear" w:color="auto" w:fill="FFFFFF"/>
        </w:rPr>
        <w:t>.</w:t>
      </w:r>
    </w:p>
    <w:p w:rsidR="0092292D" w:rsidRPr="00822663" w:rsidRDefault="0092292D" w:rsidP="00455840">
      <w:pPr>
        <w:jc w:val="both"/>
        <w:rPr>
          <w:color w:val="000000"/>
          <w:shd w:val="clear" w:color="auto" w:fill="FFFFFF"/>
        </w:rP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drawing>
          <wp:inline distT="0" distB="0" distL="0" distR="0" wp14:anchorId="63A2278F" wp14:editId="5ED496D4">
            <wp:extent cx="2547756" cy="127903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0" cstate="print"/>
                    <a:srcRect t="3967" r="70122" b="68987"/>
                    <a:stretch>
                      <a:fillRect/>
                    </a:stretch>
                  </pic:blipFill>
                  <pic:spPr bwMode="auto">
                    <a:xfrm>
                      <a:off x="0" y="0"/>
                      <a:ext cx="2662560" cy="1336664"/>
                    </a:xfrm>
                    <a:prstGeom prst="rect">
                      <a:avLst/>
                    </a:prstGeom>
                    <a:noFill/>
                    <a:ln w="9525">
                      <a:noFill/>
                      <a:miter lim="800000"/>
                      <a:headEnd/>
                      <a:tailEnd/>
                    </a:ln>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4F23C2" w:rsidRPr="00822663">
        <w:rPr>
          <w:color w:val="000000"/>
          <w:shd w:val="clear" w:color="auto" w:fill="FFFFFF"/>
        </w:rPr>
        <w:t>2.2.</w:t>
      </w:r>
      <w:r w:rsidR="00924BF6" w:rsidRPr="00822663">
        <w:rPr>
          <w:color w:val="000000"/>
          <w:shd w:val="clear" w:color="auto" w:fill="FFFFFF"/>
        </w:rPr>
        <w:t>2.</w:t>
      </w:r>
      <w:r w:rsidR="004F23C2" w:rsidRPr="00822663">
        <w:rPr>
          <w:color w:val="000000"/>
          <w:shd w:val="clear" w:color="auto" w:fill="FFFFFF"/>
        </w:rPr>
        <w:t>7</w:t>
      </w:r>
      <w:r w:rsidRPr="00822663">
        <w:rPr>
          <w:color w:val="000000"/>
          <w:shd w:val="clear" w:color="auto" w:fill="FFFFFF"/>
        </w:rPr>
        <w:t xml:space="preserve"> – Присвоение значащих имён переменным, связанным с контроллером и индикатором</w:t>
      </w:r>
    </w:p>
    <w:p w:rsidR="0092292D" w:rsidRPr="00822663" w:rsidRDefault="0092292D" w:rsidP="0092292D">
      <w:pPr>
        <w:jc w:val="center"/>
      </w:pPr>
    </w:p>
    <w:p w:rsidR="0092292D" w:rsidRPr="00822663" w:rsidRDefault="0092292D" w:rsidP="00455840">
      <w:pPr>
        <w:jc w:val="both"/>
        <w:rPr>
          <w:color w:val="000000"/>
          <w:shd w:val="clear" w:color="auto" w:fill="FFFFFF"/>
        </w:rPr>
      </w:pPr>
      <w:r w:rsidRPr="00822663">
        <w:rPr>
          <w:color w:val="000000"/>
          <w:shd w:val="clear" w:color="auto" w:fill="FFFFFF"/>
        </w:rPr>
        <w:t xml:space="preserve">Если с эстетической точки зрения начинает казаться, что элементы расположены </w:t>
      </w:r>
      <w:r w:rsidR="002F26CE" w:rsidRPr="00822663">
        <w:rPr>
          <w:color w:val="000000"/>
          <w:shd w:val="clear" w:color="auto" w:fill="FFFFFF"/>
        </w:rPr>
        <w:t>неровно</w:t>
      </w:r>
      <w:r w:rsidRPr="00822663">
        <w:rPr>
          <w:color w:val="000000"/>
          <w:shd w:val="clear" w:color="auto" w:fill="FFFFFF"/>
        </w:rPr>
        <w:t>,</w:t>
      </w:r>
      <w:r w:rsidR="002F26CE" w:rsidRPr="00822663">
        <w:rPr>
          <w:color w:val="000000"/>
          <w:shd w:val="clear" w:color="auto" w:fill="FFFFFF"/>
        </w:rPr>
        <w:t xml:space="preserve"> то</w:t>
      </w:r>
      <w:r w:rsidRPr="00822663">
        <w:rPr>
          <w:color w:val="000000"/>
          <w:shd w:val="clear" w:color="auto" w:fill="FFFFFF"/>
        </w:rPr>
        <w:t xml:space="preserve"> можно произвести их </w:t>
      </w:r>
      <w:r w:rsidRPr="00822663">
        <w:rPr>
          <w:color w:val="000000"/>
          <w:shd w:val="clear" w:color="auto" w:fill="FFFFFF"/>
        </w:rPr>
        <w:lastRenderedPageBreak/>
        <w:t xml:space="preserve">выравнивание относительно друг друга, предварительно выделив их и выбрав одну из операций выравнивания, как это показано на Рисунке </w:t>
      </w:r>
      <w:r w:rsidR="004F23C2" w:rsidRPr="00822663">
        <w:rPr>
          <w:color w:val="000000"/>
          <w:shd w:val="clear" w:color="auto" w:fill="FFFFFF"/>
        </w:rPr>
        <w:t>2.2.</w:t>
      </w:r>
      <w:r w:rsidR="00924BF6" w:rsidRPr="00822663">
        <w:rPr>
          <w:color w:val="000000"/>
          <w:shd w:val="clear" w:color="auto" w:fill="FFFFFF"/>
        </w:rPr>
        <w:t>2.</w:t>
      </w:r>
      <w:r w:rsidR="004F23C2" w:rsidRPr="00822663">
        <w:rPr>
          <w:color w:val="000000"/>
          <w:shd w:val="clear" w:color="auto" w:fill="FFFFFF"/>
        </w:rPr>
        <w:t>8</w:t>
      </w:r>
      <w:r w:rsidRPr="00822663">
        <w:rPr>
          <w:color w:val="000000"/>
          <w:shd w:val="clear" w:color="auto" w:fill="FFFFFF"/>
        </w:rPr>
        <w:t xml:space="preserve">. </w:t>
      </w:r>
    </w:p>
    <w:p w:rsidR="0092292D" w:rsidRPr="00822663" w:rsidRDefault="0092292D" w:rsidP="00455840">
      <w:pPr>
        <w:ind w:hanging="142"/>
        <w:jc w:val="center"/>
        <w:rPr>
          <w:color w:val="000000"/>
          <w:shd w:val="clear" w:color="auto" w:fill="FFFFFF"/>
        </w:rPr>
      </w:pPr>
    </w:p>
    <w:p w:rsidR="0092292D" w:rsidRPr="00822663" w:rsidRDefault="00A9174B" w:rsidP="0089232E">
      <w:pPr>
        <w:ind w:firstLine="0"/>
        <w:jc w:val="center"/>
        <w:rPr>
          <w:color w:val="000000"/>
          <w:shd w:val="clear" w:color="auto" w:fill="FFFFFF"/>
        </w:rPr>
      </w:pPr>
      <w:r w:rsidRPr="00822663">
        <w:rPr>
          <w:noProof/>
          <w:color w:val="000000"/>
          <w:lang w:eastAsia="ru-RU"/>
        </w:rPr>
        <w:pict>
          <v:rect id="_x0000_s1050" style="position:absolute;left:0;text-align:left;margin-left:216.3pt;margin-top:32.45pt;width:18.75pt;height:17.6pt;z-index:251666432" filled="f" strokecolor="red" strokeweight="3pt"/>
        </w:pict>
      </w:r>
      <w:r w:rsidR="0092292D" w:rsidRPr="00822663">
        <w:rPr>
          <w:noProof/>
          <w:color w:val="000000"/>
          <w:shd w:val="clear" w:color="auto" w:fill="FFFFFF"/>
          <w:lang w:eastAsia="ru-RU"/>
        </w:rPr>
        <w:drawing>
          <wp:inline distT="0" distB="0" distL="0" distR="0" wp14:anchorId="1CAB22DA" wp14:editId="6C64C4E2">
            <wp:extent cx="2799041" cy="98377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1" cstate="print"/>
                    <a:srcRect t="3754" r="56727" b="70306"/>
                    <a:stretch>
                      <a:fillRect/>
                    </a:stretch>
                  </pic:blipFill>
                  <pic:spPr bwMode="auto">
                    <a:xfrm>
                      <a:off x="0" y="0"/>
                      <a:ext cx="2967495" cy="1042982"/>
                    </a:xfrm>
                    <a:prstGeom prst="rect">
                      <a:avLst/>
                    </a:prstGeom>
                    <a:noFill/>
                    <a:ln w="9525">
                      <a:noFill/>
                      <a:miter lim="800000"/>
                      <a:headEnd/>
                      <a:tailEnd/>
                    </a:ln>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4F23C2" w:rsidRPr="00822663">
        <w:rPr>
          <w:color w:val="000000"/>
          <w:shd w:val="clear" w:color="auto" w:fill="FFFFFF"/>
        </w:rPr>
        <w:t>2.2.</w:t>
      </w:r>
      <w:r w:rsidR="00924BF6" w:rsidRPr="00822663">
        <w:rPr>
          <w:color w:val="000000"/>
          <w:shd w:val="clear" w:color="auto" w:fill="FFFFFF"/>
        </w:rPr>
        <w:t>2.</w:t>
      </w:r>
      <w:r w:rsidR="004F23C2" w:rsidRPr="00822663">
        <w:rPr>
          <w:color w:val="000000"/>
          <w:shd w:val="clear" w:color="auto" w:fill="FFFFFF"/>
        </w:rPr>
        <w:t>8</w:t>
      </w:r>
      <w:r w:rsidRPr="00822663">
        <w:rPr>
          <w:color w:val="000000"/>
          <w:shd w:val="clear" w:color="auto" w:fill="FFFFFF"/>
        </w:rPr>
        <w:t xml:space="preserve"> – Выравнивание контроллера и индикатора относительно друг друга по общей для них центральной и горизонтальной оси</w:t>
      </w:r>
    </w:p>
    <w:p w:rsidR="0092292D" w:rsidRPr="00822663" w:rsidRDefault="0092292D" w:rsidP="004F23C2">
      <w:pPr>
        <w:jc w:val="both"/>
        <w:rPr>
          <w:color w:val="000000"/>
          <w:shd w:val="clear" w:color="auto" w:fill="FFFFFF"/>
        </w:rPr>
      </w:pPr>
    </w:p>
    <w:p w:rsidR="0092292D" w:rsidRPr="00822663" w:rsidRDefault="0092292D" w:rsidP="004F23C2">
      <w:pPr>
        <w:jc w:val="both"/>
        <w:rPr>
          <w:color w:val="000000"/>
          <w:shd w:val="clear" w:color="auto" w:fill="FFFFFF"/>
        </w:rPr>
      </w:pPr>
      <w:r w:rsidRPr="00822663">
        <w:rPr>
          <w:color w:val="000000"/>
          <w:shd w:val="clear" w:color="auto" w:fill="FFFFFF"/>
        </w:rPr>
        <w:t>После наведения порядка на передней панели</w:t>
      </w:r>
      <w:r w:rsidR="002F26CE" w:rsidRPr="00822663">
        <w:rPr>
          <w:color w:val="000000"/>
          <w:shd w:val="clear" w:color="auto" w:fill="FFFFFF"/>
        </w:rPr>
        <w:t xml:space="preserve"> ВП</w:t>
      </w:r>
      <w:r w:rsidRPr="00822663">
        <w:rPr>
          <w:color w:val="000000"/>
          <w:shd w:val="clear" w:color="auto" w:fill="FFFFFF"/>
        </w:rPr>
        <w:t xml:space="preserve"> переходим к кодированию,</w:t>
      </w:r>
      <w:r w:rsidR="00D065BB" w:rsidRPr="00822663">
        <w:rPr>
          <w:color w:val="000000"/>
          <w:shd w:val="clear" w:color="auto" w:fill="FFFFFF"/>
        </w:rPr>
        <w:t xml:space="preserve"> –</w:t>
      </w:r>
      <w:r w:rsidRPr="00822663">
        <w:rPr>
          <w:color w:val="000000"/>
          <w:shd w:val="clear" w:color="auto" w:fill="FFFFFF"/>
        </w:rPr>
        <w:t xml:space="preserve"> на блок-диаграмму</w:t>
      </w:r>
      <w:r w:rsidR="002F26CE" w:rsidRPr="00822663">
        <w:rPr>
          <w:color w:val="000000"/>
          <w:shd w:val="clear" w:color="auto" w:fill="FFFFFF"/>
        </w:rPr>
        <w:t xml:space="preserve"> ВП</w:t>
      </w:r>
      <w:r w:rsidRPr="00822663">
        <w:rPr>
          <w:color w:val="000000"/>
          <w:shd w:val="clear" w:color="auto" w:fill="FFFFFF"/>
        </w:rPr>
        <w:t xml:space="preserve"> (Рисунок </w:t>
      </w:r>
      <w:r w:rsidR="004F23C2" w:rsidRPr="00822663">
        <w:rPr>
          <w:color w:val="000000"/>
          <w:shd w:val="clear" w:color="auto" w:fill="FFFFFF"/>
        </w:rPr>
        <w:t>2.2.</w:t>
      </w:r>
      <w:r w:rsidR="00924BF6" w:rsidRPr="00822663">
        <w:rPr>
          <w:color w:val="000000"/>
          <w:shd w:val="clear" w:color="auto" w:fill="FFFFFF"/>
        </w:rPr>
        <w:t>2.</w:t>
      </w:r>
      <w:r w:rsidR="004F23C2" w:rsidRPr="00822663">
        <w:rPr>
          <w:color w:val="000000"/>
          <w:shd w:val="clear" w:color="auto" w:fill="FFFFFF"/>
        </w:rPr>
        <w:t>9</w:t>
      </w:r>
      <w:r w:rsidRPr="00822663">
        <w:rPr>
          <w:color w:val="000000"/>
          <w:shd w:val="clear" w:color="auto" w:fill="FFFFFF"/>
        </w:rPr>
        <w:t>).</w:t>
      </w:r>
    </w:p>
    <w:p w:rsidR="004F23C2" w:rsidRPr="00822663" w:rsidRDefault="004F23C2" w:rsidP="004F23C2">
      <w:pPr>
        <w:jc w:val="both"/>
        <w:rPr>
          <w:color w:val="000000"/>
          <w:shd w:val="clear" w:color="auto" w:fill="FFFFFF"/>
        </w:rP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drawing>
          <wp:inline distT="0" distB="0" distL="0" distR="0" wp14:anchorId="70E1FB13" wp14:editId="2869F42D">
            <wp:extent cx="2729239" cy="99171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2" cstate="print"/>
                    <a:srcRect t="3967" r="60875" b="70426"/>
                    <a:stretch>
                      <a:fillRect/>
                    </a:stretch>
                  </pic:blipFill>
                  <pic:spPr bwMode="auto">
                    <a:xfrm>
                      <a:off x="0" y="0"/>
                      <a:ext cx="2846480" cy="1034311"/>
                    </a:xfrm>
                    <a:prstGeom prst="rect">
                      <a:avLst/>
                    </a:prstGeom>
                    <a:noFill/>
                    <a:ln w="9525">
                      <a:noFill/>
                      <a:miter lim="800000"/>
                      <a:headEnd/>
                      <a:tailEnd/>
                    </a:ln>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4F23C2" w:rsidRPr="00822663">
        <w:rPr>
          <w:color w:val="000000"/>
          <w:shd w:val="clear" w:color="auto" w:fill="FFFFFF"/>
        </w:rPr>
        <w:t>2.2.</w:t>
      </w:r>
      <w:r w:rsidR="00924BF6" w:rsidRPr="00822663">
        <w:rPr>
          <w:color w:val="000000"/>
          <w:shd w:val="clear" w:color="auto" w:fill="FFFFFF"/>
        </w:rPr>
        <w:t>2.</w:t>
      </w:r>
      <w:r w:rsidR="004F23C2" w:rsidRPr="00822663">
        <w:rPr>
          <w:color w:val="000000"/>
          <w:shd w:val="clear" w:color="auto" w:fill="FFFFFF"/>
        </w:rPr>
        <w:t>9</w:t>
      </w:r>
      <w:r w:rsidRPr="00822663">
        <w:rPr>
          <w:color w:val="000000"/>
          <w:shd w:val="clear" w:color="auto" w:fill="FFFFFF"/>
        </w:rPr>
        <w:t xml:space="preserve"> – Отображение тех же контроллера и индикатора на блок-диаграмме</w:t>
      </w:r>
      <w:r w:rsidR="002F26CE" w:rsidRPr="00822663">
        <w:rPr>
          <w:color w:val="000000"/>
          <w:shd w:val="clear" w:color="auto" w:fill="FFFFFF"/>
        </w:rPr>
        <w:t xml:space="preserve"> ВП</w:t>
      </w:r>
    </w:p>
    <w:p w:rsidR="0092292D" w:rsidRPr="00822663" w:rsidRDefault="0092292D" w:rsidP="0092292D">
      <w:pPr>
        <w:jc w:val="center"/>
      </w:pPr>
    </w:p>
    <w:p w:rsidR="00924BF6" w:rsidRPr="00822663" w:rsidRDefault="00924BF6" w:rsidP="004F23C2">
      <w:pPr>
        <w:jc w:val="both"/>
        <w:rPr>
          <w:color w:val="000000"/>
          <w:shd w:val="clear" w:color="auto" w:fill="FFFFFF"/>
        </w:rPr>
      </w:pPr>
      <w:r w:rsidRPr="00822663">
        <w:rPr>
          <w:color w:val="000000"/>
          <w:shd w:val="clear" w:color="auto" w:fill="FFFFFF"/>
        </w:rPr>
        <w:t>В</w:t>
      </w:r>
      <w:r w:rsidR="0092292D" w:rsidRPr="00822663">
        <w:rPr>
          <w:color w:val="000000"/>
          <w:shd w:val="clear" w:color="auto" w:fill="FFFFFF"/>
        </w:rPr>
        <w:t>идно, что графические переменные однозначно соответствуют графическим элементам</w:t>
      </w:r>
      <w:r w:rsidRPr="00822663">
        <w:rPr>
          <w:color w:val="000000"/>
          <w:shd w:val="clear" w:color="auto" w:fill="FFFFFF"/>
        </w:rPr>
        <w:t xml:space="preserve"> управления</w:t>
      </w:r>
      <w:r w:rsidR="0092292D" w:rsidRPr="00822663">
        <w:rPr>
          <w:color w:val="000000"/>
          <w:shd w:val="clear" w:color="auto" w:fill="FFFFFF"/>
        </w:rPr>
        <w:t>, размещённым ранее на передней панели</w:t>
      </w:r>
      <w:r w:rsidRPr="00822663">
        <w:rPr>
          <w:color w:val="000000"/>
          <w:shd w:val="clear" w:color="auto" w:fill="FFFFFF"/>
        </w:rPr>
        <w:t xml:space="preserve"> ВП</w:t>
      </w:r>
      <w:r w:rsidR="0092292D" w:rsidRPr="00822663">
        <w:rPr>
          <w:color w:val="000000"/>
          <w:shd w:val="clear" w:color="auto" w:fill="FFFFFF"/>
        </w:rPr>
        <w:t xml:space="preserve">. </w:t>
      </w:r>
    </w:p>
    <w:p w:rsidR="0092292D" w:rsidRPr="00822663" w:rsidRDefault="0092292D" w:rsidP="004F23C2">
      <w:pPr>
        <w:jc w:val="both"/>
        <w:rPr>
          <w:color w:val="000000"/>
          <w:shd w:val="clear" w:color="auto" w:fill="FFFFFF"/>
        </w:rPr>
      </w:pPr>
      <w:r w:rsidRPr="00822663">
        <w:rPr>
          <w:color w:val="000000"/>
          <w:shd w:val="clear" w:color="auto" w:fill="FFFFFF"/>
        </w:rPr>
        <w:t>Решим поставленную простую задачу</w:t>
      </w:r>
      <w:r w:rsidR="00924BF6" w:rsidRPr="00822663">
        <w:rPr>
          <w:color w:val="000000"/>
          <w:shd w:val="clear" w:color="auto" w:fill="FFFFFF"/>
        </w:rPr>
        <w:t xml:space="preserve"> ввода / вывода</w:t>
      </w:r>
      <w:r w:rsidRPr="00822663">
        <w:rPr>
          <w:color w:val="000000"/>
          <w:shd w:val="clear" w:color="auto" w:fill="FFFFFF"/>
        </w:rPr>
        <w:t xml:space="preserve"> – </w:t>
      </w:r>
      <w:r w:rsidR="00924BF6" w:rsidRPr="00822663">
        <w:rPr>
          <w:color w:val="000000"/>
          <w:shd w:val="clear" w:color="auto" w:fill="FFFFFF"/>
        </w:rPr>
        <w:t>соединим переменные между собой,</w:t>
      </w:r>
      <w:r w:rsidRPr="00822663">
        <w:rPr>
          <w:color w:val="000000"/>
          <w:shd w:val="clear" w:color="auto" w:fill="FFFFFF"/>
        </w:rPr>
        <w:t xml:space="preserve"> </w:t>
      </w:r>
      <w:r w:rsidR="00924BF6" w:rsidRPr="00822663">
        <w:rPr>
          <w:color w:val="000000"/>
          <w:shd w:val="clear" w:color="auto" w:fill="FFFFFF"/>
        </w:rPr>
        <w:t>д</w:t>
      </w:r>
      <w:r w:rsidRPr="00822663">
        <w:rPr>
          <w:color w:val="000000"/>
          <w:shd w:val="clear" w:color="auto" w:fill="FFFFFF"/>
        </w:rPr>
        <w:t>ля чего выберем соединительный провод</w:t>
      </w:r>
      <w:r w:rsidR="00924BF6" w:rsidRPr="00822663">
        <w:rPr>
          <w:color w:val="000000"/>
          <w:shd w:val="clear" w:color="auto" w:fill="FFFFFF"/>
        </w:rPr>
        <w:t xml:space="preserve"> (</w:t>
      </w:r>
      <w:r w:rsidR="00924BF6" w:rsidRPr="00822663">
        <w:rPr>
          <w:i/>
          <w:color w:val="000000"/>
          <w:shd w:val="clear" w:color="auto" w:fill="FFFFFF"/>
        </w:rPr>
        <w:t>«</w:t>
      </w:r>
      <w:r w:rsidR="00924BF6" w:rsidRPr="00822663">
        <w:rPr>
          <w:i/>
          <w:color w:val="000000"/>
          <w:shd w:val="clear" w:color="auto" w:fill="FFFFFF"/>
          <w:lang w:val="en-US"/>
        </w:rPr>
        <w:t>Connect</w:t>
      </w:r>
      <w:r w:rsidR="00924BF6" w:rsidRPr="00822663">
        <w:rPr>
          <w:i/>
          <w:color w:val="000000"/>
          <w:shd w:val="clear" w:color="auto" w:fill="FFFFFF"/>
        </w:rPr>
        <w:t xml:space="preserve"> </w:t>
      </w:r>
      <w:r w:rsidR="00924BF6" w:rsidRPr="00822663">
        <w:rPr>
          <w:i/>
          <w:color w:val="000000"/>
          <w:shd w:val="clear" w:color="auto" w:fill="FFFFFF"/>
          <w:lang w:val="en-US"/>
        </w:rPr>
        <w:t>Wire</w:t>
      </w:r>
      <w:r w:rsidR="00924BF6" w:rsidRPr="00822663">
        <w:rPr>
          <w:i/>
          <w:color w:val="000000"/>
          <w:shd w:val="clear" w:color="auto" w:fill="FFFFFF"/>
        </w:rPr>
        <w:t>»</w:t>
      </w:r>
      <w:r w:rsidR="00924BF6" w:rsidRPr="00822663">
        <w:rPr>
          <w:color w:val="000000"/>
          <w:shd w:val="clear" w:color="auto" w:fill="FFFFFF"/>
        </w:rPr>
        <w:t>)</w:t>
      </w:r>
      <w:r w:rsidRPr="00822663">
        <w:rPr>
          <w:color w:val="000000"/>
          <w:shd w:val="clear" w:color="auto" w:fill="FFFFFF"/>
        </w:rPr>
        <w:t xml:space="preserve"> (Рисунок </w:t>
      </w:r>
      <w:r w:rsidR="00F8072A" w:rsidRPr="00822663">
        <w:rPr>
          <w:color w:val="000000"/>
          <w:shd w:val="clear" w:color="auto" w:fill="FFFFFF"/>
        </w:rPr>
        <w:t>2.2.</w:t>
      </w:r>
      <w:r w:rsidR="00924BF6" w:rsidRPr="00822663">
        <w:rPr>
          <w:color w:val="000000"/>
          <w:shd w:val="clear" w:color="auto" w:fill="FFFFFF"/>
        </w:rPr>
        <w:t>2.</w:t>
      </w:r>
      <w:r w:rsidR="00F8072A" w:rsidRPr="00822663">
        <w:rPr>
          <w:color w:val="000000"/>
          <w:shd w:val="clear" w:color="auto" w:fill="FFFFFF"/>
        </w:rPr>
        <w:t>10</w:t>
      </w:r>
      <w:r w:rsidRPr="00822663">
        <w:rPr>
          <w:color w:val="000000"/>
          <w:shd w:val="clear" w:color="auto" w:fill="FFFFFF"/>
        </w:rPr>
        <w:t xml:space="preserve">) и последовательно нажмём левой кнопкой мыши на мигающей правой границе </w:t>
      </w:r>
      <w:r w:rsidR="00924BF6" w:rsidRPr="00822663">
        <w:rPr>
          <w:color w:val="000000"/>
          <w:shd w:val="clear" w:color="auto" w:fill="FFFFFF"/>
        </w:rPr>
        <w:t>«В</w:t>
      </w:r>
      <w:r w:rsidRPr="00822663">
        <w:rPr>
          <w:color w:val="000000"/>
          <w:shd w:val="clear" w:color="auto" w:fill="FFFFFF"/>
        </w:rPr>
        <w:t>хода</w:t>
      </w:r>
      <w:r w:rsidR="00924BF6" w:rsidRPr="00822663">
        <w:rPr>
          <w:color w:val="000000"/>
          <w:shd w:val="clear" w:color="auto" w:fill="FFFFFF"/>
        </w:rPr>
        <w:t>»</w:t>
      </w:r>
      <w:r w:rsidRPr="00822663">
        <w:rPr>
          <w:color w:val="000000"/>
          <w:shd w:val="clear" w:color="auto" w:fill="FFFFFF"/>
        </w:rPr>
        <w:t xml:space="preserve"> и затем на мигающей левой границе </w:t>
      </w:r>
      <w:r w:rsidR="00924BF6" w:rsidRPr="00822663">
        <w:rPr>
          <w:color w:val="000000"/>
          <w:shd w:val="clear" w:color="auto" w:fill="FFFFFF"/>
        </w:rPr>
        <w:t>«В</w:t>
      </w:r>
      <w:r w:rsidRPr="00822663">
        <w:rPr>
          <w:color w:val="000000"/>
          <w:shd w:val="clear" w:color="auto" w:fill="FFFFFF"/>
        </w:rPr>
        <w:t>ыхода</w:t>
      </w:r>
      <w:r w:rsidR="00924BF6" w:rsidRPr="00822663">
        <w:rPr>
          <w:color w:val="000000"/>
          <w:shd w:val="clear" w:color="auto" w:fill="FFFFFF"/>
        </w:rPr>
        <w:t>»</w:t>
      </w:r>
      <w:r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lastRenderedPageBreak/>
        <w:drawing>
          <wp:inline distT="0" distB="0" distL="0" distR="0" wp14:anchorId="03C927F6" wp14:editId="570EB207">
            <wp:extent cx="886480" cy="1077438"/>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rotWithShape="1">
                    <a:blip r:embed="rId33" cstate="print"/>
                    <a:srcRect l="68103" t="17945" r="21960" b="61472"/>
                    <a:stretch/>
                  </pic:blipFill>
                  <pic:spPr bwMode="auto">
                    <a:xfrm>
                      <a:off x="0" y="0"/>
                      <a:ext cx="917444" cy="1115072"/>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924BF6" w:rsidRPr="00822663">
        <w:rPr>
          <w:color w:val="000000"/>
          <w:shd w:val="clear" w:color="auto" w:fill="FFFFFF"/>
        </w:rPr>
        <w:t>2.</w:t>
      </w:r>
      <w:r w:rsidR="00F8072A" w:rsidRPr="00822663">
        <w:rPr>
          <w:color w:val="000000"/>
          <w:shd w:val="clear" w:color="auto" w:fill="FFFFFF"/>
        </w:rPr>
        <w:t>10</w:t>
      </w:r>
      <w:r w:rsidRPr="00822663">
        <w:rPr>
          <w:color w:val="000000"/>
          <w:shd w:val="clear" w:color="auto" w:fill="FFFFFF"/>
        </w:rPr>
        <w:t xml:space="preserve"> – Выбор инструмента </w:t>
      </w:r>
      <w:r w:rsidR="00924BF6" w:rsidRPr="00822663">
        <w:rPr>
          <w:color w:val="000000"/>
          <w:shd w:val="clear" w:color="auto" w:fill="FFFFFF"/>
        </w:rPr>
        <w:t>«С</w:t>
      </w:r>
      <w:r w:rsidRPr="00822663">
        <w:rPr>
          <w:color w:val="000000"/>
          <w:shd w:val="clear" w:color="auto" w:fill="FFFFFF"/>
        </w:rPr>
        <w:t xml:space="preserve">оединительный </w:t>
      </w:r>
      <w:r w:rsidR="00924BF6" w:rsidRPr="00822663">
        <w:rPr>
          <w:color w:val="000000"/>
          <w:shd w:val="clear" w:color="auto" w:fill="FFFFFF"/>
        </w:rPr>
        <w:t>П</w:t>
      </w:r>
      <w:r w:rsidRPr="00822663">
        <w:rPr>
          <w:color w:val="000000"/>
          <w:shd w:val="clear" w:color="auto" w:fill="FFFFFF"/>
        </w:rPr>
        <w:t>ровод</w:t>
      </w:r>
      <w:r w:rsidR="00924BF6" w:rsidRPr="00822663">
        <w:rPr>
          <w:color w:val="000000"/>
          <w:shd w:val="clear" w:color="auto" w:fill="FFFFFF"/>
        </w:rPr>
        <w:t>»</w:t>
      </w:r>
      <w:r w:rsidRPr="00822663">
        <w:rPr>
          <w:color w:val="000000"/>
          <w:shd w:val="clear" w:color="auto" w:fill="FFFFFF"/>
        </w:rPr>
        <w:t xml:space="preserve"> (</w:t>
      </w:r>
      <w:r w:rsidR="00924BF6" w:rsidRPr="00822663">
        <w:rPr>
          <w:i/>
          <w:color w:val="000000"/>
          <w:shd w:val="clear" w:color="auto" w:fill="FFFFFF"/>
        </w:rPr>
        <w:t>«</w:t>
      </w:r>
      <w:r w:rsidRPr="00822663">
        <w:rPr>
          <w:i/>
          <w:color w:val="000000"/>
          <w:shd w:val="clear" w:color="auto" w:fill="FFFFFF"/>
        </w:rPr>
        <w:t>Connect Wire</w:t>
      </w:r>
      <w:r w:rsidR="00924BF6" w:rsidRPr="00822663">
        <w:rPr>
          <w:i/>
          <w:color w:val="000000"/>
          <w:shd w:val="clear" w:color="auto" w:fill="FFFFFF"/>
        </w:rPr>
        <w:t>»</w:t>
      </w:r>
      <w:r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92292D" w:rsidP="004F23C2">
      <w:pPr>
        <w:jc w:val="both"/>
        <w:rPr>
          <w:color w:val="000000"/>
          <w:shd w:val="clear" w:color="auto" w:fill="FFFFFF"/>
        </w:rPr>
      </w:pPr>
      <w:r w:rsidRPr="00822663">
        <w:rPr>
          <w:color w:val="000000"/>
          <w:shd w:val="clear" w:color="auto" w:fill="FFFFFF"/>
        </w:rPr>
        <w:t>Результат соединения</w:t>
      </w:r>
      <w:r w:rsidR="00924BF6" w:rsidRPr="00822663">
        <w:rPr>
          <w:color w:val="000000"/>
          <w:shd w:val="clear" w:color="auto" w:fill="FFFFFF"/>
        </w:rPr>
        <w:t xml:space="preserve"> «Входа» с «Выходом»</w:t>
      </w:r>
      <w:r w:rsidRPr="00822663">
        <w:rPr>
          <w:color w:val="000000"/>
          <w:shd w:val="clear" w:color="auto" w:fill="FFFFFF"/>
        </w:rPr>
        <w:t xml:space="preserve"> можно наблюдать на Рисунке </w:t>
      </w:r>
      <w:r w:rsidR="00F8072A" w:rsidRPr="00822663">
        <w:rPr>
          <w:color w:val="000000"/>
          <w:shd w:val="clear" w:color="auto" w:fill="FFFFFF"/>
        </w:rPr>
        <w:t>2.2.</w:t>
      </w:r>
      <w:r w:rsidR="00924BF6" w:rsidRPr="00822663">
        <w:rPr>
          <w:color w:val="000000"/>
          <w:shd w:val="clear" w:color="auto" w:fill="FFFFFF"/>
        </w:rPr>
        <w:t>2.</w:t>
      </w:r>
      <w:r w:rsidR="00F8072A" w:rsidRPr="00822663">
        <w:rPr>
          <w:color w:val="000000"/>
          <w:shd w:val="clear" w:color="auto" w:fill="FFFFFF"/>
        </w:rPr>
        <w:t>11</w:t>
      </w:r>
      <w:r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drawing>
          <wp:inline distT="0" distB="0" distL="0" distR="0" wp14:anchorId="69D09014" wp14:editId="013451CB">
            <wp:extent cx="2952604" cy="1139146"/>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4" cstate="print"/>
                    <a:srcRect t="3606" r="61084" b="69347"/>
                    <a:stretch>
                      <a:fillRect/>
                    </a:stretch>
                  </pic:blipFill>
                  <pic:spPr bwMode="auto">
                    <a:xfrm>
                      <a:off x="0" y="0"/>
                      <a:ext cx="3014643" cy="1163081"/>
                    </a:xfrm>
                    <a:prstGeom prst="rect">
                      <a:avLst/>
                    </a:prstGeom>
                    <a:noFill/>
                    <a:ln w="9525">
                      <a:noFill/>
                      <a:miter lim="800000"/>
                      <a:headEnd/>
                      <a:tailEnd/>
                    </a:ln>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924BF6" w:rsidRPr="00822663">
        <w:rPr>
          <w:color w:val="000000"/>
          <w:shd w:val="clear" w:color="auto" w:fill="FFFFFF"/>
        </w:rPr>
        <w:t>2.</w:t>
      </w:r>
      <w:r w:rsidR="00F8072A" w:rsidRPr="00822663">
        <w:rPr>
          <w:color w:val="000000"/>
          <w:shd w:val="clear" w:color="auto" w:fill="FFFFFF"/>
        </w:rPr>
        <w:t>11</w:t>
      </w:r>
      <w:r w:rsidRPr="00822663">
        <w:rPr>
          <w:color w:val="000000"/>
          <w:shd w:val="clear" w:color="auto" w:fill="FFFFFF"/>
        </w:rPr>
        <w:t xml:space="preserve"> – Результат соединения контроллера и индикатора</w:t>
      </w:r>
    </w:p>
    <w:p w:rsidR="0092292D" w:rsidRPr="00822663" w:rsidRDefault="0092292D" w:rsidP="004F23C2">
      <w:pPr>
        <w:jc w:val="both"/>
        <w:rPr>
          <w:color w:val="000000"/>
          <w:shd w:val="clear" w:color="auto" w:fill="FFFFFF"/>
        </w:rPr>
      </w:pPr>
    </w:p>
    <w:p w:rsidR="0092292D" w:rsidRPr="00822663" w:rsidRDefault="0092292D" w:rsidP="004F23C2">
      <w:pPr>
        <w:jc w:val="both"/>
        <w:rPr>
          <w:color w:val="000000"/>
          <w:shd w:val="clear" w:color="auto" w:fill="FFFFFF"/>
        </w:rPr>
      </w:pPr>
      <w:r w:rsidRPr="00822663">
        <w:rPr>
          <w:color w:val="000000"/>
          <w:shd w:val="clear" w:color="auto" w:fill="FFFFFF"/>
        </w:rPr>
        <w:t>Для обеспечения возможности изменения значения в контроллере, сменим соединительный провод на инструмент изменения значений</w:t>
      </w:r>
      <w:r w:rsidR="00924BF6" w:rsidRPr="00822663">
        <w:rPr>
          <w:color w:val="000000"/>
          <w:shd w:val="clear" w:color="auto" w:fill="FFFFFF"/>
        </w:rPr>
        <w:t xml:space="preserve"> (</w:t>
      </w:r>
      <w:r w:rsidR="00924BF6" w:rsidRPr="00822663">
        <w:rPr>
          <w:i/>
          <w:color w:val="000000"/>
          <w:shd w:val="clear" w:color="auto" w:fill="FFFFFF"/>
        </w:rPr>
        <w:t>«</w:t>
      </w:r>
      <w:r w:rsidR="00924BF6" w:rsidRPr="00822663">
        <w:rPr>
          <w:i/>
          <w:color w:val="000000"/>
          <w:shd w:val="clear" w:color="auto" w:fill="FFFFFF"/>
          <w:lang w:val="en-US"/>
        </w:rPr>
        <w:t>Operate</w:t>
      </w:r>
      <w:r w:rsidR="00924BF6" w:rsidRPr="00822663">
        <w:rPr>
          <w:i/>
          <w:color w:val="000000"/>
          <w:shd w:val="clear" w:color="auto" w:fill="FFFFFF"/>
        </w:rPr>
        <w:t xml:space="preserve"> </w:t>
      </w:r>
      <w:r w:rsidR="00924BF6" w:rsidRPr="00822663">
        <w:rPr>
          <w:i/>
          <w:color w:val="000000"/>
          <w:shd w:val="clear" w:color="auto" w:fill="FFFFFF"/>
          <w:lang w:val="en-US"/>
        </w:rPr>
        <w:t>Value</w:t>
      </w:r>
      <w:r w:rsidR="00924BF6" w:rsidRPr="00822663">
        <w:rPr>
          <w:i/>
          <w:color w:val="000000"/>
          <w:shd w:val="clear" w:color="auto" w:fill="FFFFFF"/>
        </w:rPr>
        <w:t>»</w:t>
      </w:r>
      <w:r w:rsidR="00924BF6" w:rsidRPr="00822663">
        <w:rPr>
          <w:color w:val="000000"/>
          <w:shd w:val="clear" w:color="auto" w:fill="FFFFFF"/>
        </w:rPr>
        <w:t>)</w:t>
      </w:r>
      <w:r w:rsidRPr="00822663">
        <w:rPr>
          <w:color w:val="000000"/>
          <w:shd w:val="clear" w:color="auto" w:fill="FFFFFF"/>
        </w:rPr>
        <w:t xml:space="preserve">, выглядящий как указательный палец правой руки (Рисунок </w:t>
      </w:r>
      <w:r w:rsidR="00F8072A" w:rsidRPr="00822663">
        <w:rPr>
          <w:color w:val="000000"/>
          <w:shd w:val="clear" w:color="auto" w:fill="FFFFFF"/>
        </w:rPr>
        <w:t>2.2.</w:t>
      </w:r>
      <w:r w:rsidR="00924BF6" w:rsidRPr="00822663">
        <w:rPr>
          <w:color w:val="000000"/>
          <w:shd w:val="clear" w:color="auto" w:fill="FFFFFF"/>
        </w:rPr>
        <w:t>2.</w:t>
      </w:r>
      <w:r w:rsidR="00F8072A" w:rsidRPr="00822663">
        <w:rPr>
          <w:color w:val="000000"/>
          <w:shd w:val="clear" w:color="auto" w:fill="FFFFFF"/>
        </w:rPr>
        <w:t>12</w:t>
      </w:r>
      <w:r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drawing>
          <wp:inline distT="0" distB="0" distL="0" distR="0" wp14:anchorId="4F329C42" wp14:editId="63A15CB4">
            <wp:extent cx="998162" cy="956234"/>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35" cstate="print"/>
                    <a:srcRect l="67869" t="17886" r="21909" b="65430"/>
                    <a:stretch/>
                  </pic:blipFill>
                  <pic:spPr bwMode="auto">
                    <a:xfrm>
                      <a:off x="0" y="0"/>
                      <a:ext cx="1031287" cy="987968"/>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pPr>
      <w:r w:rsidRPr="00822663">
        <w:rPr>
          <w:color w:val="000000"/>
          <w:shd w:val="clear" w:color="auto" w:fill="FFFFFF"/>
        </w:rPr>
        <w:t xml:space="preserve">Рисунок </w:t>
      </w:r>
      <w:r w:rsidR="00F8072A" w:rsidRPr="00822663">
        <w:rPr>
          <w:color w:val="000000"/>
          <w:shd w:val="clear" w:color="auto" w:fill="FFFFFF"/>
        </w:rPr>
        <w:t>2.2.</w:t>
      </w:r>
      <w:r w:rsidR="00924BF6" w:rsidRPr="00822663">
        <w:rPr>
          <w:color w:val="000000"/>
          <w:shd w:val="clear" w:color="auto" w:fill="FFFFFF"/>
        </w:rPr>
        <w:t>2.</w:t>
      </w:r>
      <w:r w:rsidR="00F8072A" w:rsidRPr="00822663">
        <w:rPr>
          <w:color w:val="000000"/>
          <w:shd w:val="clear" w:color="auto" w:fill="FFFFFF"/>
        </w:rPr>
        <w:t>12</w:t>
      </w:r>
      <w:r w:rsidRPr="00822663">
        <w:rPr>
          <w:color w:val="000000"/>
          <w:shd w:val="clear" w:color="auto" w:fill="FFFFFF"/>
        </w:rPr>
        <w:t xml:space="preserve"> – Выбор инструмента изменения значений элементов (</w:t>
      </w:r>
      <w:r w:rsidR="00924BF6" w:rsidRPr="00822663">
        <w:rPr>
          <w:i/>
          <w:color w:val="000000"/>
          <w:shd w:val="clear" w:color="auto" w:fill="FFFFFF"/>
        </w:rPr>
        <w:t>«</w:t>
      </w:r>
      <w:r w:rsidRPr="00822663">
        <w:rPr>
          <w:i/>
          <w:color w:val="000000"/>
          <w:shd w:val="clear" w:color="auto" w:fill="FFFFFF"/>
        </w:rPr>
        <w:t>Operate Value</w:t>
      </w:r>
      <w:r w:rsidR="00924BF6" w:rsidRPr="00822663">
        <w:rPr>
          <w:i/>
          <w:color w:val="000000"/>
          <w:shd w:val="clear" w:color="auto" w:fill="FFFFFF"/>
        </w:rPr>
        <w:t>»</w:t>
      </w:r>
      <w:r w:rsidRPr="00822663">
        <w:rPr>
          <w:color w:val="000000"/>
          <w:shd w:val="clear" w:color="auto" w:fill="FFFFFF"/>
        </w:rPr>
        <w:t>)</w:t>
      </w:r>
    </w:p>
    <w:p w:rsidR="004F23C2" w:rsidRPr="00822663" w:rsidRDefault="004F23C2" w:rsidP="004F23C2">
      <w:pPr>
        <w:jc w:val="both"/>
        <w:rPr>
          <w:color w:val="000000"/>
          <w:shd w:val="clear" w:color="auto" w:fill="FFFFFF"/>
        </w:rPr>
      </w:pPr>
    </w:p>
    <w:p w:rsidR="0092292D" w:rsidRPr="00822663" w:rsidRDefault="00924BF6" w:rsidP="004F23C2">
      <w:pPr>
        <w:jc w:val="both"/>
        <w:rPr>
          <w:color w:val="000000"/>
          <w:shd w:val="clear" w:color="auto" w:fill="FFFFFF"/>
        </w:rPr>
      </w:pPr>
      <w:r w:rsidRPr="00822663">
        <w:rPr>
          <w:color w:val="000000"/>
          <w:shd w:val="clear" w:color="auto" w:fill="FFFFFF"/>
        </w:rPr>
        <w:lastRenderedPageBreak/>
        <w:t>При</w:t>
      </w:r>
      <w:r w:rsidR="0092292D" w:rsidRPr="00822663">
        <w:rPr>
          <w:color w:val="000000"/>
          <w:shd w:val="clear" w:color="auto" w:fill="FFFFFF"/>
        </w:rPr>
        <w:t xml:space="preserve"> использовани</w:t>
      </w:r>
      <w:r w:rsidRPr="00822663">
        <w:rPr>
          <w:color w:val="000000"/>
          <w:shd w:val="clear" w:color="auto" w:fill="FFFFFF"/>
        </w:rPr>
        <w:t>и</w:t>
      </w:r>
      <w:r w:rsidR="0092292D" w:rsidRPr="00822663">
        <w:rPr>
          <w:color w:val="000000"/>
          <w:shd w:val="clear" w:color="auto" w:fill="FFFFFF"/>
        </w:rPr>
        <w:t xml:space="preserve"> данного инструмента увеличим значение на входе до «5,00», как показано на Рисунке </w:t>
      </w:r>
      <w:r w:rsidR="00F8072A" w:rsidRPr="00822663">
        <w:rPr>
          <w:color w:val="000000"/>
          <w:shd w:val="clear" w:color="auto" w:fill="FFFFFF"/>
        </w:rPr>
        <w:t>2.2.</w:t>
      </w:r>
      <w:r w:rsidRPr="00822663">
        <w:rPr>
          <w:color w:val="000000"/>
          <w:shd w:val="clear" w:color="auto" w:fill="FFFFFF"/>
        </w:rPr>
        <w:t>2.</w:t>
      </w:r>
      <w:r w:rsidR="00F8072A" w:rsidRPr="00822663">
        <w:rPr>
          <w:color w:val="000000"/>
          <w:shd w:val="clear" w:color="auto" w:fill="FFFFFF"/>
        </w:rPr>
        <w:t>13</w:t>
      </w:r>
      <w:r w:rsidR="0092292D" w:rsidRPr="00822663">
        <w:rPr>
          <w:color w:val="000000"/>
          <w:shd w:val="clear" w:color="auto" w:fill="FFFFFF"/>
        </w:rPr>
        <w:t xml:space="preserve"> и запустим </w:t>
      </w:r>
      <w:r w:rsidRPr="00822663">
        <w:rPr>
          <w:color w:val="000000"/>
          <w:shd w:val="clear" w:color="auto" w:fill="FFFFFF"/>
        </w:rPr>
        <w:t>ВП</w:t>
      </w:r>
      <w:r w:rsidR="0092292D" w:rsidRPr="00822663">
        <w:rPr>
          <w:color w:val="000000"/>
          <w:shd w:val="clear" w:color="auto" w:fill="FFFFFF"/>
        </w:rPr>
        <w:t xml:space="preserve"> в режиме однократного исполнения.</w:t>
      </w:r>
    </w:p>
    <w:p w:rsidR="0092292D" w:rsidRPr="00822663" w:rsidRDefault="0092292D" w:rsidP="004F23C2">
      <w:pPr>
        <w:jc w:val="both"/>
        <w:rPr>
          <w:color w:val="000000"/>
          <w:shd w:val="clear" w:color="auto" w:fill="FFFFFF"/>
        </w:rPr>
      </w:pPr>
    </w:p>
    <w:p w:rsidR="0092292D" w:rsidRPr="00822663" w:rsidRDefault="00A9174B" w:rsidP="0089232E">
      <w:pPr>
        <w:ind w:firstLine="0"/>
        <w:jc w:val="center"/>
        <w:rPr>
          <w:color w:val="000000"/>
          <w:shd w:val="clear" w:color="auto" w:fill="FFFFFF"/>
        </w:rPr>
      </w:pPr>
      <w:r w:rsidRPr="00822663">
        <w:rPr>
          <w:noProof/>
          <w:color w:val="000000"/>
          <w:lang w:eastAsia="ru-RU"/>
        </w:rPr>
        <w:pict>
          <v:rect id="_x0000_s1037" style="position:absolute;left:0;text-align:left;margin-left:62.45pt;margin-top:19.1pt;width:16.05pt;height:15.45pt;z-index:251661312" filled="f" strokecolor="red" strokeweight="3pt"/>
        </w:pict>
      </w:r>
      <w:r w:rsidR="0092292D" w:rsidRPr="00822663">
        <w:rPr>
          <w:noProof/>
          <w:color w:val="000000"/>
          <w:shd w:val="clear" w:color="auto" w:fill="FFFFFF"/>
          <w:lang w:eastAsia="ru-RU"/>
        </w:rPr>
        <w:drawing>
          <wp:inline distT="0" distB="0" distL="0" distR="0" wp14:anchorId="406E4AB2" wp14:editId="62345851">
            <wp:extent cx="2903744" cy="1418869"/>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6" cstate="print"/>
                    <a:srcRect t="3413" r="70043" b="71672"/>
                    <a:stretch>
                      <a:fillRect/>
                    </a:stretch>
                  </pic:blipFill>
                  <pic:spPr bwMode="auto">
                    <a:xfrm>
                      <a:off x="0" y="0"/>
                      <a:ext cx="2972459" cy="1452446"/>
                    </a:xfrm>
                    <a:prstGeom prst="rect">
                      <a:avLst/>
                    </a:prstGeom>
                    <a:noFill/>
                    <a:ln w="9525">
                      <a:noFill/>
                      <a:miter lim="800000"/>
                      <a:headEnd/>
                      <a:tailEnd/>
                    </a:ln>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924BF6" w:rsidRPr="00822663">
        <w:rPr>
          <w:color w:val="000000"/>
          <w:shd w:val="clear" w:color="auto" w:fill="FFFFFF"/>
        </w:rPr>
        <w:t>2.</w:t>
      </w:r>
      <w:r w:rsidR="00F8072A" w:rsidRPr="00822663">
        <w:rPr>
          <w:color w:val="000000"/>
          <w:shd w:val="clear" w:color="auto" w:fill="FFFFFF"/>
        </w:rPr>
        <w:t>13</w:t>
      </w:r>
      <w:r w:rsidRPr="00822663">
        <w:rPr>
          <w:color w:val="000000"/>
          <w:shd w:val="clear" w:color="auto" w:fill="FFFFFF"/>
        </w:rPr>
        <w:t xml:space="preserve"> – Изменение значения, хранимого в контроллере и переход к разовому запуску программы на исполнени</w:t>
      </w:r>
      <w:r w:rsidR="00924BF6" w:rsidRPr="00822663">
        <w:rPr>
          <w:color w:val="000000"/>
          <w:shd w:val="clear" w:color="auto" w:fill="FFFFFF"/>
        </w:rPr>
        <w:t>е (</w:t>
      </w:r>
      <w:r w:rsidR="00924BF6" w:rsidRPr="00822663">
        <w:rPr>
          <w:i/>
          <w:color w:val="000000"/>
          <w:shd w:val="clear" w:color="auto" w:fill="FFFFFF"/>
        </w:rPr>
        <w:t>«</w:t>
      </w:r>
      <w:r w:rsidR="00924BF6" w:rsidRPr="00822663">
        <w:rPr>
          <w:i/>
          <w:color w:val="000000"/>
          <w:shd w:val="clear" w:color="auto" w:fill="FFFFFF"/>
          <w:lang w:val="en-US"/>
        </w:rPr>
        <w:t>Run</w:t>
      </w:r>
      <w:r w:rsidR="00924BF6" w:rsidRPr="00822663">
        <w:rPr>
          <w:i/>
          <w:color w:val="000000"/>
          <w:shd w:val="clear" w:color="auto" w:fill="FFFFFF"/>
        </w:rPr>
        <w:t>»</w:t>
      </w:r>
      <w:r w:rsidR="00924BF6"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924BF6" w:rsidP="004F23C2">
      <w:pPr>
        <w:jc w:val="both"/>
        <w:rPr>
          <w:color w:val="000000"/>
          <w:shd w:val="clear" w:color="auto" w:fill="FFFFFF"/>
        </w:rPr>
      </w:pPr>
      <w:r w:rsidRPr="00822663">
        <w:rPr>
          <w:color w:val="000000"/>
          <w:shd w:val="clear" w:color="auto" w:fill="FFFFFF"/>
        </w:rPr>
        <w:t>В</w:t>
      </w:r>
      <w:r w:rsidR="0092292D" w:rsidRPr="00822663">
        <w:rPr>
          <w:color w:val="000000"/>
          <w:shd w:val="clear" w:color="auto" w:fill="FFFFFF"/>
        </w:rPr>
        <w:t>идно (Рисуно</w:t>
      </w:r>
      <w:r w:rsidRPr="00822663">
        <w:rPr>
          <w:color w:val="000000"/>
          <w:shd w:val="clear" w:color="auto" w:fill="FFFFFF"/>
        </w:rPr>
        <w:t>к</w:t>
      </w:r>
      <w:r w:rsidR="0092292D" w:rsidRPr="00822663">
        <w:rPr>
          <w:color w:val="000000"/>
          <w:shd w:val="clear" w:color="auto" w:fill="FFFFFF"/>
        </w:rPr>
        <w:t xml:space="preserve"> </w:t>
      </w:r>
      <w:r w:rsidR="00F8072A" w:rsidRPr="00822663">
        <w:rPr>
          <w:color w:val="000000"/>
          <w:shd w:val="clear" w:color="auto" w:fill="FFFFFF"/>
        </w:rPr>
        <w:t>2.2.</w:t>
      </w:r>
      <w:r w:rsidRPr="00822663">
        <w:rPr>
          <w:color w:val="000000"/>
          <w:shd w:val="clear" w:color="auto" w:fill="FFFFFF"/>
        </w:rPr>
        <w:t>2.</w:t>
      </w:r>
      <w:r w:rsidR="00F8072A" w:rsidRPr="00822663">
        <w:rPr>
          <w:color w:val="000000"/>
          <w:shd w:val="clear" w:color="auto" w:fill="FFFFFF"/>
        </w:rPr>
        <w:t>14</w:t>
      </w:r>
      <w:r w:rsidR="0092292D" w:rsidRPr="00822663">
        <w:rPr>
          <w:color w:val="000000"/>
          <w:shd w:val="clear" w:color="auto" w:fill="FFFFFF"/>
        </w:rPr>
        <w:t xml:space="preserve">), что результатом работы программы становится настройка однозначного соответствия </w:t>
      </w:r>
      <w:r w:rsidRPr="00822663">
        <w:rPr>
          <w:color w:val="000000"/>
          <w:shd w:val="clear" w:color="auto" w:fill="FFFFFF"/>
        </w:rPr>
        <w:t>«В</w:t>
      </w:r>
      <w:r w:rsidR="0092292D" w:rsidRPr="00822663">
        <w:rPr>
          <w:color w:val="000000"/>
          <w:shd w:val="clear" w:color="auto" w:fill="FFFFFF"/>
        </w:rPr>
        <w:t>ыхода</w:t>
      </w:r>
      <w:r w:rsidRPr="00822663">
        <w:rPr>
          <w:color w:val="000000"/>
          <w:shd w:val="clear" w:color="auto" w:fill="FFFFFF"/>
        </w:rPr>
        <w:t>»</w:t>
      </w:r>
      <w:r w:rsidR="0092292D" w:rsidRPr="00822663">
        <w:rPr>
          <w:color w:val="000000"/>
          <w:shd w:val="clear" w:color="auto" w:fill="FFFFFF"/>
        </w:rPr>
        <w:t xml:space="preserve"> со </w:t>
      </w:r>
      <w:r w:rsidRPr="00822663">
        <w:rPr>
          <w:color w:val="000000"/>
          <w:shd w:val="clear" w:color="auto" w:fill="FFFFFF"/>
        </w:rPr>
        <w:t>«В</w:t>
      </w:r>
      <w:r w:rsidR="0092292D" w:rsidRPr="00822663">
        <w:rPr>
          <w:color w:val="000000"/>
          <w:shd w:val="clear" w:color="auto" w:fill="FFFFFF"/>
        </w:rPr>
        <w:t>ходом</w:t>
      </w:r>
      <w:r w:rsidRPr="00822663">
        <w:rPr>
          <w:color w:val="000000"/>
          <w:shd w:val="clear" w:color="auto" w:fill="FFFFFF"/>
        </w:rPr>
        <w:t>»</w:t>
      </w:r>
      <w:r w:rsidR="0092292D"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drawing>
          <wp:inline distT="0" distB="0" distL="0" distR="0" wp14:anchorId="0D2D0A79" wp14:editId="13F77EC7">
            <wp:extent cx="2903744" cy="1488784"/>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7" cstate="print"/>
                    <a:srcRect t="3966" r="69891" b="68268"/>
                    <a:stretch>
                      <a:fillRect/>
                    </a:stretch>
                  </pic:blipFill>
                  <pic:spPr bwMode="auto">
                    <a:xfrm>
                      <a:off x="0" y="0"/>
                      <a:ext cx="2984867" cy="1530377"/>
                    </a:xfrm>
                    <a:prstGeom prst="rect">
                      <a:avLst/>
                    </a:prstGeom>
                    <a:noFill/>
                    <a:ln w="9525">
                      <a:noFill/>
                      <a:miter lim="800000"/>
                      <a:headEnd/>
                      <a:tailEnd/>
                    </a:ln>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924BF6" w:rsidRPr="00822663">
        <w:rPr>
          <w:color w:val="000000"/>
          <w:shd w:val="clear" w:color="auto" w:fill="FFFFFF"/>
        </w:rPr>
        <w:t>2.</w:t>
      </w:r>
      <w:r w:rsidR="00F8072A" w:rsidRPr="00822663">
        <w:rPr>
          <w:color w:val="000000"/>
          <w:shd w:val="clear" w:color="auto" w:fill="FFFFFF"/>
        </w:rPr>
        <w:t>14</w:t>
      </w:r>
      <w:r w:rsidRPr="00822663">
        <w:rPr>
          <w:color w:val="000000"/>
          <w:shd w:val="clear" w:color="auto" w:fill="FFFFFF"/>
        </w:rPr>
        <w:t xml:space="preserve"> – Результат разового запуска </w:t>
      </w:r>
      <w:r w:rsidR="00924BF6" w:rsidRPr="00822663">
        <w:rPr>
          <w:color w:val="000000"/>
          <w:shd w:val="clear" w:color="auto" w:fill="FFFFFF"/>
        </w:rPr>
        <w:t>ВП</w:t>
      </w:r>
      <w:r w:rsidRPr="00822663">
        <w:rPr>
          <w:color w:val="000000"/>
          <w:shd w:val="clear" w:color="auto" w:fill="FFFFFF"/>
        </w:rPr>
        <w:t xml:space="preserve"> на исполнение</w:t>
      </w:r>
    </w:p>
    <w:p w:rsidR="0092292D" w:rsidRPr="00822663" w:rsidRDefault="0092292D" w:rsidP="0092292D">
      <w:pPr>
        <w:jc w:val="center"/>
      </w:pPr>
    </w:p>
    <w:p w:rsidR="0092292D" w:rsidRPr="00822663" w:rsidRDefault="00924BF6" w:rsidP="004F23C2">
      <w:pPr>
        <w:jc w:val="both"/>
        <w:rPr>
          <w:color w:val="000000"/>
          <w:shd w:val="clear" w:color="auto" w:fill="FFFFFF"/>
        </w:rPr>
      </w:pPr>
      <w:r w:rsidRPr="00822663">
        <w:rPr>
          <w:color w:val="000000"/>
          <w:shd w:val="clear" w:color="auto" w:fill="FFFFFF"/>
        </w:rPr>
        <w:t>Обучающимся предлагается п</w:t>
      </w:r>
      <w:r w:rsidR="0092292D" w:rsidRPr="00822663">
        <w:rPr>
          <w:color w:val="000000"/>
          <w:shd w:val="clear" w:color="auto" w:fill="FFFFFF"/>
        </w:rPr>
        <w:t>опроб</w:t>
      </w:r>
      <w:r w:rsidRPr="00822663">
        <w:rPr>
          <w:color w:val="000000"/>
          <w:shd w:val="clear" w:color="auto" w:fill="FFFFFF"/>
        </w:rPr>
        <w:t>овать</w:t>
      </w:r>
      <w:r w:rsidR="0092292D" w:rsidRPr="00822663">
        <w:rPr>
          <w:color w:val="000000"/>
          <w:shd w:val="clear" w:color="auto" w:fill="FFFFFF"/>
        </w:rPr>
        <w:t xml:space="preserve"> проделать самостоятельно серию экспериментов, изменяя значения на </w:t>
      </w:r>
      <w:r w:rsidRPr="00822663">
        <w:rPr>
          <w:color w:val="000000"/>
          <w:shd w:val="clear" w:color="auto" w:fill="FFFFFF"/>
        </w:rPr>
        <w:t>«В</w:t>
      </w:r>
      <w:r w:rsidR="0092292D" w:rsidRPr="00822663">
        <w:rPr>
          <w:color w:val="000000"/>
          <w:shd w:val="clear" w:color="auto" w:fill="FFFFFF"/>
        </w:rPr>
        <w:t>ходе</w:t>
      </w:r>
      <w:r w:rsidRPr="00822663">
        <w:rPr>
          <w:color w:val="000000"/>
          <w:shd w:val="clear" w:color="auto" w:fill="FFFFFF"/>
        </w:rPr>
        <w:t>»</w:t>
      </w:r>
      <w:r w:rsidR="0092292D" w:rsidRPr="00822663">
        <w:rPr>
          <w:color w:val="000000"/>
          <w:shd w:val="clear" w:color="auto" w:fill="FFFFFF"/>
        </w:rPr>
        <w:t xml:space="preserve"> и запуская программу в режиме однократного исполнения</w:t>
      </w:r>
      <w:r w:rsidRPr="00822663">
        <w:rPr>
          <w:color w:val="000000"/>
          <w:shd w:val="clear" w:color="auto" w:fill="FFFFFF"/>
        </w:rPr>
        <w:t xml:space="preserve"> (</w:t>
      </w:r>
      <w:r w:rsidRPr="00822663">
        <w:rPr>
          <w:i/>
          <w:color w:val="000000"/>
          <w:shd w:val="clear" w:color="auto" w:fill="FFFFFF"/>
        </w:rPr>
        <w:t>«</w:t>
      </w:r>
      <w:r w:rsidRPr="00822663">
        <w:rPr>
          <w:i/>
          <w:color w:val="000000"/>
          <w:shd w:val="clear" w:color="auto" w:fill="FFFFFF"/>
          <w:lang w:val="en-US"/>
        </w:rPr>
        <w:t>Run</w:t>
      </w:r>
      <w:r w:rsidRPr="00822663">
        <w:rPr>
          <w:i/>
          <w:color w:val="000000"/>
          <w:shd w:val="clear" w:color="auto" w:fill="FFFFFF"/>
        </w:rPr>
        <w:t>»</w:t>
      </w:r>
      <w:r w:rsidRPr="00822663">
        <w:rPr>
          <w:color w:val="000000"/>
          <w:shd w:val="clear" w:color="auto" w:fill="FFFFFF"/>
        </w:rPr>
        <w:t>)</w:t>
      </w:r>
      <w:r w:rsidR="0092292D" w:rsidRPr="00822663">
        <w:rPr>
          <w:color w:val="000000"/>
          <w:shd w:val="clear" w:color="auto" w:fill="FFFFFF"/>
        </w:rPr>
        <w:t xml:space="preserve">, а также запустив программу в режиме </w:t>
      </w:r>
      <w:r w:rsidR="0092292D" w:rsidRPr="00822663">
        <w:rPr>
          <w:color w:val="000000"/>
          <w:shd w:val="clear" w:color="auto" w:fill="FFFFFF"/>
        </w:rPr>
        <w:lastRenderedPageBreak/>
        <w:t>циклического исполнения</w:t>
      </w:r>
      <w:r w:rsidR="00453B6A" w:rsidRPr="00822663">
        <w:rPr>
          <w:color w:val="000000"/>
          <w:shd w:val="clear" w:color="auto" w:fill="FFFFFF"/>
        </w:rPr>
        <w:t xml:space="preserve"> (</w:t>
      </w:r>
      <w:r w:rsidR="00453B6A" w:rsidRPr="00822663">
        <w:rPr>
          <w:i/>
          <w:color w:val="000000"/>
          <w:shd w:val="clear" w:color="auto" w:fill="FFFFFF"/>
        </w:rPr>
        <w:t>«</w:t>
      </w:r>
      <w:r w:rsidR="00453B6A" w:rsidRPr="00822663">
        <w:rPr>
          <w:i/>
          <w:color w:val="000000"/>
          <w:shd w:val="clear" w:color="auto" w:fill="FFFFFF"/>
          <w:lang w:val="en-US"/>
        </w:rPr>
        <w:t>Run</w:t>
      </w:r>
      <w:r w:rsidR="00453B6A" w:rsidRPr="00822663">
        <w:rPr>
          <w:i/>
          <w:color w:val="000000"/>
          <w:shd w:val="clear" w:color="auto" w:fill="FFFFFF"/>
        </w:rPr>
        <w:t xml:space="preserve"> </w:t>
      </w:r>
      <w:r w:rsidR="00453B6A" w:rsidRPr="00822663">
        <w:rPr>
          <w:i/>
          <w:color w:val="000000"/>
          <w:shd w:val="clear" w:color="auto" w:fill="FFFFFF"/>
          <w:lang w:val="en-US"/>
        </w:rPr>
        <w:t>Continuously</w:t>
      </w:r>
      <w:r w:rsidR="00453B6A" w:rsidRPr="00822663">
        <w:rPr>
          <w:i/>
          <w:color w:val="000000"/>
          <w:shd w:val="clear" w:color="auto" w:fill="FFFFFF"/>
        </w:rPr>
        <w:t>»</w:t>
      </w:r>
      <w:r w:rsidR="00453B6A" w:rsidRPr="00822663">
        <w:rPr>
          <w:color w:val="000000"/>
          <w:shd w:val="clear" w:color="auto" w:fill="FFFFFF"/>
        </w:rPr>
        <w:t>)</w:t>
      </w:r>
      <w:r w:rsidR="0092292D" w:rsidRPr="00822663">
        <w:rPr>
          <w:color w:val="000000"/>
          <w:shd w:val="clear" w:color="auto" w:fill="FFFFFF"/>
        </w:rPr>
        <w:t xml:space="preserve"> и меняя значения на входе. </w:t>
      </w:r>
    </w:p>
    <w:p w:rsidR="0092292D" w:rsidRPr="00822663" w:rsidRDefault="0092292D" w:rsidP="004F23C2">
      <w:pPr>
        <w:jc w:val="both"/>
        <w:rPr>
          <w:color w:val="000000"/>
          <w:shd w:val="clear" w:color="auto" w:fill="FFFFFF"/>
        </w:rPr>
      </w:pPr>
    </w:p>
    <w:p w:rsidR="0092292D" w:rsidRPr="00822663" w:rsidRDefault="00453B6A" w:rsidP="005B07C5">
      <w:pPr>
        <w:pStyle w:val="3"/>
        <w:tabs>
          <w:tab w:val="left" w:pos="709"/>
        </w:tabs>
        <w:ind w:left="709" w:hanging="709"/>
        <w:jc w:val="both"/>
        <w:rPr>
          <w:shd w:val="clear" w:color="auto" w:fill="FFFFFF"/>
        </w:rPr>
      </w:pPr>
      <w:r w:rsidRPr="00822663">
        <w:rPr>
          <w:shd w:val="clear" w:color="auto" w:fill="FFFFFF"/>
        </w:rPr>
        <w:t>2.2.3</w:t>
      </w:r>
      <w:r w:rsidRPr="00822663">
        <w:rPr>
          <w:shd w:val="clear" w:color="auto" w:fill="FFFFFF"/>
        </w:rPr>
        <w:tab/>
      </w:r>
      <w:r w:rsidR="005B07C5" w:rsidRPr="00822663">
        <w:rPr>
          <w:shd w:val="clear" w:color="auto" w:fill="FFFFFF"/>
        </w:rPr>
        <w:t>С</w:t>
      </w:r>
      <w:r w:rsidR="0092292D" w:rsidRPr="00822663">
        <w:rPr>
          <w:shd w:val="clear" w:color="auto" w:fill="FFFFFF"/>
        </w:rPr>
        <w:t>вяз</w:t>
      </w:r>
      <w:r w:rsidR="005B07C5" w:rsidRPr="00822663">
        <w:rPr>
          <w:shd w:val="clear" w:color="auto" w:fill="FFFFFF"/>
        </w:rPr>
        <w:t>ь</w:t>
      </w:r>
      <w:r w:rsidR="0092292D" w:rsidRPr="00822663">
        <w:rPr>
          <w:shd w:val="clear" w:color="auto" w:fill="FFFFFF"/>
        </w:rPr>
        <w:t xml:space="preserve"> между численным и логическим элементами</w:t>
      </w:r>
      <w:r w:rsidR="005B07C5" w:rsidRPr="00822663">
        <w:rPr>
          <w:shd w:val="clear" w:color="auto" w:fill="FFFFFF"/>
        </w:rPr>
        <w:t xml:space="preserve"> управления</w:t>
      </w:r>
      <w:r w:rsidR="0003302C" w:rsidRPr="00822663">
        <w:rPr>
          <w:shd w:val="clear" w:color="auto" w:fill="FFFFFF"/>
        </w:rPr>
        <w:t xml:space="preserve"> ВП</w:t>
      </w:r>
    </w:p>
    <w:p w:rsidR="0092292D" w:rsidRPr="00822663" w:rsidRDefault="0092292D" w:rsidP="004F23C2">
      <w:pPr>
        <w:jc w:val="both"/>
        <w:rPr>
          <w:color w:val="000000"/>
          <w:shd w:val="clear" w:color="auto" w:fill="FFFFFF"/>
        </w:rPr>
      </w:pPr>
    </w:p>
    <w:p w:rsidR="00DC2072" w:rsidRPr="00822663" w:rsidRDefault="00453B6A" w:rsidP="004F23C2">
      <w:pPr>
        <w:jc w:val="both"/>
        <w:rPr>
          <w:color w:val="000000"/>
          <w:shd w:val="clear" w:color="auto" w:fill="FFFFFF"/>
        </w:rPr>
      </w:pPr>
      <w:r w:rsidRPr="00822663">
        <w:rPr>
          <w:color w:val="000000"/>
          <w:shd w:val="clear" w:color="auto" w:fill="FFFFFF"/>
        </w:rPr>
        <w:t>Р</w:t>
      </w:r>
      <w:r w:rsidR="0092292D" w:rsidRPr="00822663">
        <w:rPr>
          <w:color w:val="000000"/>
          <w:shd w:val="clear" w:color="auto" w:fill="FFFFFF"/>
        </w:rPr>
        <w:t>ассм</w:t>
      </w:r>
      <w:r w:rsidRPr="00822663">
        <w:rPr>
          <w:color w:val="000000"/>
          <w:shd w:val="clear" w:color="auto" w:fill="FFFFFF"/>
        </w:rPr>
        <w:t>атривается</w:t>
      </w:r>
      <w:r w:rsidR="0092292D" w:rsidRPr="00822663">
        <w:rPr>
          <w:color w:val="000000"/>
          <w:shd w:val="clear" w:color="auto" w:fill="FFFFFF"/>
        </w:rPr>
        <w:t xml:space="preserve"> решение </w:t>
      </w:r>
      <w:r w:rsidRPr="00822663">
        <w:rPr>
          <w:color w:val="000000"/>
          <w:shd w:val="clear" w:color="auto" w:fill="FFFFFF"/>
        </w:rPr>
        <w:t>другой простой</w:t>
      </w:r>
      <w:r w:rsidR="0092292D" w:rsidRPr="00822663">
        <w:rPr>
          <w:color w:val="000000"/>
          <w:shd w:val="clear" w:color="auto" w:fill="FFFFFF"/>
        </w:rPr>
        <w:t xml:space="preserve"> задачи, в которой </w:t>
      </w:r>
      <w:r w:rsidR="00DC2072" w:rsidRPr="00822663">
        <w:rPr>
          <w:color w:val="000000"/>
          <w:shd w:val="clear" w:color="auto" w:fill="FFFFFF"/>
        </w:rPr>
        <w:t>контролируется</w:t>
      </w:r>
      <w:r w:rsidR="0092292D" w:rsidRPr="00822663">
        <w:rPr>
          <w:color w:val="000000"/>
          <w:shd w:val="clear" w:color="auto" w:fill="FFFFFF"/>
        </w:rPr>
        <w:t xml:space="preserve"> наличи</w:t>
      </w:r>
      <w:r w:rsidR="00DC2072" w:rsidRPr="00822663">
        <w:rPr>
          <w:color w:val="000000"/>
          <w:shd w:val="clear" w:color="auto" w:fill="FFFFFF"/>
        </w:rPr>
        <w:t>е</w:t>
      </w:r>
      <w:r w:rsidR="0092292D" w:rsidRPr="00822663">
        <w:rPr>
          <w:color w:val="000000"/>
          <w:shd w:val="clear" w:color="auto" w:fill="FFFFFF"/>
        </w:rPr>
        <w:t xml:space="preserve"> соответствия между входной информацией и некоторой наперёд заданной константой (</w:t>
      </w:r>
      <w:r w:rsidR="00DC2072" w:rsidRPr="00822663">
        <w:rPr>
          <w:color w:val="000000"/>
          <w:shd w:val="clear" w:color="auto" w:fill="FFFFFF"/>
        </w:rPr>
        <w:t>в данном примере</w:t>
      </w:r>
      <w:r w:rsidR="0092292D" w:rsidRPr="00822663">
        <w:rPr>
          <w:color w:val="000000"/>
          <w:shd w:val="clear" w:color="auto" w:fill="FFFFFF"/>
        </w:rPr>
        <w:t xml:space="preserve"> её значение равно «5»).</w:t>
      </w:r>
      <w:r w:rsidR="00DC2072" w:rsidRPr="00822663">
        <w:rPr>
          <w:color w:val="000000"/>
          <w:shd w:val="clear" w:color="auto" w:fill="FFFFFF"/>
        </w:rPr>
        <w:t xml:space="preserve"> О</w:t>
      </w:r>
      <w:r w:rsidR="0092292D" w:rsidRPr="00822663">
        <w:rPr>
          <w:color w:val="000000"/>
          <w:shd w:val="clear" w:color="auto" w:fill="FFFFFF"/>
        </w:rPr>
        <w:t>твет</w:t>
      </w:r>
      <w:r w:rsidR="00DC2072" w:rsidRPr="00822663">
        <w:rPr>
          <w:color w:val="000000"/>
          <w:shd w:val="clear" w:color="auto" w:fill="FFFFFF"/>
        </w:rPr>
        <w:t>, получаемый</w:t>
      </w:r>
      <w:r w:rsidR="0092292D" w:rsidRPr="00822663">
        <w:rPr>
          <w:color w:val="000000"/>
          <w:shd w:val="clear" w:color="auto" w:fill="FFFFFF"/>
        </w:rPr>
        <w:t xml:space="preserve"> </w:t>
      </w:r>
      <w:r w:rsidR="00DC2072" w:rsidRPr="00822663">
        <w:rPr>
          <w:color w:val="000000"/>
          <w:shd w:val="clear" w:color="auto" w:fill="FFFFFF"/>
        </w:rPr>
        <w:t>в результате сопоставления</w:t>
      </w:r>
      <w:r w:rsidR="0003302C" w:rsidRPr="00822663">
        <w:rPr>
          <w:color w:val="000000"/>
          <w:shd w:val="clear" w:color="auto" w:fill="FFFFFF"/>
        </w:rPr>
        <w:t xml:space="preserve"> значений</w:t>
      </w:r>
      <w:r w:rsidR="00DC2072" w:rsidRPr="00822663">
        <w:rPr>
          <w:color w:val="000000"/>
          <w:shd w:val="clear" w:color="auto" w:fill="FFFFFF"/>
        </w:rPr>
        <w:t>, –</w:t>
      </w:r>
      <w:r w:rsidR="0092292D" w:rsidRPr="00822663">
        <w:rPr>
          <w:color w:val="000000"/>
          <w:shd w:val="clear" w:color="auto" w:fill="FFFFFF"/>
        </w:rPr>
        <w:t xml:space="preserve"> логическ</w:t>
      </w:r>
      <w:r w:rsidR="00DC2072" w:rsidRPr="00822663">
        <w:rPr>
          <w:color w:val="000000"/>
          <w:shd w:val="clear" w:color="auto" w:fill="FFFFFF"/>
        </w:rPr>
        <w:t>ого типа</w:t>
      </w:r>
      <w:r w:rsidR="0092292D" w:rsidRPr="00822663">
        <w:rPr>
          <w:color w:val="000000"/>
          <w:shd w:val="clear" w:color="auto" w:fill="FFFFFF"/>
        </w:rPr>
        <w:t xml:space="preserve">. </w:t>
      </w:r>
    </w:p>
    <w:p w:rsidR="00D065BB" w:rsidRPr="00822663" w:rsidRDefault="00DC2072" w:rsidP="004F23C2">
      <w:pPr>
        <w:jc w:val="both"/>
        <w:rPr>
          <w:color w:val="000000"/>
          <w:shd w:val="clear" w:color="auto" w:fill="FFFFFF"/>
        </w:rPr>
      </w:pPr>
      <w:r w:rsidRPr="00822663">
        <w:rPr>
          <w:color w:val="000000"/>
          <w:shd w:val="clear" w:color="auto" w:fill="FFFFFF"/>
        </w:rPr>
        <w:t>За основу можно взять ВП из параграфа 2.2.2</w:t>
      </w:r>
      <w:r w:rsidR="0092292D" w:rsidRPr="00822663">
        <w:rPr>
          <w:color w:val="000000"/>
          <w:shd w:val="clear" w:color="auto" w:fill="FFFFFF"/>
        </w:rPr>
        <w:t>, исключив из не</w:t>
      </w:r>
      <w:r w:rsidRPr="00822663">
        <w:rPr>
          <w:color w:val="000000"/>
          <w:shd w:val="clear" w:color="auto" w:fill="FFFFFF"/>
        </w:rPr>
        <w:t>го</w:t>
      </w:r>
      <w:r w:rsidR="0092292D" w:rsidRPr="00822663">
        <w:rPr>
          <w:color w:val="000000"/>
          <w:shd w:val="clear" w:color="auto" w:fill="FFFFFF"/>
        </w:rPr>
        <w:t xml:space="preserve"> численный индикатор и </w:t>
      </w:r>
      <w:r w:rsidRPr="00822663">
        <w:rPr>
          <w:color w:val="000000"/>
          <w:shd w:val="clear" w:color="auto" w:fill="FFFFFF"/>
        </w:rPr>
        <w:t>разместив на его месте</w:t>
      </w:r>
      <w:r w:rsidR="0092292D" w:rsidRPr="00822663">
        <w:rPr>
          <w:color w:val="000000"/>
          <w:shd w:val="clear" w:color="auto" w:fill="FFFFFF"/>
        </w:rPr>
        <w:t xml:space="preserve"> логически</w:t>
      </w:r>
      <w:r w:rsidRPr="00822663">
        <w:rPr>
          <w:color w:val="000000"/>
          <w:shd w:val="clear" w:color="auto" w:fill="FFFFFF"/>
        </w:rPr>
        <w:t>й индикатор</w:t>
      </w:r>
      <w:r w:rsidR="0092292D" w:rsidRPr="00822663">
        <w:rPr>
          <w:color w:val="000000"/>
          <w:shd w:val="clear" w:color="auto" w:fill="FFFFFF"/>
        </w:rPr>
        <w:t xml:space="preserve">. </w:t>
      </w:r>
    </w:p>
    <w:p w:rsidR="0092292D" w:rsidRPr="00822663" w:rsidRDefault="0092292D" w:rsidP="004F23C2">
      <w:pPr>
        <w:jc w:val="both"/>
        <w:rPr>
          <w:color w:val="000000"/>
          <w:shd w:val="clear" w:color="auto" w:fill="FFFFFF"/>
        </w:rPr>
      </w:pPr>
      <w:r w:rsidRPr="00822663">
        <w:rPr>
          <w:color w:val="000000"/>
          <w:shd w:val="clear" w:color="auto" w:fill="FFFFFF"/>
        </w:rPr>
        <w:t>Все логические элементы содержатся в разделе логических или булевских</w:t>
      </w:r>
      <w:r w:rsidR="00DC2072" w:rsidRPr="00822663">
        <w:rPr>
          <w:color w:val="000000"/>
          <w:shd w:val="clear" w:color="auto" w:fill="FFFFFF"/>
        </w:rPr>
        <w:t xml:space="preserve"> (</w:t>
      </w:r>
      <w:r w:rsidR="00DC2072" w:rsidRPr="00822663">
        <w:rPr>
          <w:i/>
          <w:color w:val="000000"/>
          <w:shd w:val="clear" w:color="auto" w:fill="FFFFFF"/>
        </w:rPr>
        <w:t>«</w:t>
      </w:r>
      <w:r w:rsidR="00DC2072" w:rsidRPr="00822663">
        <w:rPr>
          <w:i/>
          <w:color w:val="000000"/>
          <w:shd w:val="clear" w:color="auto" w:fill="FFFFFF"/>
          <w:lang w:val="en-US"/>
        </w:rPr>
        <w:t>Boolean</w:t>
      </w:r>
      <w:r w:rsidR="00DC2072" w:rsidRPr="00822663">
        <w:rPr>
          <w:i/>
          <w:color w:val="000000"/>
          <w:shd w:val="clear" w:color="auto" w:fill="FFFFFF"/>
        </w:rPr>
        <w:t>»</w:t>
      </w:r>
      <w:r w:rsidR="00DC2072" w:rsidRPr="00822663">
        <w:rPr>
          <w:color w:val="000000"/>
          <w:shd w:val="clear" w:color="auto" w:fill="FFFFFF"/>
        </w:rPr>
        <w:t>)</w:t>
      </w:r>
      <w:r w:rsidRPr="00822663">
        <w:rPr>
          <w:color w:val="000000"/>
          <w:shd w:val="clear" w:color="auto" w:fill="FFFFFF"/>
        </w:rPr>
        <w:t xml:space="preserve"> (Рисунок </w:t>
      </w:r>
      <w:r w:rsidR="00F8072A" w:rsidRPr="00822663">
        <w:rPr>
          <w:color w:val="000000"/>
          <w:shd w:val="clear" w:color="auto" w:fill="FFFFFF"/>
        </w:rPr>
        <w:t>2.2.</w:t>
      </w:r>
      <w:r w:rsidR="00453B6A" w:rsidRPr="00822663">
        <w:rPr>
          <w:color w:val="000000"/>
          <w:shd w:val="clear" w:color="auto" w:fill="FFFFFF"/>
        </w:rPr>
        <w:t>3.1</w:t>
      </w:r>
      <w:r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A9174B" w:rsidP="0089232E">
      <w:pPr>
        <w:ind w:firstLine="0"/>
        <w:jc w:val="center"/>
        <w:rPr>
          <w:color w:val="000000"/>
          <w:shd w:val="clear" w:color="auto" w:fill="FFFFFF"/>
        </w:rPr>
      </w:pPr>
      <w:r w:rsidRPr="00822663">
        <w:rPr>
          <w:noProof/>
          <w:color w:val="000000"/>
          <w:lang w:eastAsia="ru-RU"/>
        </w:rPr>
        <w:pict>
          <v:rect id="_x0000_s1046" style="position:absolute;left:0;text-align:left;margin-left:138.8pt;margin-top:51.1pt;width:26.2pt;height:24.2pt;z-index:251662336" filled="f" strokecolor="red" strokeweight="3pt"/>
        </w:pict>
      </w:r>
      <w:r w:rsidR="0092292D" w:rsidRPr="00822663">
        <w:rPr>
          <w:noProof/>
          <w:color w:val="000000"/>
          <w:shd w:val="clear" w:color="auto" w:fill="FFFFFF"/>
          <w:lang w:eastAsia="ru-RU"/>
        </w:rPr>
        <w:drawing>
          <wp:inline distT="0" distB="0" distL="0" distR="0" wp14:anchorId="18C76253" wp14:editId="3413CF50">
            <wp:extent cx="1123805" cy="1135588"/>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38" cstate="print"/>
                    <a:srcRect l="45306" t="17286" r="41377" b="58440"/>
                    <a:stretch/>
                  </pic:blipFill>
                  <pic:spPr bwMode="auto">
                    <a:xfrm>
                      <a:off x="0" y="0"/>
                      <a:ext cx="1163473" cy="1175672"/>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453B6A" w:rsidRPr="00822663">
        <w:rPr>
          <w:color w:val="000000"/>
          <w:shd w:val="clear" w:color="auto" w:fill="FFFFFF"/>
        </w:rPr>
        <w:t>2.2.3.1</w:t>
      </w:r>
      <w:r w:rsidRPr="00822663">
        <w:rPr>
          <w:color w:val="000000"/>
          <w:shd w:val="clear" w:color="auto" w:fill="FFFFFF"/>
        </w:rPr>
        <w:t xml:space="preserve"> – Подсветка в панели</w:t>
      </w:r>
      <w:r w:rsidR="00DE61E7" w:rsidRPr="00822663">
        <w:rPr>
          <w:color w:val="000000"/>
          <w:shd w:val="clear" w:color="auto" w:fill="FFFFFF"/>
        </w:rPr>
        <w:t xml:space="preserve"> интерфейсных</w:t>
      </w:r>
      <w:r w:rsidRPr="00822663">
        <w:rPr>
          <w:color w:val="000000"/>
          <w:shd w:val="clear" w:color="auto" w:fill="FFFFFF"/>
        </w:rPr>
        <w:t xml:space="preserve"> элементов управления раздела логических элементов (</w:t>
      </w:r>
      <w:r w:rsidR="00DE61E7" w:rsidRPr="00822663">
        <w:rPr>
          <w:i/>
          <w:color w:val="000000"/>
          <w:shd w:val="clear" w:color="auto" w:fill="FFFFFF"/>
        </w:rPr>
        <w:t>«</w:t>
      </w:r>
      <w:r w:rsidRPr="00822663">
        <w:rPr>
          <w:i/>
          <w:color w:val="000000"/>
          <w:shd w:val="clear" w:color="auto" w:fill="FFFFFF"/>
        </w:rPr>
        <w:t>Boolean</w:t>
      </w:r>
      <w:r w:rsidR="00DE61E7" w:rsidRPr="00822663">
        <w:rPr>
          <w:i/>
          <w:color w:val="000000"/>
          <w:shd w:val="clear" w:color="auto" w:fill="FFFFFF"/>
        </w:rPr>
        <w:t>»</w:t>
      </w:r>
      <w:r w:rsidRPr="00822663">
        <w:rPr>
          <w:color w:val="000000"/>
          <w:shd w:val="clear" w:color="auto" w:fill="FFFFFF"/>
        </w:rPr>
        <w:t>)</w:t>
      </w:r>
    </w:p>
    <w:p w:rsidR="0092292D" w:rsidRPr="00822663" w:rsidRDefault="0092292D" w:rsidP="004F23C2">
      <w:pPr>
        <w:jc w:val="both"/>
        <w:rPr>
          <w:color w:val="000000"/>
          <w:shd w:val="clear" w:color="auto" w:fill="FFFFFF"/>
        </w:rPr>
      </w:pPr>
    </w:p>
    <w:p w:rsidR="00DE61E7" w:rsidRPr="00822663" w:rsidRDefault="0092292D" w:rsidP="004F23C2">
      <w:pPr>
        <w:jc w:val="both"/>
        <w:rPr>
          <w:color w:val="000000"/>
          <w:shd w:val="clear" w:color="auto" w:fill="FFFFFF"/>
        </w:rPr>
      </w:pPr>
      <w:r w:rsidRPr="00822663">
        <w:rPr>
          <w:color w:val="000000"/>
          <w:shd w:val="clear" w:color="auto" w:fill="FFFFFF"/>
        </w:rPr>
        <w:t>В перечне логических элементов</w:t>
      </w:r>
      <w:r w:rsidR="00DE61E7" w:rsidRPr="00822663">
        <w:rPr>
          <w:color w:val="000000"/>
          <w:shd w:val="clear" w:color="auto" w:fill="FFFFFF"/>
        </w:rPr>
        <w:t xml:space="preserve"> управления</w:t>
      </w:r>
      <w:r w:rsidRPr="00822663">
        <w:rPr>
          <w:color w:val="000000"/>
          <w:shd w:val="clear" w:color="auto" w:fill="FFFFFF"/>
        </w:rPr>
        <w:t xml:space="preserve"> существуют два наиболее примечательных</w:t>
      </w:r>
      <w:r w:rsidR="00DE61E7" w:rsidRPr="00822663">
        <w:rPr>
          <w:color w:val="000000"/>
          <w:shd w:val="clear" w:color="auto" w:fill="FFFFFF"/>
        </w:rPr>
        <w:t xml:space="preserve"> светодиодных</w:t>
      </w:r>
      <w:r w:rsidRPr="00822663">
        <w:rPr>
          <w:color w:val="000000"/>
          <w:shd w:val="clear" w:color="auto" w:fill="FFFFFF"/>
        </w:rPr>
        <w:t xml:space="preserve"> индикатора</w:t>
      </w:r>
      <w:r w:rsidR="00DE61E7" w:rsidRPr="00822663">
        <w:rPr>
          <w:color w:val="000000"/>
          <w:shd w:val="clear" w:color="auto" w:fill="FFFFFF"/>
        </w:rPr>
        <w:t xml:space="preserve"> (</w:t>
      </w:r>
      <w:r w:rsidR="00DE61E7" w:rsidRPr="00822663">
        <w:rPr>
          <w:i/>
          <w:color w:val="000000"/>
          <w:shd w:val="clear" w:color="auto" w:fill="FFFFFF"/>
        </w:rPr>
        <w:t>«</w:t>
      </w:r>
      <w:r w:rsidR="00DE61E7" w:rsidRPr="00822663">
        <w:rPr>
          <w:i/>
          <w:color w:val="000000"/>
          <w:shd w:val="clear" w:color="auto" w:fill="FFFFFF"/>
          <w:lang w:val="en-US"/>
        </w:rPr>
        <w:t>LED</w:t>
      </w:r>
      <w:r w:rsidR="00DE61E7" w:rsidRPr="00822663">
        <w:rPr>
          <w:i/>
          <w:color w:val="000000"/>
          <w:shd w:val="clear" w:color="auto" w:fill="FFFFFF"/>
        </w:rPr>
        <w:t>»</w:t>
      </w:r>
      <w:r w:rsidR="00DE61E7" w:rsidRPr="00822663">
        <w:rPr>
          <w:color w:val="000000"/>
          <w:shd w:val="clear" w:color="auto" w:fill="FFFFFF"/>
        </w:rPr>
        <w:t>)</w:t>
      </w:r>
      <w:r w:rsidRPr="00822663">
        <w:rPr>
          <w:color w:val="000000"/>
          <w:shd w:val="clear" w:color="auto" w:fill="FFFFFF"/>
        </w:rPr>
        <w:t xml:space="preserve">: </w:t>
      </w:r>
    </w:p>
    <w:p w:rsidR="00751D28" w:rsidRPr="00822663" w:rsidRDefault="00751D28" w:rsidP="004F23C2">
      <w:pPr>
        <w:jc w:val="both"/>
        <w:rPr>
          <w:color w:val="000000"/>
          <w:shd w:val="clear" w:color="auto" w:fill="FFFFFF"/>
        </w:rPr>
      </w:pPr>
    </w:p>
    <w:p w:rsidR="0072301E" w:rsidRPr="00822663" w:rsidRDefault="00DE61E7" w:rsidP="0072301E">
      <w:pPr>
        <w:ind w:left="284" w:firstLine="0"/>
        <w:jc w:val="both"/>
        <w:rPr>
          <w:color w:val="000000"/>
          <w:shd w:val="clear" w:color="auto" w:fill="FFFFFF"/>
        </w:rPr>
      </w:pPr>
      <w:r w:rsidRPr="00822663">
        <w:rPr>
          <w:color w:val="000000"/>
          <w:shd w:val="clear" w:color="auto" w:fill="FFFFFF"/>
        </w:rPr>
        <w:t>– «</w:t>
      </w:r>
      <w:r w:rsidR="0092292D" w:rsidRPr="00822663">
        <w:rPr>
          <w:color w:val="000000"/>
          <w:shd w:val="clear" w:color="auto" w:fill="FFFFFF"/>
        </w:rPr>
        <w:t>квадратный</w:t>
      </w:r>
      <w:r w:rsidRPr="00822663">
        <w:rPr>
          <w:color w:val="000000"/>
          <w:shd w:val="clear" w:color="auto" w:fill="FFFFFF"/>
        </w:rPr>
        <w:t>»</w:t>
      </w:r>
      <w:r w:rsidR="0092292D" w:rsidRPr="00822663">
        <w:rPr>
          <w:color w:val="000000"/>
          <w:shd w:val="clear" w:color="auto" w:fill="FFFFFF"/>
        </w:rPr>
        <w:t xml:space="preserve"> (это только название</w:t>
      </w:r>
      <w:r w:rsidRPr="00822663">
        <w:rPr>
          <w:color w:val="000000"/>
          <w:shd w:val="clear" w:color="auto" w:fill="FFFFFF"/>
        </w:rPr>
        <w:t>,</w:t>
      </w:r>
      <w:r w:rsidR="0092292D" w:rsidRPr="00822663">
        <w:rPr>
          <w:color w:val="000000"/>
          <w:shd w:val="clear" w:color="auto" w:fill="FFFFFF"/>
        </w:rPr>
        <w:t xml:space="preserve"> </w:t>
      </w:r>
      <w:r w:rsidRPr="00822663">
        <w:rPr>
          <w:color w:val="000000"/>
          <w:shd w:val="clear" w:color="auto" w:fill="FFFFFF"/>
        </w:rPr>
        <w:t>а</w:t>
      </w:r>
      <w:r w:rsidR="0092292D" w:rsidRPr="00822663">
        <w:rPr>
          <w:color w:val="000000"/>
          <w:shd w:val="clear" w:color="auto" w:fill="FFFFFF"/>
        </w:rPr>
        <w:t xml:space="preserve"> на</w:t>
      </w:r>
      <w:r w:rsidRPr="00822663">
        <w:rPr>
          <w:color w:val="000000"/>
          <w:shd w:val="clear" w:color="auto" w:fill="FFFFFF"/>
        </w:rPr>
        <w:t xml:space="preserve"> самом</w:t>
      </w:r>
      <w:r w:rsidR="0092292D" w:rsidRPr="00822663">
        <w:rPr>
          <w:color w:val="000000"/>
          <w:shd w:val="clear" w:color="auto" w:fill="FFFFFF"/>
        </w:rPr>
        <w:t xml:space="preserve"> деле – элемент прямоугольной формы) светодиод</w:t>
      </w:r>
      <w:r w:rsidRPr="00822663">
        <w:rPr>
          <w:color w:val="000000"/>
          <w:shd w:val="clear" w:color="auto" w:fill="FFFFFF"/>
        </w:rPr>
        <w:t xml:space="preserve"> (</w:t>
      </w:r>
      <w:r w:rsidRPr="00822663">
        <w:rPr>
          <w:i/>
          <w:color w:val="000000"/>
          <w:shd w:val="clear" w:color="auto" w:fill="FFFFFF"/>
        </w:rPr>
        <w:t>«</w:t>
      </w:r>
      <w:r w:rsidRPr="00822663">
        <w:rPr>
          <w:i/>
          <w:color w:val="000000"/>
          <w:shd w:val="clear" w:color="auto" w:fill="FFFFFF"/>
          <w:lang w:val="en-US"/>
        </w:rPr>
        <w:t>Square</w:t>
      </w:r>
      <w:r w:rsidRPr="00822663">
        <w:rPr>
          <w:i/>
          <w:color w:val="000000"/>
          <w:shd w:val="clear" w:color="auto" w:fill="FFFFFF"/>
        </w:rPr>
        <w:t xml:space="preserve"> </w:t>
      </w:r>
      <w:r w:rsidRPr="00822663">
        <w:rPr>
          <w:i/>
          <w:color w:val="000000"/>
          <w:shd w:val="clear" w:color="auto" w:fill="FFFFFF"/>
          <w:lang w:val="en-US"/>
        </w:rPr>
        <w:t>LED</w:t>
      </w:r>
      <w:r w:rsidRPr="00822663">
        <w:rPr>
          <w:i/>
          <w:color w:val="000000"/>
          <w:shd w:val="clear" w:color="auto" w:fill="FFFFFF"/>
        </w:rPr>
        <w:t>»</w:t>
      </w:r>
      <w:r w:rsidRPr="00822663">
        <w:rPr>
          <w:color w:val="000000"/>
          <w:shd w:val="clear" w:color="auto" w:fill="FFFFFF"/>
        </w:rPr>
        <w:t>);</w:t>
      </w:r>
    </w:p>
    <w:p w:rsidR="0072301E" w:rsidRPr="00822663" w:rsidRDefault="0072301E" w:rsidP="0072301E">
      <w:pPr>
        <w:ind w:left="284" w:firstLine="0"/>
        <w:jc w:val="both"/>
        <w:rPr>
          <w:color w:val="000000"/>
          <w:shd w:val="clear" w:color="auto" w:fill="FFFFFF"/>
        </w:rPr>
      </w:pPr>
      <w:r w:rsidRPr="00822663">
        <w:rPr>
          <w:color w:val="000000"/>
          <w:shd w:val="clear" w:color="auto" w:fill="FFFFFF"/>
        </w:rPr>
        <w:t>–</w:t>
      </w:r>
      <w:r w:rsidR="0092292D" w:rsidRPr="00822663">
        <w:rPr>
          <w:color w:val="000000"/>
          <w:shd w:val="clear" w:color="auto" w:fill="FFFFFF"/>
        </w:rPr>
        <w:t xml:space="preserve"> </w:t>
      </w:r>
      <w:r w:rsidRPr="00822663">
        <w:rPr>
          <w:color w:val="000000"/>
          <w:shd w:val="clear" w:color="auto" w:fill="FFFFFF"/>
        </w:rPr>
        <w:t>«</w:t>
      </w:r>
      <w:r w:rsidR="0092292D" w:rsidRPr="00822663">
        <w:rPr>
          <w:color w:val="000000"/>
          <w:shd w:val="clear" w:color="auto" w:fill="FFFFFF"/>
        </w:rPr>
        <w:t>круглый</w:t>
      </w:r>
      <w:r w:rsidRPr="00822663">
        <w:rPr>
          <w:color w:val="000000"/>
          <w:shd w:val="clear" w:color="auto" w:fill="FFFFFF"/>
        </w:rPr>
        <w:t>»</w:t>
      </w:r>
      <w:r w:rsidR="0092292D" w:rsidRPr="00822663">
        <w:rPr>
          <w:color w:val="000000"/>
          <w:shd w:val="clear" w:color="auto" w:fill="FFFFFF"/>
        </w:rPr>
        <w:t xml:space="preserve"> светодиод</w:t>
      </w:r>
      <w:r w:rsidRPr="00822663">
        <w:rPr>
          <w:color w:val="000000"/>
          <w:shd w:val="clear" w:color="auto" w:fill="FFFFFF"/>
        </w:rPr>
        <w:t xml:space="preserve"> (</w:t>
      </w:r>
      <w:r w:rsidRPr="00822663">
        <w:rPr>
          <w:i/>
          <w:color w:val="000000"/>
          <w:shd w:val="clear" w:color="auto" w:fill="FFFFFF"/>
        </w:rPr>
        <w:t>«</w:t>
      </w:r>
      <w:r w:rsidRPr="00822663">
        <w:rPr>
          <w:i/>
          <w:color w:val="000000"/>
          <w:shd w:val="clear" w:color="auto" w:fill="FFFFFF"/>
          <w:lang w:val="en-US"/>
        </w:rPr>
        <w:t>Round</w:t>
      </w:r>
      <w:r w:rsidRPr="00822663">
        <w:rPr>
          <w:i/>
          <w:color w:val="000000"/>
          <w:shd w:val="clear" w:color="auto" w:fill="FFFFFF"/>
        </w:rPr>
        <w:t xml:space="preserve"> </w:t>
      </w:r>
      <w:r w:rsidRPr="00822663">
        <w:rPr>
          <w:i/>
          <w:color w:val="000000"/>
          <w:shd w:val="clear" w:color="auto" w:fill="FFFFFF"/>
          <w:lang w:val="en-US"/>
        </w:rPr>
        <w:t>LED</w:t>
      </w:r>
      <w:r w:rsidRPr="00822663">
        <w:rPr>
          <w:i/>
          <w:color w:val="000000"/>
          <w:shd w:val="clear" w:color="auto" w:fill="FFFFFF"/>
        </w:rPr>
        <w:t>»</w:t>
      </w:r>
      <w:r w:rsidRPr="00822663">
        <w:rPr>
          <w:color w:val="000000"/>
          <w:shd w:val="clear" w:color="auto" w:fill="FFFFFF"/>
        </w:rPr>
        <w:t>)</w:t>
      </w:r>
      <w:r w:rsidR="0092292D" w:rsidRPr="00822663">
        <w:rPr>
          <w:color w:val="000000"/>
          <w:shd w:val="clear" w:color="auto" w:fill="FFFFFF"/>
        </w:rPr>
        <w:t xml:space="preserve">. </w:t>
      </w:r>
    </w:p>
    <w:p w:rsidR="00751D28" w:rsidRPr="00822663" w:rsidRDefault="00751D28" w:rsidP="004F23C2">
      <w:pPr>
        <w:jc w:val="both"/>
        <w:rPr>
          <w:color w:val="000000"/>
          <w:shd w:val="clear" w:color="auto" w:fill="FFFFFF"/>
        </w:rPr>
      </w:pPr>
    </w:p>
    <w:p w:rsidR="0092292D" w:rsidRPr="00822663" w:rsidRDefault="0092292D" w:rsidP="004F23C2">
      <w:pPr>
        <w:jc w:val="both"/>
        <w:rPr>
          <w:color w:val="000000"/>
          <w:shd w:val="clear" w:color="auto" w:fill="FFFFFF"/>
        </w:rPr>
      </w:pPr>
      <w:r w:rsidRPr="00822663">
        <w:rPr>
          <w:color w:val="000000"/>
          <w:shd w:val="clear" w:color="auto" w:fill="FFFFFF"/>
        </w:rPr>
        <w:lastRenderedPageBreak/>
        <w:t>По смысловой нагрузке эти элементы равно</w:t>
      </w:r>
      <w:r w:rsidR="0072301E" w:rsidRPr="00822663">
        <w:rPr>
          <w:color w:val="000000"/>
          <w:shd w:val="clear" w:color="auto" w:fill="FFFFFF"/>
        </w:rPr>
        <w:t>значны</w:t>
      </w:r>
      <w:r w:rsidRPr="00822663">
        <w:rPr>
          <w:color w:val="000000"/>
          <w:shd w:val="clear" w:color="auto" w:fill="FFFFFF"/>
        </w:rPr>
        <w:t>, потому размещаются на графическом пользовательском интерфейсе по усмотрению</w:t>
      </w:r>
      <w:r w:rsidR="00D065BB" w:rsidRPr="00822663">
        <w:rPr>
          <w:color w:val="000000"/>
          <w:shd w:val="clear" w:color="auto" w:fill="FFFFFF"/>
        </w:rPr>
        <w:t xml:space="preserve"> / по желанию</w:t>
      </w:r>
      <w:r w:rsidRPr="00822663">
        <w:rPr>
          <w:color w:val="000000"/>
          <w:shd w:val="clear" w:color="auto" w:fill="FFFFFF"/>
        </w:rPr>
        <w:t xml:space="preserve"> автора </w:t>
      </w:r>
      <w:r w:rsidR="00FC1578" w:rsidRPr="00822663">
        <w:rPr>
          <w:color w:val="000000"/>
          <w:shd w:val="clear" w:color="auto" w:fill="FFFFFF"/>
        </w:rPr>
        <w:t>ВП</w:t>
      </w:r>
      <w:r w:rsidRPr="00822663">
        <w:rPr>
          <w:color w:val="000000"/>
          <w:shd w:val="clear" w:color="auto" w:fill="FFFFFF"/>
        </w:rPr>
        <w:t xml:space="preserve"> (Рисунок </w:t>
      </w:r>
      <w:r w:rsidR="00F8072A" w:rsidRPr="00822663">
        <w:rPr>
          <w:color w:val="000000"/>
          <w:shd w:val="clear" w:color="auto" w:fill="FFFFFF"/>
        </w:rPr>
        <w:t>2.2.</w:t>
      </w:r>
      <w:r w:rsidR="00453B6A" w:rsidRPr="00822663">
        <w:rPr>
          <w:color w:val="000000"/>
          <w:shd w:val="clear" w:color="auto" w:fill="FFFFFF"/>
        </w:rPr>
        <w:t>3.2</w:t>
      </w:r>
      <w:r w:rsidRPr="00822663">
        <w:rPr>
          <w:color w:val="000000"/>
          <w:shd w:val="clear" w:color="auto" w:fill="FFFFFF"/>
        </w:rPr>
        <w:t xml:space="preserve">). </w:t>
      </w:r>
    </w:p>
    <w:p w:rsidR="0092292D" w:rsidRPr="00822663" w:rsidRDefault="0092292D" w:rsidP="004F23C2">
      <w:pPr>
        <w:jc w:val="both"/>
        <w:rPr>
          <w:color w:val="000000"/>
          <w:shd w:val="clear" w:color="auto" w:fill="FFFFFF"/>
        </w:rPr>
      </w:pPr>
    </w:p>
    <w:p w:rsidR="0092292D" w:rsidRPr="00822663" w:rsidRDefault="00A9174B" w:rsidP="0089232E">
      <w:pPr>
        <w:ind w:firstLine="0"/>
        <w:jc w:val="center"/>
        <w:rPr>
          <w:color w:val="000000"/>
          <w:shd w:val="clear" w:color="auto" w:fill="FFFFFF"/>
        </w:rPr>
      </w:pPr>
      <w:r w:rsidRPr="00822663">
        <w:rPr>
          <w:noProof/>
          <w:color w:val="000000"/>
          <w:lang w:eastAsia="ru-RU"/>
        </w:rPr>
        <w:pict>
          <v:rect id="_x0000_s1047" style="position:absolute;left:0;text-align:left;margin-left:113.7pt;margin-top:85.05pt;width:18.65pt;height:18.75pt;z-index:251663360" filled="f" strokecolor="red" strokeweight="3pt"/>
        </w:pict>
      </w:r>
      <w:r w:rsidR="0092292D" w:rsidRPr="00822663">
        <w:rPr>
          <w:noProof/>
          <w:color w:val="000000"/>
          <w:shd w:val="clear" w:color="auto" w:fill="FFFFFF"/>
          <w:lang w:eastAsia="ru-RU"/>
        </w:rPr>
        <w:drawing>
          <wp:inline distT="0" distB="0" distL="0" distR="0" wp14:anchorId="7704FCA3" wp14:editId="155CEB7C">
            <wp:extent cx="1163896" cy="1668256"/>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39" cstate="print"/>
                    <a:srcRect l="45255" t="16747" r="38686" b="44005"/>
                    <a:stretch/>
                  </pic:blipFill>
                  <pic:spPr bwMode="auto">
                    <a:xfrm>
                      <a:off x="0" y="0"/>
                      <a:ext cx="1209879" cy="1734165"/>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453B6A" w:rsidRPr="00822663">
        <w:rPr>
          <w:color w:val="000000"/>
          <w:shd w:val="clear" w:color="auto" w:fill="FFFFFF"/>
        </w:rPr>
        <w:t>3.2</w:t>
      </w:r>
      <w:r w:rsidRPr="00822663">
        <w:rPr>
          <w:color w:val="000000"/>
          <w:shd w:val="clear" w:color="auto" w:fill="FFFFFF"/>
        </w:rPr>
        <w:t xml:space="preserve"> – Содержимое раздела логических элементов (</w:t>
      </w:r>
      <w:r w:rsidR="00FC1578" w:rsidRPr="00822663">
        <w:rPr>
          <w:i/>
          <w:color w:val="000000"/>
          <w:shd w:val="clear" w:color="auto" w:fill="FFFFFF"/>
        </w:rPr>
        <w:t>«</w:t>
      </w:r>
      <w:r w:rsidRPr="00822663">
        <w:rPr>
          <w:i/>
          <w:color w:val="000000"/>
          <w:shd w:val="clear" w:color="auto" w:fill="FFFFFF"/>
        </w:rPr>
        <w:t>Boolean</w:t>
      </w:r>
      <w:r w:rsidR="00FC1578" w:rsidRPr="00822663">
        <w:rPr>
          <w:i/>
          <w:color w:val="000000"/>
          <w:shd w:val="clear" w:color="auto" w:fill="FFFFFF"/>
        </w:rPr>
        <w:t>»</w:t>
      </w:r>
      <w:r w:rsidRPr="00822663">
        <w:rPr>
          <w:color w:val="000000"/>
          <w:shd w:val="clear" w:color="auto" w:fill="FFFFFF"/>
        </w:rPr>
        <w:t>) с подсветкой логического индикатор</w:t>
      </w:r>
      <w:r w:rsidR="00FC1578" w:rsidRPr="00822663">
        <w:rPr>
          <w:color w:val="000000"/>
          <w:shd w:val="clear" w:color="auto" w:fill="FFFFFF"/>
        </w:rPr>
        <w:t>а типа «прямоугольный» светодиод</w:t>
      </w:r>
      <w:r w:rsidRPr="00822663">
        <w:rPr>
          <w:color w:val="000000"/>
          <w:shd w:val="clear" w:color="auto" w:fill="FFFFFF"/>
        </w:rPr>
        <w:t xml:space="preserve"> (</w:t>
      </w:r>
      <w:r w:rsidR="00FC1578" w:rsidRPr="00822663">
        <w:rPr>
          <w:i/>
          <w:color w:val="000000"/>
          <w:shd w:val="clear" w:color="auto" w:fill="FFFFFF"/>
        </w:rPr>
        <w:t>«</w:t>
      </w:r>
      <w:r w:rsidRPr="00822663">
        <w:rPr>
          <w:i/>
          <w:color w:val="000000"/>
          <w:shd w:val="clear" w:color="auto" w:fill="FFFFFF"/>
        </w:rPr>
        <w:t>Square LED</w:t>
      </w:r>
      <w:r w:rsidR="00FC1578" w:rsidRPr="00822663">
        <w:rPr>
          <w:i/>
          <w:color w:val="000000"/>
          <w:shd w:val="clear" w:color="auto" w:fill="FFFFFF"/>
        </w:rPr>
        <w:t>»</w:t>
      </w:r>
      <w:r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92292D" w:rsidP="004F23C2">
      <w:pPr>
        <w:jc w:val="both"/>
        <w:rPr>
          <w:color w:val="000000"/>
          <w:shd w:val="clear" w:color="auto" w:fill="FFFFFF"/>
        </w:rPr>
      </w:pPr>
      <w:r w:rsidRPr="00822663">
        <w:rPr>
          <w:color w:val="000000"/>
          <w:shd w:val="clear" w:color="auto" w:fill="FFFFFF"/>
        </w:rPr>
        <w:t>Как правило, круглые элементы</w:t>
      </w:r>
      <w:r w:rsidR="00FC1578" w:rsidRPr="00822663">
        <w:rPr>
          <w:color w:val="000000"/>
          <w:shd w:val="clear" w:color="auto" w:fill="FFFFFF"/>
        </w:rPr>
        <w:t xml:space="preserve"> управления выглядят</w:t>
      </w:r>
      <w:r w:rsidRPr="00822663">
        <w:rPr>
          <w:color w:val="000000"/>
          <w:shd w:val="clear" w:color="auto" w:fill="FFFFFF"/>
        </w:rPr>
        <w:t xml:space="preserve"> менее строг</w:t>
      </w:r>
      <w:r w:rsidR="00FC1578" w:rsidRPr="00822663">
        <w:rPr>
          <w:color w:val="000000"/>
          <w:shd w:val="clear" w:color="auto" w:fill="FFFFFF"/>
        </w:rPr>
        <w:t>о и не столь же быстро</w:t>
      </w:r>
      <w:r w:rsidRPr="00822663">
        <w:rPr>
          <w:color w:val="000000"/>
          <w:shd w:val="clear" w:color="auto" w:fill="FFFFFF"/>
        </w:rPr>
        <w:t xml:space="preserve"> </w:t>
      </w:r>
      <w:r w:rsidR="00FC1578" w:rsidRPr="00822663">
        <w:rPr>
          <w:color w:val="000000"/>
          <w:shd w:val="clear" w:color="auto" w:fill="FFFFFF"/>
        </w:rPr>
        <w:t>привлекают</w:t>
      </w:r>
      <w:r w:rsidR="00D065BB" w:rsidRPr="00822663">
        <w:rPr>
          <w:color w:val="000000"/>
          <w:shd w:val="clear" w:color="auto" w:fill="FFFFFF"/>
        </w:rPr>
        <w:t xml:space="preserve"> к себе</w:t>
      </w:r>
      <w:r w:rsidRPr="00822663">
        <w:rPr>
          <w:color w:val="000000"/>
          <w:shd w:val="clear" w:color="auto" w:fill="FFFFFF"/>
        </w:rPr>
        <w:t xml:space="preserve"> внимани</w:t>
      </w:r>
      <w:r w:rsidR="00FC1578" w:rsidRPr="00822663">
        <w:rPr>
          <w:color w:val="000000"/>
          <w:shd w:val="clear" w:color="auto" w:fill="FFFFFF"/>
        </w:rPr>
        <w:t>е</w:t>
      </w:r>
      <w:r w:rsidRPr="00822663">
        <w:rPr>
          <w:color w:val="000000"/>
          <w:shd w:val="clear" w:color="auto" w:fill="FFFFFF"/>
        </w:rPr>
        <w:t xml:space="preserve"> оператора,</w:t>
      </w:r>
      <w:r w:rsidR="00FC1578" w:rsidRPr="00822663">
        <w:rPr>
          <w:color w:val="000000"/>
          <w:shd w:val="clear" w:color="auto" w:fill="FFFFFF"/>
        </w:rPr>
        <w:t xml:space="preserve"> как</w:t>
      </w:r>
      <w:r w:rsidR="00D065BB" w:rsidRPr="00822663">
        <w:rPr>
          <w:color w:val="000000"/>
          <w:shd w:val="clear" w:color="auto" w:fill="FFFFFF"/>
        </w:rPr>
        <w:t>, например,</w:t>
      </w:r>
      <w:r w:rsidRPr="00822663">
        <w:rPr>
          <w:color w:val="000000"/>
          <w:shd w:val="clear" w:color="auto" w:fill="FFFFFF"/>
        </w:rPr>
        <w:t xml:space="preserve"> прямоугольные элементы (Рисунок </w:t>
      </w:r>
      <w:r w:rsidR="00F8072A" w:rsidRPr="00822663">
        <w:rPr>
          <w:color w:val="000000"/>
          <w:shd w:val="clear" w:color="auto" w:fill="FFFFFF"/>
        </w:rPr>
        <w:t>2.2.</w:t>
      </w:r>
      <w:r w:rsidR="00453B6A" w:rsidRPr="00822663">
        <w:rPr>
          <w:color w:val="000000"/>
          <w:shd w:val="clear" w:color="auto" w:fill="FFFFFF"/>
        </w:rPr>
        <w:t>3.3</w:t>
      </w:r>
      <w:r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drawing>
          <wp:inline distT="0" distB="0" distL="0" distR="0" wp14:anchorId="28C2A7AD" wp14:editId="4EA75118">
            <wp:extent cx="2687359" cy="1359732"/>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0" cstate="print"/>
                    <a:srcRect t="3966" r="69570" b="68268"/>
                    <a:stretch>
                      <a:fillRect/>
                    </a:stretch>
                  </pic:blipFill>
                  <pic:spPr bwMode="auto">
                    <a:xfrm>
                      <a:off x="0" y="0"/>
                      <a:ext cx="2781138" cy="1407182"/>
                    </a:xfrm>
                    <a:prstGeom prst="rect">
                      <a:avLst/>
                    </a:prstGeom>
                    <a:noFill/>
                    <a:ln w="9525">
                      <a:noFill/>
                      <a:miter lim="800000"/>
                      <a:headEnd/>
                      <a:tailEnd/>
                    </a:ln>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453B6A" w:rsidRPr="00822663">
        <w:rPr>
          <w:color w:val="000000"/>
          <w:shd w:val="clear" w:color="auto" w:fill="FFFFFF"/>
        </w:rPr>
        <w:t>3.3</w:t>
      </w:r>
      <w:r w:rsidRPr="00822663">
        <w:rPr>
          <w:color w:val="000000"/>
          <w:shd w:val="clear" w:color="auto" w:fill="FFFFFF"/>
        </w:rPr>
        <w:t xml:space="preserve"> – Размещение </w:t>
      </w:r>
      <w:r w:rsidR="00FC1578" w:rsidRPr="00822663">
        <w:rPr>
          <w:color w:val="000000"/>
          <w:shd w:val="clear" w:color="auto" w:fill="FFFFFF"/>
        </w:rPr>
        <w:t>«</w:t>
      </w:r>
      <w:r w:rsidRPr="00822663">
        <w:rPr>
          <w:color w:val="000000"/>
          <w:shd w:val="clear" w:color="auto" w:fill="FFFFFF"/>
        </w:rPr>
        <w:t>прямоугольного</w:t>
      </w:r>
      <w:r w:rsidR="00FC1578" w:rsidRPr="00822663">
        <w:rPr>
          <w:color w:val="000000"/>
          <w:shd w:val="clear" w:color="auto" w:fill="FFFFFF"/>
        </w:rPr>
        <w:t>»</w:t>
      </w:r>
      <w:r w:rsidRPr="00822663">
        <w:rPr>
          <w:color w:val="000000"/>
          <w:shd w:val="clear" w:color="auto" w:fill="FFFFFF"/>
        </w:rPr>
        <w:t xml:space="preserve"> светодиода</w:t>
      </w:r>
      <w:r w:rsidR="00FC1578" w:rsidRPr="00822663">
        <w:rPr>
          <w:color w:val="000000"/>
          <w:shd w:val="clear" w:color="auto" w:fill="FFFFFF"/>
        </w:rPr>
        <w:t xml:space="preserve"> (</w:t>
      </w:r>
      <w:r w:rsidR="00FC1578" w:rsidRPr="00822663">
        <w:rPr>
          <w:i/>
          <w:color w:val="000000"/>
          <w:shd w:val="clear" w:color="auto" w:fill="FFFFFF"/>
        </w:rPr>
        <w:t>«</w:t>
      </w:r>
      <w:r w:rsidR="00FC1578" w:rsidRPr="00822663">
        <w:rPr>
          <w:i/>
          <w:color w:val="000000"/>
          <w:shd w:val="clear" w:color="auto" w:fill="FFFFFF"/>
          <w:lang w:val="en-US"/>
        </w:rPr>
        <w:t>Square</w:t>
      </w:r>
      <w:r w:rsidR="00FC1578" w:rsidRPr="00822663">
        <w:rPr>
          <w:i/>
          <w:color w:val="000000"/>
          <w:shd w:val="clear" w:color="auto" w:fill="FFFFFF"/>
        </w:rPr>
        <w:t xml:space="preserve"> </w:t>
      </w:r>
      <w:r w:rsidR="00FC1578" w:rsidRPr="00822663">
        <w:rPr>
          <w:i/>
          <w:color w:val="000000"/>
          <w:shd w:val="clear" w:color="auto" w:fill="FFFFFF"/>
          <w:lang w:val="en-US"/>
        </w:rPr>
        <w:t>LED</w:t>
      </w:r>
      <w:r w:rsidR="00FC1578" w:rsidRPr="00822663">
        <w:rPr>
          <w:i/>
          <w:color w:val="000000"/>
          <w:shd w:val="clear" w:color="auto" w:fill="FFFFFF"/>
        </w:rPr>
        <w:t>»</w:t>
      </w:r>
      <w:r w:rsidR="00FC1578" w:rsidRPr="00822663">
        <w:rPr>
          <w:color w:val="000000"/>
          <w:shd w:val="clear" w:color="auto" w:fill="FFFFFF"/>
        </w:rPr>
        <w:t>)</w:t>
      </w:r>
      <w:r w:rsidRPr="00822663">
        <w:rPr>
          <w:color w:val="000000"/>
          <w:shd w:val="clear" w:color="auto" w:fill="FFFFFF"/>
        </w:rPr>
        <w:t xml:space="preserve"> на передней панели</w:t>
      </w:r>
      <w:r w:rsidR="00FC1578" w:rsidRPr="00822663">
        <w:rPr>
          <w:color w:val="000000"/>
          <w:shd w:val="clear" w:color="auto" w:fill="FFFFFF"/>
        </w:rPr>
        <w:t xml:space="preserve"> ВП</w:t>
      </w:r>
    </w:p>
    <w:p w:rsidR="0092292D" w:rsidRPr="00822663" w:rsidRDefault="0092292D" w:rsidP="004F23C2">
      <w:pPr>
        <w:jc w:val="both"/>
        <w:rPr>
          <w:color w:val="000000"/>
          <w:shd w:val="clear" w:color="auto" w:fill="FFFFFF"/>
        </w:rPr>
      </w:pPr>
    </w:p>
    <w:p w:rsidR="0092292D" w:rsidRPr="00822663" w:rsidRDefault="00D85DF5" w:rsidP="004F23C2">
      <w:pPr>
        <w:jc w:val="both"/>
        <w:rPr>
          <w:color w:val="000000"/>
          <w:shd w:val="clear" w:color="auto" w:fill="FFFFFF"/>
        </w:rPr>
      </w:pPr>
      <w:r w:rsidRPr="00822663">
        <w:rPr>
          <w:color w:val="000000"/>
          <w:shd w:val="clear" w:color="auto" w:fill="FFFFFF"/>
        </w:rPr>
        <w:lastRenderedPageBreak/>
        <w:t>Здесь так же</w:t>
      </w:r>
      <w:r w:rsidR="0092292D" w:rsidRPr="00822663">
        <w:rPr>
          <w:color w:val="000000"/>
          <w:shd w:val="clear" w:color="auto" w:fill="FFFFFF"/>
        </w:rPr>
        <w:t xml:space="preserve"> не стоит забывать о существовании правил вежливости программиста</w:t>
      </w:r>
      <w:r w:rsidRPr="00822663">
        <w:rPr>
          <w:color w:val="000000"/>
          <w:shd w:val="clear" w:color="auto" w:fill="FFFFFF"/>
        </w:rPr>
        <w:t xml:space="preserve"> и общих</w:t>
      </w:r>
      <w:r w:rsidR="0092292D" w:rsidRPr="00822663">
        <w:rPr>
          <w:color w:val="000000"/>
          <w:shd w:val="clear" w:color="auto" w:fill="FFFFFF"/>
        </w:rPr>
        <w:t xml:space="preserve"> </w:t>
      </w:r>
      <w:r w:rsidRPr="00822663">
        <w:rPr>
          <w:color w:val="000000"/>
          <w:shd w:val="clear" w:color="auto" w:fill="FFFFFF"/>
        </w:rPr>
        <w:t>принципов</w:t>
      </w:r>
      <w:r w:rsidR="0092292D" w:rsidRPr="00822663">
        <w:rPr>
          <w:color w:val="000000"/>
          <w:shd w:val="clear" w:color="auto" w:fill="FFFFFF"/>
        </w:rPr>
        <w:t xml:space="preserve"> обеспечения дружественности графическо</w:t>
      </w:r>
      <w:r w:rsidRPr="00822663">
        <w:rPr>
          <w:color w:val="000000"/>
          <w:shd w:val="clear" w:color="auto" w:fill="FFFFFF"/>
        </w:rPr>
        <w:t>го пользовательского интерфейса.</w:t>
      </w:r>
      <w:r w:rsidR="0092292D" w:rsidRPr="00822663">
        <w:rPr>
          <w:color w:val="000000"/>
          <w:shd w:val="clear" w:color="auto" w:fill="FFFFFF"/>
        </w:rPr>
        <w:t xml:space="preserve"> </w:t>
      </w:r>
      <w:r w:rsidRPr="00822663">
        <w:rPr>
          <w:color w:val="000000"/>
          <w:shd w:val="clear" w:color="auto" w:fill="FFFFFF"/>
        </w:rPr>
        <w:t>Н</w:t>
      </w:r>
      <w:r w:rsidR="0092292D" w:rsidRPr="00822663">
        <w:rPr>
          <w:color w:val="000000"/>
          <w:shd w:val="clear" w:color="auto" w:fill="FFFFFF"/>
        </w:rPr>
        <w:t>ово</w:t>
      </w:r>
      <w:r w:rsidRPr="00822663">
        <w:rPr>
          <w:color w:val="000000"/>
          <w:shd w:val="clear" w:color="auto" w:fill="FFFFFF"/>
        </w:rPr>
        <w:t>му</w:t>
      </w:r>
      <w:r w:rsidR="0092292D" w:rsidRPr="00822663">
        <w:rPr>
          <w:color w:val="000000"/>
          <w:shd w:val="clear" w:color="auto" w:fill="FFFFFF"/>
        </w:rPr>
        <w:t xml:space="preserve"> логическо</w:t>
      </w:r>
      <w:r w:rsidRPr="00822663">
        <w:rPr>
          <w:color w:val="000000"/>
          <w:shd w:val="clear" w:color="auto" w:fill="FFFFFF"/>
        </w:rPr>
        <w:t>му</w:t>
      </w:r>
      <w:r w:rsidR="0092292D" w:rsidRPr="00822663">
        <w:rPr>
          <w:color w:val="000000"/>
          <w:shd w:val="clear" w:color="auto" w:fill="FFFFFF"/>
        </w:rPr>
        <w:t xml:space="preserve"> индикатор</w:t>
      </w:r>
      <w:r w:rsidRPr="00822663">
        <w:rPr>
          <w:color w:val="000000"/>
          <w:shd w:val="clear" w:color="auto" w:fill="FFFFFF"/>
        </w:rPr>
        <w:t>у следует присвоить одно из имён, соответствующих выходным данным: «Ответ» / «Результат» / «Отклик» / «</w:t>
      </w:r>
      <w:r w:rsidR="00FA1A99" w:rsidRPr="00822663">
        <w:rPr>
          <w:color w:val="000000"/>
          <w:shd w:val="clear" w:color="auto" w:fill="FFFFFF"/>
        </w:rPr>
        <w:t>Выход</w:t>
      </w:r>
      <w:r w:rsidRPr="00822663">
        <w:rPr>
          <w:color w:val="000000"/>
          <w:shd w:val="clear" w:color="auto" w:fill="FFFFFF"/>
        </w:rPr>
        <w:t>»</w:t>
      </w:r>
      <w:r w:rsidR="0092292D" w:rsidRPr="00822663">
        <w:rPr>
          <w:color w:val="000000"/>
          <w:shd w:val="clear" w:color="auto" w:fill="FFFFFF"/>
        </w:rPr>
        <w:t xml:space="preserve"> (Рисунок </w:t>
      </w:r>
      <w:r w:rsidR="00F8072A" w:rsidRPr="00822663">
        <w:rPr>
          <w:color w:val="000000"/>
          <w:shd w:val="clear" w:color="auto" w:fill="FFFFFF"/>
        </w:rPr>
        <w:t>2.2.</w:t>
      </w:r>
      <w:r w:rsidR="0068679D" w:rsidRPr="00822663">
        <w:rPr>
          <w:color w:val="000000"/>
          <w:shd w:val="clear" w:color="auto" w:fill="FFFFFF"/>
        </w:rPr>
        <w:t>3.4</w:t>
      </w:r>
      <w:r w:rsidR="0092292D" w:rsidRPr="00822663">
        <w:rPr>
          <w:color w:val="000000"/>
          <w:shd w:val="clear" w:color="auto" w:fill="FFFFFF"/>
        </w:rPr>
        <w:t>).</w:t>
      </w:r>
    </w:p>
    <w:p w:rsidR="00D065BB" w:rsidRPr="00822663" w:rsidRDefault="00D065BB" w:rsidP="004F23C2">
      <w:pPr>
        <w:jc w:val="both"/>
        <w:rPr>
          <w:color w:val="000000"/>
          <w:shd w:val="clear" w:color="auto" w:fill="FFFFFF"/>
        </w:rP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drawing>
          <wp:inline distT="0" distB="0" distL="0" distR="0" wp14:anchorId="03DED6DF" wp14:editId="16E5D1A0">
            <wp:extent cx="2776118" cy="137509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1" cstate="print"/>
                    <a:srcRect t="3962" r="70122" b="69386"/>
                    <a:stretch>
                      <a:fillRect/>
                    </a:stretch>
                  </pic:blipFill>
                  <pic:spPr bwMode="auto">
                    <a:xfrm>
                      <a:off x="0" y="0"/>
                      <a:ext cx="2840048" cy="1406756"/>
                    </a:xfrm>
                    <a:prstGeom prst="rect">
                      <a:avLst/>
                    </a:prstGeom>
                    <a:noFill/>
                    <a:ln w="9525">
                      <a:noFill/>
                      <a:miter lim="800000"/>
                      <a:headEnd/>
                      <a:tailEnd/>
                    </a:ln>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68679D" w:rsidRPr="00822663">
        <w:rPr>
          <w:color w:val="000000"/>
          <w:shd w:val="clear" w:color="auto" w:fill="FFFFFF"/>
        </w:rPr>
        <w:t>3.4</w:t>
      </w:r>
      <w:r w:rsidRPr="00822663">
        <w:rPr>
          <w:color w:val="000000"/>
          <w:shd w:val="clear" w:color="auto" w:fill="FFFFFF"/>
        </w:rPr>
        <w:t xml:space="preserve"> – Формирование значащего имени</w:t>
      </w:r>
      <w:r w:rsidR="0003302C" w:rsidRPr="00822663">
        <w:rPr>
          <w:color w:val="000000"/>
          <w:shd w:val="clear" w:color="auto" w:fill="FFFFFF"/>
        </w:rPr>
        <w:t xml:space="preserve"> («Выход»)</w:t>
      </w:r>
      <w:r w:rsidRPr="00822663">
        <w:rPr>
          <w:color w:val="000000"/>
          <w:shd w:val="clear" w:color="auto" w:fill="FFFFFF"/>
        </w:rPr>
        <w:t xml:space="preserve"> для переменной, связанной с логическим</w:t>
      </w:r>
      <w:r w:rsidR="0003302C" w:rsidRPr="00822663">
        <w:rPr>
          <w:color w:val="000000"/>
          <w:shd w:val="clear" w:color="auto" w:fill="FFFFFF"/>
        </w:rPr>
        <w:t xml:space="preserve"> «прямоугольным»</w:t>
      </w:r>
      <w:r w:rsidR="00FA1A99" w:rsidRPr="00822663">
        <w:rPr>
          <w:color w:val="000000"/>
          <w:shd w:val="clear" w:color="auto" w:fill="FFFFFF"/>
        </w:rPr>
        <w:t xml:space="preserve"> светодиодным</w:t>
      </w:r>
      <w:r w:rsidRPr="00822663">
        <w:rPr>
          <w:color w:val="000000"/>
          <w:shd w:val="clear" w:color="auto" w:fill="FFFFFF"/>
        </w:rPr>
        <w:t xml:space="preserve"> индикатором</w:t>
      </w:r>
    </w:p>
    <w:p w:rsidR="0092292D" w:rsidRPr="00822663" w:rsidRDefault="0092292D" w:rsidP="004F23C2">
      <w:pPr>
        <w:jc w:val="both"/>
        <w:rPr>
          <w:color w:val="000000"/>
          <w:shd w:val="clear" w:color="auto" w:fill="FFFFFF"/>
        </w:rPr>
      </w:pPr>
    </w:p>
    <w:p w:rsidR="0092292D" w:rsidRPr="00822663" w:rsidRDefault="0092292D" w:rsidP="004F23C2">
      <w:pPr>
        <w:jc w:val="both"/>
        <w:rPr>
          <w:color w:val="000000"/>
          <w:shd w:val="clear" w:color="auto" w:fill="FFFFFF"/>
        </w:rPr>
      </w:pPr>
      <w:r w:rsidRPr="00822663">
        <w:rPr>
          <w:color w:val="000000"/>
          <w:shd w:val="clear" w:color="auto" w:fill="FFFFFF"/>
        </w:rPr>
        <w:t>Дал</w:t>
      </w:r>
      <w:r w:rsidR="00C17EE5" w:rsidRPr="00822663">
        <w:rPr>
          <w:color w:val="000000"/>
          <w:shd w:val="clear" w:color="auto" w:fill="FFFFFF"/>
        </w:rPr>
        <w:t>ьнейшая работа по настройке ВП проводится на блок-диаграмме.</w:t>
      </w:r>
      <w:r w:rsidRPr="00822663">
        <w:rPr>
          <w:color w:val="000000"/>
          <w:shd w:val="clear" w:color="auto" w:fill="FFFFFF"/>
        </w:rPr>
        <w:t xml:space="preserve"> </w:t>
      </w:r>
      <w:r w:rsidR="00C17EE5" w:rsidRPr="00822663">
        <w:rPr>
          <w:color w:val="000000"/>
          <w:shd w:val="clear" w:color="auto" w:fill="FFFFFF"/>
        </w:rPr>
        <w:t>Для размещения константы, с которой будет выполняться сопоставление входного сигнала, следует</w:t>
      </w:r>
      <w:r w:rsidRPr="00822663">
        <w:rPr>
          <w:color w:val="000000"/>
          <w:shd w:val="clear" w:color="auto" w:fill="FFFFFF"/>
        </w:rPr>
        <w:t xml:space="preserve"> обратиться к разделу численных элементов</w:t>
      </w:r>
      <w:r w:rsidR="00C17EE5" w:rsidRPr="00822663">
        <w:rPr>
          <w:color w:val="000000"/>
          <w:shd w:val="clear" w:color="auto" w:fill="FFFFFF"/>
        </w:rPr>
        <w:t xml:space="preserve"> управления </w:t>
      </w:r>
      <w:r w:rsidRPr="00822663">
        <w:rPr>
          <w:color w:val="000000"/>
          <w:shd w:val="clear" w:color="auto" w:fill="FFFFFF"/>
        </w:rPr>
        <w:t xml:space="preserve">(Рисунок </w:t>
      </w:r>
      <w:r w:rsidR="00F8072A" w:rsidRPr="00822663">
        <w:rPr>
          <w:color w:val="000000"/>
          <w:shd w:val="clear" w:color="auto" w:fill="FFFFFF"/>
        </w:rPr>
        <w:t>2.2.</w:t>
      </w:r>
      <w:r w:rsidR="0068679D" w:rsidRPr="00822663">
        <w:rPr>
          <w:color w:val="000000"/>
          <w:shd w:val="clear" w:color="auto" w:fill="FFFFFF"/>
        </w:rPr>
        <w:t>3.5</w:t>
      </w:r>
      <w:r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A9174B" w:rsidP="0089232E">
      <w:pPr>
        <w:ind w:firstLine="0"/>
        <w:jc w:val="center"/>
        <w:rPr>
          <w:color w:val="000000"/>
          <w:shd w:val="clear" w:color="auto" w:fill="FFFFFF"/>
        </w:rPr>
      </w:pPr>
      <w:r w:rsidRPr="00822663">
        <w:rPr>
          <w:noProof/>
          <w:color w:val="000000"/>
          <w:lang w:eastAsia="ru-RU"/>
        </w:rPr>
        <w:pict>
          <v:rect id="_x0000_s1048" style="position:absolute;left:0;text-align:left;margin-left:141.35pt;margin-top:52.4pt;width:21.8pt;height:22.55pt;z-index:251664384" filled="f" strokecolor="red" strokeweight="3pt"/>
        </w:pict>
      </w:r>
      <w:r w:rsidR="0092292D" w:rsidRPr="00822663">
        <w:rPr>
          <w:noProof/>
          <w:color w:val="000000"/>
          <w:shd w:val="clear" w:color="auto" w:fill="FFFFFF"/>
          <w:lang w:eastAsia="ru-RU"/>
        </w:rPr>
        <w:drawing>
          <wp:inline distT="0" distB="0" distL="0" distR="0" wp14:anchorId="09A7ABD6" wp14:editId="0077F9E0">
            <wp:extent cx="1151725" cy="1110187"/>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42" cstate="print"/>
                    <a:srcRect l="40077" t="19441" r="45975" b="56319"/>
                    <a:stretch/>
                  </pic:blipFill>
                  <pic:spPr bwMode="auto">
                    <a:xfrm>
                      <a:off x="0" y="0"/>
                      <a:ext cx="1195786" cy="1152659"/>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68679D" w:rsidRPr="00822663">
        <w:rPr>
          <w:color w:val="000000"/>
          <w:shd w:val="clear" w:color="auto" w:fill="FFFFFF"/>
        </w:rPr>
        <w:t>3.5</w:t>
      </w:r>
      <w:r w:rsidRPr="00822663">
        <w:rPr>
          <w:color w:val="000000"/>
          <w:shd w:val="clear" w:color="auto" w:fill="FFFFFF"/>
        </w:rPr>
        <w:t xml:space="preserve"> – Подсветка в панели функций раздела численных элементов (</w:t>
      </w:r>
      <w:r w:rsidR="00DD47E0" w:rsidRPr="00822663">
        <w:rPr>
          <w:i/>
          <w:color w:val="000000"/>
          <w:shd w:val="clear" w:color="auto" w:fill="FFFFFF"/>
        </w:rPr>
        <w:t>«</w:t>
      </w:r>
      <w:r w:rsidRPr="00822663">
        <w:rPr>
          <w:i/>
          <w:color w:val="000000"/>
          <w:shd w:val="clear" w:color="auto" w:fill="FFFFFF"/>
        </w:rPr>
        <w:t>Numeric</w:t>
      </w:r>
      <w:r w:rsidR="00DD47E0" w:rsidRPr="00822663">
        <w:rPr>
          <w:i/>
          <w:color w:val="000000"/>
          <w:shd w:val="clear" w:color="auto" w:fill="FFFFFF"/>
        </w:rPr>
        <w:t>»</w:t>
      </w:r>
      <w:r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92292D" w:rsidP="004F23C2">
      <w:pPr>
        <w:jc w:val="both"/>
        <w:rPr>
          <w:color w:val="000000"/>
          <w:shd w:val="clear" w:color="auto" w:fill="FFFFFF"/>
        </w:rPr>
      </w:pPr>
      <w:r w:rsidRPr="00822663">
        <w:rPr>
          <w:color w:val="000000"/>
          <w:shd w:val="clear" w:color="auto" w:fill="FFFFFF"/>
        </w:rPr>
        <w:lastRenderedPageBreak/>
        <w:t>Из раздела понадобится численная константа</w:t>
      </w:r>
      <w:r w:rsidR="00D7171C" w:rsidRPr="00822663">
        <w:rPr>
          <w:color w:val="000000"/>
          <w:shd w:val="clear" w:color="auto" w:fill="FFFFFF"/>
        </w:rPr>
        <w:t xml:space="preserve"> (</w:t>
      </w:r>
      <w:r w:rsidR="00D7171C" w:rsidRPr="00822663">
        <w:rPr>
          <w:i/>
          <w:color w:val="000000"/>
          <w:shd w:val="clear" w:color="auto" w:fill="FFFFFF"/>
        </w:rPr>
        <w:t>«</w:t>
      </w:r>
      <w:r w:rsidR="00D7171C" w:rsidRPr="00822663">
        <w:rPr>
          <w:i/>
          <w:color w:val="000000"/>
          <w:shd w:val="clear" w:color="auto" w:fill="FFFFFF"/>
          <w:lang w:val="en-US"/>
        </w:rPr>
        <w:t>Numeric</w:t>
      </w:r>
      <w:r w:rsidR="00D7171C" w:rsidRPr="00822663">
        <w:rPr>
          <w:i/>
          <w:color w:val="000000"/>
          <w:shd w:val="clear" w:color="auto" w:fill="FFFFFF"/>
        </w:rPr>
        <w:t xml:space="preserve"> </w:t>
      </w:r>
      <w:r w:rsidR="00D7171C" w:rsidRPr="00822663">
        <w:rPr>
          <w:i/>
          <w:color w:val="000000"/>
          <w:shd w:val="clear" w:color="auto" w:fill="FFFFFF"/>
          <w:lang w:val="en-US"/>
        </w:rPr>
        <w:t>Constant</w:t>
      </w:r>
      <w:r w:rsidR="00D7171C" w:rsidRPr="00822663">
        <w:rPr>
          <w:i/>
          <w:color w:val="000000"/>
          <w:shd w:val="clear" w:color="auto" w:fill="FFFFFF"/>
        </w:rPr>
        <w:t>»</w:t>
      </w:r>
      <w:r w:rsidR="00D7171C" w:rsidRPr="00822663">
        <w:rPr>
          <w:color w:val="000000"/>
          <w:shd w:val="clear" w:color="auto" w:fill="FFFFFF"/>
        </w:rPr>
        <w:t>)</w:t>
      </w:r>
      <w:r w:rsidRPr="00822663">
        <w:rPr>
          <w:color w:val="000000"/>
          <w:shd w:val="clear" w:color="auto" w:fill="FFFFFF"/>
        </w:rPr>
        <w:t xml:space="preserve">, расположенная в левом нижнем углу окна </w:t>
      </w:r>
      <w:r w:rsidR="0003302C" w:rsidRPr="00822663">
        <w:rPr>
          <w:color w:val="000000"/>
          <w:shd w:val="clear" w:color="auto" w:fill="FFFFFF"/>
        </w:rPr>
        <w:t>функций (</w:t>
      </w:r>
      <w:r w:rsidR="0003302C" w:rsidRPr="00822663">
        <w:rPr>
          <w:i/>
          <w:color w:val="000000"/>
          <w:shd w:val="clear" w:color="auto" w:fill="FFFFFF"/>
        </w:rPr>
        <w:t>«</w:t>
      </w:r>
      <w:r w:rsidR="0003302C" w:rsidRPr="00822663">
        <w:rPr>
          <w:i/>
          <w:color w:val="000000"/>
          <w:shd w:val="clear" w:color="auto" w:fill="FFFFFF"/>
          <w:lang w:val="en-US"/>
        </w:rPr>
        <w:t>Functions</w:t>
      </w:r>
      <w:r w:rsidR="0003302C" w:rsidRPr="00822663">
        <w:rPr>
          <w:i/>
          <w:color w:val="000000"/>
          <w:shd w:val="clear" w:color="auto" w:fill="FFFFFF"/>
        </w:rPr>
        <w:t>»</w:t>
      </w:r>
      <w:r w:rsidR="0003302C" w:rsidRPr="00822663">
        <w:rPr>
          <w:color w:val="000000"/>
          <w:shd w:val="clear" w:color="auto" w:fill="FFFFFF"/>
        </w:rPr>
        <w:t>)</w:t>
      </w:r>
      <w:r w:rsidRPr="00822663">
        <w:rPr>
          <w:color w:val="000000"/>
          <w:shd w:val="clear" w:color="auto" w:fill="FFFFFF"/>
        </w:rPr>
        <w:t xml:space="preserve"> (Рисунок </w:t>
      </w:r>
      <w:r w:rsidR="00F8072A" w:rsidRPr="00822663">
        <w:rPr>
          <w:color w:val="000000"/>
          <w:shd w:val="clear" w:color="auto" w:fill="FFFFFF"/>
        </w:rPr>
        <w:t>2.2.</w:t>
      </w:r>
      <w:r w:rsidR="0068679D" w:rsidRPr="00822663">
        <w:rPr>
          <w:color w:val="000000"/>
          <w:shd w:val="clear" w:color="auto" w:fill="FFFFFF"/>
        </w:rPr>
        <w:t>3.6</w:t>
      </w:r>
      <w:r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A9174B" w:rsidP="0089232E">
      <w:pPr>
        <w:ind w:firstLine="0"/>
        <w:jc w:val="center"/>
        <w:rPr>
          <w:color w:val="000000"/>
          <w:shd w:val="clear" w:color="auto" w:fill="FFFFFF"/>
        </w:rPr>
      </w:pPr>
      <w:r w:rsidRPr="00822663">
        <w:rPr>
          <w:noProof/>
          <w:color w:val="000000"/>
          <w:lang w:eastAsia="ru-RU"/>
        </w:rPr>
        <w:pict>
          <v:rect id="_x0000_s1049" style="position:absolute;left:0;text-align:left;margin-left:89.15pt;margin-top:92.5pt;width:22.35pt;height:23.8pt;z-index:251665408" filled="f" strokecolor="red" strokeweight="3pt"/>
        </w:pict>
      </w:r>
      <w:r w:rsidR="0092292D" w:rsidRPr="00822663">
        <w:rPr>
          <w:noProof/>
          <w:color w:val="000000"/>
          <w:shd w:val="clear" w:color="auto" w:fill="FFFFFF"/>
          <w:lang w:eastAsia="ru-RU"/>
        </w:rPr>
        <w:drawing>
          <wp:inline distT="0" distB="0" distL="0" distR="0" wp14:anchorId="15B9C4A5" wp14:editId="12B99F40">
            <wp:extent cx="1828687" cy="1585256"/>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43" cstate="print"/>
                    <a:srcRect l="39877" t="30012" r="34825" b="30567"/>
                    <a:stretch/>
                  </pic:blipFill>
                  <pic:spPr bwMode="auto">
                    <a:xfrm>
                      <a:off x="0" y="0"/>
                      <a:ext cx="1905414" cy="1651769"/>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68679D" w:rsidRPr="00822663">
        <w:rPr>
          <w:color w:val="000000"/>
          <w:shd w:val="clear" w:color="auto" w:fill="FFFFFF"/>
        </w:rPr>
        <w:t>3.6</w:t>
      </w:r>
      <w:r w:rsidRPr="00822663">
        <w:rPr>
          <w:color w:val="000000"/>
          <w:shd w:val="clear" w:color="auto" w:fill="FFFFFF"/>
        </w:rPr>
        <w:t xml:space="preserve"> – Содержимое раздела численных функций (</w:t>
      </w:r>
      <w:r w:rsidR="00D7171C" w:rsidRPr="00822663">
        <w:rPr>
          <w:i/>
          <w:color w:val="000000"/>
          <w:shd w:val="clear" w:color="auto" w:fill="FFFFFF"/>
        </w:rPr>
        <w:t>«</w:t>
      </w:r>
      <w:r w:rsidRPr="00822663">
        <w:rPr>
          <w:i/>
          <w:color w:val="000000"/>
          <w:shd w:val="clear" w:color="auto" w:fill="FFFFFF"/>
        </w:rPr>
        <w:t>Numeric</w:t>
      </w:r>
      <w:r w:rsidR="00D7171C" w:rsidRPr="00822663">
        <w:rPr>
          <w:i/>
          <w:color w:val="000000"/>
          <w:shd w:val="clear" w:color="auto" w:fill="FFFFFF"/>
        </w:rPr>
        <w:t>»</w:t>
      </w:r>
      <w:r w:rsidRPr="00822663">
        <w:rPr>
          <w:color w:val="000000"/>
          <w:shd w:val="clear" w:color="auto" w:fill="FFFFFF"/>
        </w:rPr>
        <w:t xml:space="preserve">) с подсветкой численной константы </w:t>
      </w:r>
      <w:r w:rsidRPr="00822663">
        <w:rPr>
          <w:i/>
          <w:color w:val="000000"/>
          <w:shd w:val="clear" w:color="auto" w:fill="FFFFFF"/>
        </w:rPr>
        <w:t>(</w:t>
      </w:r>
      <w:r w:rsidR="00D7171C" w:rsidRPr="00822663">
        <w:rPr>
          <w:i/>
          <w:color w:val="000000"/>
          <w:shd w:val="clear" w:color="auto" w:fill="FFFFFF"/>
        </w:rPr>
        <w:t>«</w:t>
      </w:r>
      <w:r w:rsidRPr="00822663">
        <w:rPr>
          <w:i/>
          <w:color w:val="000000"/>
          <w:shd w:val="clear" w:color="auto" w:fill="FFFFFF"/>
        </w:rPr>
        <w:t>Numeric Constant</w:t>
      </w:r>
      <w:r w:rsidR="00D7171C" w:rsidRPr="00822663">
        <w:rPr>
          <w:i/>
          <w:color w:val="000000"/>
          <w:shd w:val="clear" w:color="auto" w:fill="FFFFFF"/>
        </w:rPr>
        <w:t>»</w:t>
      </w:r>
      <w:r w:rsidRPr="00822663">
        <w:rPr>
          <w:color w:val="000000"/>
          <w:shd w:val="clear" w:color="auto" w:fill="FFFFFF"/>
        </w:rPr>
        <w:t>)</w:t>
      </w:r>
    </w:p>
    <w:p w:rsidR="0092292D" w:rsidRPr="00822663" w:rsidRDefault="0092292D" w:rsidP="004F23C2">
      <w:pPr>
        <w:jc w:val="both"/>
        <w:rPr>
          <w:color w:val="000000"/>
          <w:shd w:val="clear" w:color="auto" w:fill="FFFFFF"/>
        </w:rPr>
      </w:pPr>
    </w:p>
    <w:p w:rsidR="00CF214D" w:rsidRPr="00822663" w:rsidRDefault="001C03CF" w:rsidP="00D065BB">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822663">
        <w:rPr>
          <w:color w:val="000000"/>
          <w:shd w:val="clear" w:color="auto" w:fill="FFFFFF"/>
        </w:rPr>
        <w:t>Л</w:t>
      </w:r>
      <w:r w:rsidR="0092292D" w:rsidRPr="00822663">
        <w:rPr>
          <w:color w:val="000000"/>
          <w:shd w:val="clear" w:color="auto" w:fill="FFFFFF"/>
        </w:rPr>
        <w:t xml:space="preserve">юбая </w:t>
      </w:r>
      <w:r w:rsidR="0092292D" w:rsidRPr="00822663">
        <w:rPr>
          <w:b/>
          <w:color w:val="000000"/>
          <w:u w:val="single"/>
          <w:shd w:val="clear" w:color="auto" w:fill="FFFFFF"/>
        </w:rPr>
        <w:t>константа</w:t>
      </w:r>
      <w:r w:rsidRPr="00822663">
        <w:rPr>
          <w:color w:val="000000"/>
          <w:shd w:val="clear" w:color="auto" w:fill="FFFFFF"/>
        </w:rPr>
        <w:t xml:space="preserve"> в программировании</w:t>
      </w:r>
      <w:r w:rsidR="0092292D" w:rsidRPr="00822663">
        <w:rPr>
          <w:color w:val="000000"/>
          <w:shd w:val="clear" w:color="auto" w:fill="FFFFFF"/>
        </w:rPr>
        <w:t xml:space="preserve"> характеризуется типом и значением, причём значение константы определяет её тип. Таким образом, пока в рамке указано целое </w:t>
      </w:r>
      <w:r w:rsidR="0003302C" w:rsidRPr="00822663">
        <w:rPr>
          <w:color w:val="000000"/>
          <w:shd w:val="clear" w:color="auto" w:fill="FFFFFF"/>
        </w:rPr>
        <w:t>значение</w:t>
      </w:r>
      <w:r w:rsidR="0092292D" w:rsidRPr="00822663">
        <w:rPr>
          <w:color w:val="000000"/>
          <w:shd w:val="clear" w:color="auto" w:fill="FFFFFF"/>
        </w:rPr>
        <w:t xml:space="preserve"> – это будет целочисленная константа</w:t>
      </w:r>
      <w:r w:rsidRPr="00822663">
        <w:rPr>
          <w:color w:val="000000"/>
          <w:shd w:val="clear" w:color="auto" w:fill="FFFFFF"/>
        </w:rPr>
        <w:t xml:space="preserve"> (</w:t>
      </w:r>
      <w:r w:rsidRPr="00822663">
        <w:rPr>
          <w:i/>
          <w:color w:val="000000"/>
          <w:shd w:val="clear" w:color="auto" w:fill="FFFFFF"/>
        </w:rPr>
        <w:t>«</w:t>
      </w:r>
      <w:r w:rsidRPr="00822663">
        <w:rPr>
          <w:i/>
          <w:color w:val="000000"/>
          <w:shd w:val="clear" w:color="auto" w:fill="FFFFFF"/>
          <w:lang w:val="en-US"/>
        </w:rPr>
        <w:t>Integer</w:t>
      </w:r>
      <w:r w:rsidRPr="00822663">
        <w:rPr>
          <w:i/>
          <w:color w:val="000000"/>
          <w:shd w:val="clear" w:color="auto" w:fill="FFFFFF"/>
        </w:rPr>
        <w:t xml:space="preserve"> </w:t>
      </w:r>
      <w:r w:rsidRPr="00822663">
        <w:rPr>
          <w:i/>
          <w:color w:val="000000"/>
          <w:shd w:val="clear" w:color="auto" w:fill="FFFFFF"/>
          <w:lang w:val="en-US"/>
        </w:rPr>
        <w:t>Constant</w:t>
      </w:r>
      <w:r w:rsidRPr="00822663">
        <w:rPr>
          <w:i/>
          <w:color w:val="000000"/>
          <w:shd w:val="clear" w:color="auto" w:fill="FFFFFF"/>
        </w:rPr>
        <w:t>»</w:t>
      </w:r>
      <w:r w:rsidRPr="00822663">
        <w:rPr>
          <w:color w:val="000000"/>
          <w:shd w:val="clear" w:color="auto" w:fill="FFFFFF"/>
        </w:rPr>
        <w:t>)</w:t>
      </w:r>
      <w:r w:rsidR="0092292D" w:rsidRPr="00822663">
        <w:rPr>
          <w:color w:val="000000"/>
          <w:shd w:val="clear" w:color="auto" w:fill="FFFFFF"/>
        </w:rPr>
        <w:t xml:space="preserve"> (Рисунок </w:t>
      </w:r>
      <w:r w:rsidR="00F8072A" w:rsidRPr="00822663">
        <w:rPr>
          <w:color w:val="000000"/>
          <w:shd w:val="clear" w:color="auto" w:fill="FFFFFF"/>
        </w:rPr>
        <w:t>2.2.</w:t>
      </w:r>
      <w:r w:rsidR="00496527" w:rsidRPr="00822663">
        <w:rPr>
          <w:color w:val="000000"/>
          <w:shd w:val="clear" w:color="auto" w:fill="FFFFFF"/>
        </w:rPr>
        <w:t>3.7</w:t>
      </w:r>
      <w:r w:rsidR="0092292D" w:rsidRPr="00822663">
        <w:rPr>
          <w:color w:val="000000"/>
          <w:shd w:val="clear" w:color="auto" w:fill="FFFFFF"/>
        </w:rPr>
        <w:t>)</w:t>
      </w:r>
      <w:r w:rsidRPr="00822663">
        <w:rPr>
          <w:color w:val="000000"/>
          <w:shd w:val="clear" w:color="auto" w:fill="FFFFFF"/>
        </w:rPr>
        <w:t>, заключённая в рамку синего цвета. К</w:t>
      </w:r>
      <w:r w:rsidR="0092292D" w:rsidRPr="00822663">
        <w:rPr>
          <w:color w:val="000000"/>
          <w:shd w:val="clear" w:color="auto" w:fill="FFFFFF"/>
        </w:rPr>
        <w:t xml:space="preserve">ак только </w:t>
      </w:r>
      <w:r w:rsidRPr="00822663">
        <w:rPr>
          <w:color w:val="000000"/>
          <w:shd w:val="clear" w:color="auto" w:fill="FFFFFF"/>
        </w:rPr>
        <w:t>пользователь изменит</w:t>
      </w:r>
      <w:r w:rsidR="0092292D" w:rsidRPr="00822663">
        <w:rPr>
          <w:color w:val="000000"/>
          <w:shd w:val="clear" w:color="auto" w:fill="FFFFFF"/>
        </w:rPr>
        <w:t xml:space="preserve"> значение</w:t>
      </w:r>
      <w:r w:rsidRPr="00822663">
        <w:rPr>
          <w:color w:val="000000"/>
          <w:shd w:val="clear" w:color="auto" w:fill="FFFFFF"/>
        </w:rPr>
        <w:t xml:space="preserve"> константы</w:t>
      </w:r>
      <w:r w:rsidR="0092292D" w:rsidRPr="00822663">
        <w:rPr>
          <w:color w:val="000000"/>
          <w:shd w:val="clear" w:color="auto" w:fill="FFFFFF"/>
        </w:rPr>
        <w:t xml:space="preserve"> </w:t>
      </w:r>
      <w:r w:rsidRPr="00822663">
        <w:rPr>
          <w:color w:val="000000"/>
          <w:shd w:val="clear" w:color="auto" w:fill="FFFFFF"/>
        </w:rPr>
        <w:t>на какое-либо</w:t>
      </w:r>
      <w:r w:rsidR="00694569" w:rsidRPr="00822663">
        <w:rPr>
          <w:color w:val="000000"/>
          <w:shd w:val="clear" w:color="auto" w:fill="FFFFFF"/>
        </w:rPr>
        <w:t>,</w:t>
      </w:r>
      <w:r w:rsidRPr="00822663">
        <w:rPr>
          <w:color w:val="000000"/>
          <w:shd w:val="clear" w:color="auto" w:fill="FFFFFF"/>
        </w:rPr>
        <w:t xml:space="preserve"> с</w:t>
      </w:r>
      <w:r w:rsidR="00694569" w:rsidRPr="00822663">
        <w:rPr>
          <w:color w:val="000000"/>
          <w:shd w:val="clear" w:color="auto" w:fill="FFFFFF"/>
        </w:rPr>
        <w:t>одержащее</w:t>
      </w:r>
      <w:r w:rsidRPr="00822663">
        <w:rPr>
          <w:color w:val="000000"/>
          <w:shd w:val="clear" w:color="auto" w:fill="FFFFFF"/>
        </w:rPr>
        <w:t xml:space="preserve"> десятичны</w:t>
      </w:r>
      <w:r w:rsidR="00694569" w:rsidRPr="00822663">
        <w:rPr>
          <w:color w:val="000000"/>
          <w:shd w:val="clear" w:color="auto" w:fill="FFFFFF"/>
        </w:rPr>
        <w:t>й</w:t>
      </w:r>
      <w:r w:rsidRPr="00822663">
        <w:rPr>
          <w:color w:val="000000"/>
          <w:shd w:val="clear" w:color="auto" w:fill="FFFFFF"/>
        </w:rPr>
        <w:t xml:space="preserve"> разделител</w:t>
      </w:r>
      <w:r w:rsidR="00694569" w:rsidRPr="00822663">
        <w:rPr>
          <w:color w:val="000000"/>
          <w:shd w:val="clear" w:color="auto" w:fill="FFFFFF"/>
        </w:rPr>
        <w:t>ь</w:t>
      </w:r>
      <w:r w:rsidR="0092292D" w:rsidRPr="00822663">
        <w:rPr>
          <w:color w:val="000000"/>
          <w:shd w:val="clear" w:color="auto" w:fill="FFFFFF"/>
        </w:rPr>
        <w:t xml:space="preserve"> </w:t>
      </w:r>
      <w:r w:rsidRPr="00822663">
        <w:rPr>
          <w:color w:val="000000"/>
          <w:shd w:val="clear" w:color="auto" w:fill="FFFFFF"/>
        </w:rPr>
        <w:t xml:space="preserve">(в </w:t>
      </w:r>
      <w:r w:rsidRPr="00822663">
        <w:rPr>
          <w:i/>
          <w:color w:val="000000"/>
          <w:shd w:val="clear" w:color="auto" w:fill="FFFFFF"/>
          <w:lang w:val="en-US"/>
        </w:rPr>
        <w:t>NI</w:t>
      </w:r>
      <w:r w:rsidRPr="00822663">
        <w:rPr>
          <w:i/>
          <w:color w:val="000000"/>
          <w:shd w:val="clear" w:color="auto" w:fill="FFFFFF"/>
        </w:rPr>
        <w:t xml:space="preserve"> </w:t>
      </w:r>
      <w:r w:rsidRPr="00822663">
        <w:rPr>
          <w:i/>
          <w:color w:val="000000"/>
          <w:shd w:val="clear" w:color="auto" w:fill="FFFFFF"/>
          <w:lang w:val="en-US"/>
        </w:rPr>
        <w:t>LabView</w:t>
      </w:r>
      <w:r w:rsidRPr="00822663">
        <w:rPr>
          <w:color w:val="000000"/>
          <w:shd w:val="clear" w:color="auto" w:fill="FFFFFF"/>
        </w:rPr>
        <w:t xml:space="preserve"> это</w:t>
      </w:r>
      <w:r w:rsidR="00694569" w:rsidRPr="00822663">
        <w:rPr>
          <w:color w:val="000000"/>
          <w:shd w:val="clear" w:color="auto" w:fill="FFFFFF"/>
        </w:rPr>
        <w:t xml:space="preserve"> –</w:t>
      </w:r>
      <w:r w:rsidR="0092292D" w:rsidRPr="00822663">
        <w:rPr>
          <w:color w:val="000000"/>
          <w:shd w:val="clear" w:color="auto" w:fill="FFFFFF"/>
        </w:rPr>
        <w:t xml:space="preserve"> запят</w:t>
      </w:r>
      <w:r w:rsidRPr="00822663">
        <w:rPr>
          <w:color w:val="000000"/>
          <w:shd w:val="clear" w:color="auto" w:fill="FFFFFF"/>
        </w:rPr>
        <w:t>ая),</w:t>
      </w:r>
      <w:r w:rsidR="0092292D" w:rsidRPr="00822663">
        <w:rPr>
          <w:color w:val="000000"/>
          <w:shd w:val="clear" w:color="auto" w:fill="FFFFFF"/>
        </w:rPr>
        <w:t xml:space="preserve"> </w:t>
      </w:r>
      <w:r w:rsidRPr="00822663">
        <w:rPr>
          <w:color w:val="000000"/>
          <w:shd w:val="clear" w:color="auto" w:fill="FFFFFF"/>
        </w:rPr>
        <w:t>то на блок-диаграмме ВП</w:t>
      </w:r>
      <w:r w:rsidR="0092292D" w:rsidRPr="00822663">
        <w:rPr>
          <w:color w:val="000000"/>
          <w:shd w:val="clear" w:color="auto" w:fill="FFFFFF"/>
        </w:rPr>
        <w:t xml:space="preserve"> будет</w:t>
      </w:r>
      <w:r w:rsidRPr="00822663">
        <w:rPr>
          <w:color w:val="000000"/>
          <w:shd w:val="clear" w:color="auto" w:fill="FFFFFF"/>
        </w:rPr>
        <w:t xml:space="preserve"> обозначена уже</w:t>
      </w:r>
      <w:r w:rsidR="0092292D" w:rsidRPr="00822663">
        <w:rPr>
          <w:color w:val="000000"/>
          <w:shd w:val="clear" w:color="auto" w:fill="FFFFFF"/>
        </w:rPr>
        <w:t xml:space="preserve"> вещественная константа</w:t>
      </w:r>
      <w:r w:rsidR="00CF214D" w:rsidRPr="00822663">
        <w:rPr>
          <w:color w:val="000000"/>
          <w:shd w:val="clear" w:color="auto" w:fill="FFFFFF"/>
        </w:rPr>
        <w:t xml:space="preserve"> (</w:t>
      </w:r>
      <w:r w:rsidR="00CF214D" w:rsidRPr="00822663">
        <w:rPr>
          <w:i/>
          <w:color w:val="000000"/>
          <w:shd w:val="clear" w:color="auto" w:fill="FFFFFF"/>
        </w:rPr>
        <w:t>«</w:t>
      </w:r>
      <w:r w:rsidR="00CF214D" w:rsidRPr="00822663">
        <w:rPr>
          <w:i/>
          <w:color w:val="000000"/>
          <w:shd w:val="clear" w:color="auto" w:fill="FFFFFF"/>
          <w:lang w:val="en-US"/>
        </w:rPr>
        <w:t>Real</w:t>
      </w:r>
      <w:r w:rsidR="00CF214D" w:rsidRPr="00822663">
        <w:rPr>
          <w:i/>
          <w:color w:val="000000"/>
          <w:shd w:val="clear" w:color="auto" w:fill="FFFFFF"/>
        </w:rPr>
        <w:t xml:space="preserve"> </w:t>
      </w:r>
      <w:r w:rsidR="00CF214D" w:rsidRPr="00822663">
        <w:rPr>
          <w:i/>
          <w:color w:val="000000"/>
          <w:shd w:val="clear" w:color="auto" w:fill="FFFFFF"/>
          <w:lang w:val="en-US"/>
        </w:rPr>
        <w:t>Constant</w:t>
      </w:r>
      <w:r w:rsidR="00CF214D" w:rsidRPr="00822663">
        <w:rPr>
          <w:i/>
          <w:color w:val="000000"/>
          <w:shd w:val="clear" w:color="auto" w:fill="FFFFFF"/>
        </w:rPr>
        <w:t>»</w:t>
      </w:r>
      <w:r w:rsidR="00CF214D" w:rsidRPr="00822663">
        <w:rPr>
          <w:color w:val="000000"/>
          <w:shd w:val="clear" w:color="auto" w:fill="FFFFFF"/>
        </w:rPr>
        <w:t xml:space="preserve"> / </w:t>
      </w:r>
      <w:r w:rsidR="00CF214D" w:rsidRPr="00822663">
        <w:rPr>
          <w:i/>
          <w:color w:val="000000"/>
          <w:shd w:val="clear" w:color="auto" w:fill="FFFFFF"/>
        </w:rPr>
        <w:t>«</w:t>
      </w:r>
      <w:r w:rsidR="00CF214D" w:rsidRPr="00822663">
        <w:rPr>
          <w:i/>
          <w:color w:val="000000"/>
          <w:shd w:val="clear" w:color="auto" w:fill="FFFFFF"/>
          <w:lang w:val="en-US"/>
        </w:rPr>
        <w:t>Single</w:t>
      </w:r>
      <w:r w:rsidR="00CF214D" w:rsidRPr="00822663">
        <w:rPr>
          <w:i/>
          <w:color w:val="000000"/>
          <w:shd w:val="clear" w:color="auto" w:fill="FFFFFF"/>
        </w:rPr>
        <w:t xml:space="preserve"> </w:t>
      </w:r>
      <w:r w:rsidR="00CF214D" w:rsidRPr="00822663">
        <w:rPr>
          <w:i/>
          <w:color w:val="000000"/>
          <w:shd w:val="clear" w:color="auto" w:fill="FFFFFF"/>
          <w:lang w:val="en-US"/>
        </w:rPr>
        <w:t>Constant</w:t>
      </w:r>
      <w:r w:rsidR="00CF214D" w:rsidRPr="00822663">
        <w:rPr>
          <w:i/>
          <w:color w:val="000000"/>
          <w:shd w:val="clear" w:color="auto" w:fill="FFFFFF"/>
        </w:rPr>
        <w:t>» / «</w:t>
      </w:r>
      <w:r w:rsidR="00CF214D" w:rsidRPr="00822663">
        <w:rPr>
          <w:i/>
          <w:color w:val="000000"/>
          <w:shd w:val="clear" w:color="auto" w:fill="FFFFFF"/>
          <w:lang w:val="en-US"/>
        </w:rPr>
        <w:t>Double</w:t>
      </w:r>
      <w:r w:rsidR="00CF214D" w:rsidRPr="00822663">
        <w:rPr>
          <w:i/>
          <w:color w:val="000000"/>
          <w:shd w:val="clear" w:color="auto" w:fill="FFFFFF"/>
        </w:rPr>
        <w:t xml:space="preserve"> </w:t>
      </w:r>
      <w:r w:rsidR="00CF214D" w:rsidRPr="00822663">
        <w:rPr>
          <w:i/>
          <w:color w:val="000000"/>
          <w:shd w:val="clear" w:color="auto" w:fill="FFFFFF"/>
          <w:lang w:val="en-US"/>
        </w:rPr>
        <w:t>Constant</w:t>
      </w:r>
      <w:r w:rsidR="00CF214D" w:rsidRPr="00822663">
        <w:rPr>
          <w:i/>
          <w:color w:val="000000"/>
          <w:shd w:val="clear" w:color="auto" w:fill="FFFFFF"/>
        </w:rPr>
        <w:t>»</w:t>
      </w:r>
      <w:r w:rsidR="00CF214D" w:rsidRPr="00822663">
        <w:rPr>
          <w:color w:val="000000"/>
          <w:shd w:val="clear" w:color="auto" w:fill="FFFFFF"/>
        </w:rPr>
        <w:t>), заключённая в рамку оранжевого цвета</w:t>
      </w:r>
      <w:r w:rsidR="0092292D" w:rsidRPr="00822663">
        <w:rPr>
          <w:color w:val="000000"/>
          <w:shd w:val="clear" w:color="auto" w:fill="FFFFFF"/>
        </w:rPr>
        <w:t xml:space="preserve">. </w:t>
      </w:r>
    </w:p>
    <w:p w:rsidR="0092292D" w:rsidRPr="00822663" w:rsidRDefault="00CF214D" w:rsidP="004F23C2">
      <w:pPr>
        <w:jc w:val="both"/>
        <w:rPr>
          <w:color w:val="000000"/>
          <w:shd w:val="clear" w:color="auto" w:fill="FFFFFF"/>
        </w:rPr>
      </w:pPr>
      <w:r w:rsidRPr="00822663">
        <w:rPr>
          <w:b/>
          <w:color w:val="000000"/>
          <w:u w:val="single"/>
          <w:shd w:val="clear" w:color="auto" w:fill="FFFFFF"/>
        </w:rPr>
        <w:t>Это полезно</w:t>
      </w:r>
      <w:r w:rsidRPr="00822663">
        <w:rPr>
          <w:b/>
          <w:color w:val="000000"/>
          <w:shd w:val="clear" w:color="auto" w:fill="FFFFFF"/>
        </w:rPr>
        <w:t>:</w:t>
      </w:r>
      <w:r w:rsidRPr="00822663">
        <w:rPr>
          <w:color w:val="000000"/>
          <w:shd w:val="clear" w:color="auto" w:fill="FFFFFF"/>
        </w:rPr>
        <w:t xml:space="preserve"> в рамку константы оранжевого цвета</w:t>
      </w:r>
      <w:r w:rsidR="0092292D" w:rsidRPr="00822663">
        <w:rPr>
          <w:color w:val="000000"/>
          <w:shd w:val="clear" w:color="auto" w:fill="FFFFFF"/>
        </w:rPr>
        <w:t xml:space="preserve"> существует возможность </w:t>
      </w:r>
      <w:r w:rsidRPr="00822663">
        <w:rPr>
          <w:color w:val="000000"/>
          <w:shd w:val="clear" w:color="auto" w:fill="FFFFFF"/>
        </w:rPr>
        <w:t>записать строковое значение</w:t>
      </w:r>
      <w:r w:rsidR="0092292D" w:rsidRPr="00822663">
        <w:rPr>
          <w:color w:val="000000"/>
          <w:shd w:val="clear" w:color="auto" w:fill="FFFFFF"/>
        </w:rPr>
        <w:t xml:space="preserve"> </w:t>
      </w:r>
      <w:r w:rsidR="0092292D" w:rsidRPr="00822663">
        <w:rPr>
          <w:i/>
          <w:color w:val="000000"/>
          <w:shd w:val="clear" w:color="auto" w:fill="FFFFFF"/>
        </w:rPr>
        <w:t>«NaN»</w:t>
      </w:r>
      <w:r w:rsidR="0092292D" w:rsidRPr="00822663">
        <w:rPr>
          <w:color w:val="000000"/>
          <w:shd w:val="clear" w:color="auto" w:fill="FFFFFF"/>
        </w:rPr>
        <w:t xml:space="preserve"> (</w:t>
      </w:r>
      <w:r w:rsidRPr="00822663">
        <w:rPr>
          <w:i/>
          <w:color w:val="000000"/>
          <w:shd w:val="clear" w:color="auto" w:fill="FFFFFF"/>
        </w:rPr>
        <w:t>«</w:t>
      </w:r>
      <w:r w:rsidR="0092292D" w:rsidRPr="00822663">
        <w:rPr>
          <w:i/>
          <w:color w:val="000000"/>
          <w:shd w:val="clear" w:color="auto" w:fill="FFFFFF"/>
        </w:rPr>
        <w:t>Not a Number</w:t>
      </w:r>
      <w:r w:rsidRPr="00822663">
        <w:rPr>
          <w:i/>
          <w:color w:val="000000"/>
          <w:shd w:val="clear" w:color="auto" w:fill="FFFFFF"/>
        </w:rPr>
        <w:t>»</w:t>
      </w:r>
      <w:r w:rsidRPr="00822663">
        <w:rPr>
          <w:color w:val="000000"/>
          <w:shd w:val="clear" w:color="auto" w:fill="FFFFFF"/>
        </w:rPr>
        <w:t xml:space="preserve"> – не числовое значение).</w:t>
      </w:r>
      <w:r w:rsidR="0092292D" w:rsidRPr="00822663">
        <w:rPr>
          <w:color w:val="000000"/>
          <w:shd w:val="clear" w:color="auto" w:fill="FFFFFF"/>
        </w:rPr>
        <w:t xml:space="preserve"> </w:t>
      </w:r>
      <w:r w:rsidRPr="00822663">
        <w:rPr>
          <w:color w:val="000000"/>
          <w:shd w:val="clear" w:color="auto" w:fill="FFFFFF"/>
        </w:rPr>
        <w:t xml:space="preserve">Константа «не числового» значения в ряде случаев позволяет реализовывать </w:t>
      </w:r>
      <w:r w:rsidR="00694569" w:rsidRPr="00822663">
        <w:rPr>
          <w:color w:val="000000"/>
          <w:shd w:val="clear" w:color="auto" w:fill="FFFFFF"/>
        </w:rPr>
        <w:t xml:space="preserve">удобный </w:t>
      </w:r>
      <w:r w:rsidRPr="00822663">
        <w:rPr>
          <w:color w:val="000000"/>
          <w:shd w:val="clear" w:color="auto" w:fill="FFFFFF"/>
        </w:rPr>
        <w:t>отлов ошибок</w:t>
      </w:r>
      <w:r w:rsidR="0092292D"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lastRenderedPageBreak/>
        <w:drawing>
          <wp:inline distT="0" distB="0" distL="0" distR="0" wp14:anchorId="761F06CB" wp14:editId="1F548635">
            <wp:extent cx="2790204" cy="1365885"/>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44" cstate="print"/>
                    <a:srcRect l="446" t="4607" r="63921" b="63951"/>
                    <a:stretch/>
                  </pic:blipFill>
                  <pic:spPr bwMode="auto">
                    <a:xfrm>
                      <a:off x="0" y="0"/>
                      <a:ext cx="2886180" cy="1412868"/>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496527" w:rsidRPr="00822663">
        <w:rPr>
          <w:color w:val="000000"/>
          <w:shd w:val="clear" w:color="auto" w:fill="FFFFFF"/>
        </w:rPr>
        <w:t>3.7</w:t>
      </w:r>
      <w:r w:rsidRPr="00822663">
        <w:rPr>
          <w:color w:val="000000"/>
          <w:shd w:val="clear" w:color="auto" w:fill="FFFFFF"/>
        </w:rPr>
        <w:t xml:space="preserve"> – Размещение целочисленной константы</w:t>
      </w:r>
      <w:r w:rsidR="00CF214D" w:rsidRPr="00822663">
        <w:rPr>
          <w:color w:val="000000"/>
          <w:shd w:val="clear" w:color="auto" w:fill="FFFFFF"/>
        </w:rPr>
        <w:t xml:space="preserve"> (</w:t>
      </w:r>
      <w:r w:rsidR="00CF214D" w:rsidRPr="00822663">
        <w:rPr>
          <w:i/>
          <w:color w:val="000000"/>
          <w:shd w:val="clear" w:color="auto" w:fill="FFFFFF"/>
        </w:rPr>
        <w:t>«</w:t>
      </w:r>
      <w:r w:rsidR="00CF214D" w:rsidRPr="00822663">
        <w:rPr>
          <w:i/>
          <w:color w:val="000000"/>
          <w:shd w:val="clear" w:color="auto" w:fill="FFFFFF"/>
          <w:lang w:val="en-US"/>
        </w:rPr>
        <w:t>Numeric</w:t>
      </w:r>
      <w:r w:rsidR="00CF214D" w:rsidRPr="00822663">
        <w:rPr>
          <w:i/>
          <w:color w:val="000000"/>
          <w:shd w:val="clear" w:color="auto" w:fill="FFFFFF"/>
        </w:rPr>
        <w:t xml:space="preserve"> </w:t>
      </w:r>
      <w:r w:rsidR="00CF214D" w:rsidRPr="00822663">
        <w:rPr>
          <w:i/>
          <w:color w:val="000000"/>
          <w:shd w:val="clear" w:color="auto" w:fill="FFFFFF"/>
          <w:lang w:val="en-US"/>
        </w:rPr>
        <w:t>Constant</w:t>
      </w:r>
      <w:r w:rsidR="00CF214D" w:rsidRPr="00822663">
        <w:rPr>
          <w:i/>
          <w:color w:val="000000"/>
          <w:shd w:val="clear" w:color="auto" w:fill="FFFFFF"/>
        </w:rPr>
        <w:t>»</w:t>
      </w:r>
      <w:r w:rsidR="00CF214D" w:rsidRPr="00822663">
        <w:rPr>
          <w:color w:val="000000"/>
          <w:shd w:val="clear" w:color="auto" w:fill="FFFFFF"/>
        </w:rPr>
        <w:t>)</w:t>
      </w:r>
      <w:r w:rsidRPr="00822663">
        <w:rPr>
          <w:color w:val="000000"/>
          <w:shd w:val="clear" w:color="auto" w:fill="FFFFFF"/>
        </w:rPr>
        <w:t xml:space="preserve"> на блок-диаграмме</w:t>
      </w:r>
      <w:r w:rsidR="00CF214D" w:rsidRPr="00822663">
        <w:rPr>
          <w:color w:val="000000"/>
          <w:shd w:val="clear" w:color="auto" w:fill="FFFFFF"/>
        </w:rPr>
        <w:t xml:space="preserve"> ВП</w:t>
      </w:r>
    </w:p>
    <w:p w:rsidR="0092292D" w:rsidRPr="00822663" w:rsidRDefault="0092292D" w:rsidP="004F23C2">
      <w:pPr>
        <w:jc w:val="both"/>
        <w:rPr>
          <w:color w:val="000000"/>
          <w:shd w:val="clear" w:color="auto" w:fill="FFFFFF"/>
        </w:rPr>
      </w:pPr>
    </w:p>
    <w:p w:rsidR="0092292D" w:rsidRPr="00822663" w:rsidRDefault="0068679D" w:rsidP="004F23C2">
      <w:pPr>
        <w:jc w:val="both"/>
        <w:rPr>
          <w:color w:val="000000"/>
          <w:shd w:val="clear" w:color="auto" w:fill="FFFFFF"/>
        </w:rPr>
      </w:pPr>
      <w:r w:rsidRPr="00822663">
        <w:rPr>
          <w:color w:val="000000"/>
          <w:shd w:val="clear" w:color="auto" w:fill="FFFFFF"/>
        </w:rPr>
        <w:t>В примере не рассматривается выход за область</w:t>
      </w:r>
      <w:r w:rsidR="00694569" w:rsidRPr="00822663">
        <w:rPr>
          <w:color w:val="000000"/>
          <w:shd w:val="clear" w:color="auto" w:fill="FFFFFF"/>
        </w:rPr>
        <w:t xml:space="preserve"> (диапазон)</w:t>
      </w:r>
      <w:r w:rsidRPr="00822663">
        <w:rPr>
          <w:color w:val="000000"/>
          <w:shd w:val="clear" w:color="auto" w:fill="FFFFFF"/>
        </w:rPr>
        <w:t xml:space="preserve"> целых чисел.</w:t>
      </w:r>
      <w:r w:rsidR="0092292D" w:rsidRPr="00822663">
        <w:rPr>
          <w:color w:val="000000"/>
          <w:shd w:val="clear" w:color="auto" w:fill="FFFFFF"/>
        </w:rPr>
        <w:t xml:space="preserve"> </w:t>
      </w:r>
      <w:r w:rsidRPr="00822663">
        <w:rPr>
          <w:color w:val="000000"/>
          <w:shd w:val="clear" w:color="auto" w:fill="FFFFFF"/>
        </w:rPr>
        <w:t>В</w:t>
      </w:r>
      <w:r w:rsidR="0092292D" w:rsidRPr="00822663">
        <w:rPr>
          <w:color w:val="000000"/>
          <w:shd w:val="clear" w:color="auto" w:fill="FFFFFF"/>
        </w:rPr>
        <w:t xml:space="preserve"> качестве константы </w:t>
      </w:r>
      <w:r w:rsidRPr="00822663">
        <w:rPr>
          <w:color w:val="000000"/>
          <w:shd w:val="clear" w:color="auto" w:fill="FFFFFF"/>
        </w:rPr>
        <w:t>на блок-диаграмме</w:t>
      </w:r>
      <w:r w:rsidR="0092292D" w:rsidRPr="00822663">
        <w:rPr>
          <w:color w:val="000000"/>
          <w:shd w:val="clear" w:color="auto" w:fill="FFFFFF"/>
        </w:rPr>
        <w:t xml:space="preserve"> </w:t>
      </w:r>
      <w:r w:rsidRPr="00822663">
        <w:rPr>
          <w:color w:val="000000"/>
          <w:shd w:val="clear" w:color="auto" w:fill="FFFFFF"/>
        </w:rPr>
        <w:t xml:space="preserve">ВП </w:t>
      </w:r>
      <w:r w:rsidR="0092292D" w:rsidRPr="00822663">
        <w:rPr>
          <w:color w:val="000000"/>
          <w:shd w:val="clear" w:color="auto" w:fill="FFFFFF"/>
        </w:rPr>
        <w:t>выстав</w:t>
      </w:r>
      <w:r w:rsidRPr="00822663">
        <w:rPr>
          <w:color w:val="000000"/>
          <w:shd w:val="clear" w:color="auto" w:fill="FFFFFF"/>
        </w:rPr>
        <w:t>лено</w:t>
      </w:r>
      <w:r w:rsidR="0092292D" w:rsidRPr="00822663">
        <w:rPr>
          <w:color w:val="000000"/>
          <w:shd w:val="clear" w:color="auto" w:fill="FFFFFF"/>
        </w:rPr>
        <w:t xml:space="preserve"> значение равное «5» (Рисунок </w:t>
      </w:r>
      <w:r w:rsidR="00F8072A" w:rsidRPr="00822663">
        <w:rPr>
          <w:color w:val="000000"/>
          <w:shd w:val="clear" w:color="auto" w:fill="FFFFFF"/>
        </w:rPr>
        <w:t>2.2.</w:t>
      </w:r>
      <w:r w:rsidR="00496527" w:rsidRPr="00822663">
        <w:rPr>
          <w:color w:val="000000"/>
          <w:shd w:val="clear" w:color="auto" w:fill="FFFFFF"/>
        </w:rPr>
        <w:t>3.8</w:t>
      </w:r>
      <w:r w:rsidR="0092292D"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drawing>
          <wp:inline distT="0" distB="0" distL="0" distR="0" wp14:anchorId="08AD6311" wp14:editId="7EBE4569">
            <wp:extent cx="2839109" cy="1290699"/>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rotWithShape="1">
                    <a:blip r:embed="rId45" cstate="print"/>
                    <a:srcRect l="475" t="4818" r="60924" b="63592"/>
                    <a:stretch/>
                  </pic:blipFill>
                  <pic:spPr bwMode="auto">
                    <a:xfrm>
                      <a:off x="0" y="0"/>
                      <a:ext cx="2934039" cy="1333856"/>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496527" w:rsidRPr="00822663">
        <w:rPr>
          <w:color w:val="000000"/>
          <w:shd w:val="clear" w:color="auto" w:fill="FFFFFF"/>
        </w:rPr>
        <w:t>3.8</w:t>
      </w:r>
      <w:r w:rsidRPr="00822663">
        <w:rPr>
          <w:color w:val="000000"/>
          <w:shd w:val="clear" w:color="auto" w:fill="FFFFFF"/>
        </w:rPr>
        <w:t xml:space="preserve"> – Изменение значения целочисленной константы с «0» на «5»</w:t>
      </w:r>
    </w:p>
    <w:p w:rsidR="0092292D" w:rsidRPr="00822663" w:rsidRDefault="0092292D" w:rsidP="004F23C2">
      <w:pPr>
        <w:jc w:val="both"/>
        <w:rPr>
          <w:color w:val="000000"/>
          <w:shd w:val="clear" w:color="auto" w:fill="FFFFFF"/>
        </w:rPr>
      </w:pPr>
    </w:p>
    <w:p w:rsidR="0092292D" w:rsidRPr="00822663" w:rsidRDefault="0092292D" w:rsidP="004F23C2">
      <w:pPr>
        <w:jc w:val="both"/>
        <w:rPr>
          <w:color w:val="000000"/>
          <w:shd w:val="clear" w:color="auto" w:fill="FFFFFF"/>
        </w:rPr>
      </w:pPr>
      <w:r w:rsidRPr="00822663">
        <w:rPr>
          <w:color w:val="000000"/>
          <w:shd w:val="clear" w:color="auto" w:fill="FFFFFF"/>
        </w:rPr>
        <w:t>После этого следует перейти к сравнению значения переменной, задаваемо</w:t>
      </w:r>
      <w:r w:rsidR="00DC41C7" w:rsidRPr="00822663">
        <w:rPr>
          <w:color w:val="000000"/>
          <w:shd w:val="clear" w:color="auto" w:fill="FFFFFF"/>
        </w:rPr>
        <w:t>го</w:t>
      </w:r>
      <w:r w:rsidRPr="00822663">
        <w:rPr>
          <w:color w:val="000000"/>
          <w:shd w:val="clear" w:color="auto" w:fill="FFFFFF"/>
        </w:rPr>
        <w:t xml:space="preserve"> численным контроллером, с константой, для чего обратиться в панели функций</w:t>
      </w:r>
      <w:r w:rsidR="00DC41C7" w:rsidRPr="00822663">
        <w:rPr>
          <w:color w:val="000000"/>
          <w:shd w:val="clear" w:color="auto" w:fill="FFFFFF"/>
        </w:rPr>
        <w:t xml:space="preserve"> (</w:t>
      </w:r>
      <w:r w:rsidR="00DC41C7" w:rsidRPr="00822663">
        <w:rPr>
          <w:i/>
          <w:color w:val="000000"/>
          <w:shd w:val="clear" w:color="auto" w:fill="FFFFFF"/>
        </w:rPr>
        <w:t>«</w:t>
      </w:r>
      <w:r w:rsidR="00DC41C7" w:rsidRPr="00822663">
        <w:rPr>
          <w:i/>
          <w:color w:val="000000"/>
          <w:shd w:val="clear" w:color="auto" w:fill="FFFFFF"/>
          <w:lang w:val="en-US"/>
        </w:rPr>
        <w:t>Functions</w:t>
      </w:r>
      <w:r w:rsidR="00DC41C7" w:rsidRPr="00822663">
        <w:rPr>
          <w:i/>
          <w:color w:val="000000"/>
          <w:shd w:val="clear" w:color="auto" w:fill="FFFFFF"/>
        </w:rPr>
        <w:t>»</w:t>
      </w:r>
      <w:r w:rsidR="00DC41C7" w:rsidRPr="00822663">
        <w:rPr>
          <w:color w:val="000000"/>
          <w:shd w:val="clear" w:color="auto" w:fill="FFFFFF"/>
        </w:rPr>
        <w:t>)</w:t>
      </w:r>
      <w:r w:rsidRPr="00822663">
        <w:rPr>
          <w:color w:val="000000"/>
          <w:shd w:val="clear" w:color="auto" w:fill="FFFFFF"/>
        </w:rPr>
        <w:t xml:space="preserve"> области блок-диаграммы</w:t>
      </w:r>
      <w:r w:rsidR="00DC41C7" w:rsidRPr="00822663">
        <w:rPr>
          <w:color w:val="000000"/>
          <w:shd w:val="clear" w:color="auto" w:fill="FFFFFF"/>
        </w:rPr>
        <w:t xml:space="preserve"> ВП</w:t>
      </w:r>
      <w:r w:rsidRPr="00822663">
        <w:rPr>
          <w:color w:val="000000"/>
          <w:shd w:val="clear" w:color="auto" w:fill="FFFFFF"/>
        </w:rPr>
        <w:t xml:space="preserve"> к разделу элементов сравнения</w:t>
      </w:r>
      <w:r w:rsidR="00DC41C7" w:rsidRPr="00822663">
        <w:rPr>
          <w:color w:val="000000"/>
          <w:shd w:val="clear" w:color="auto" w:fill="FFFFFF"/>
        </w:rPr>
        <w:t xml:space="preserve"> (</w:t>
      </w:r>
      <w:r w:rsidR="00DC41C7" w:rsidRPr="00822663">
        <w:rPr>
          <w:i/>
          <w:color w:val="000000"/>
          <w:shd w:val="clear" w:color="auto" w:fill="FFFFFF"/>
        </w:rPr>
        <w:t>«</w:t>
      </w:r>
      <w:r w:rsidR="00DC41C7" w:rsidRPr="00822663">
        <w:rPr>
          <w:i/>
          <w:color w:val="000000"/>
          <w:shd w:val="clear" w:color="auto" w:fill="FFFFFF"/>
          <w:lang w:val="en-US"/>
        </w:rPr>
        <w:t>Comparison</w:t>
      </w:r>
      <w:r w:rsidR="00DC41C7" w:rsidRPr="00822663">
        <w:rPr>
          <w:i/>
          <w:color w:val="000000"/>
          <w:shd w:val="clear" w:color="auto" w:fill="FFFFFF"/>
        </w:rPr>
        <w:t>»</w:t>
      </w:r>
      <w:r w:rsidR="00DC41C7" w:rsidRPr="00822663">
        <w:rPr>
          <w:color w:val="000000"/>
          <w:shd w:val="clear" w:color="auto" w:fill="FFFFFF"/>
        </w:rPr>
        <w:t>)</w:t>
      </w:r>
      <w:r w:rsidRPr="00822663">
        <w:rPr>
          <w:color w:val="000000"/>
          <w:shd w:val="clear" w:color="auto" w:fill="FFFFFF"/>
        </w:rPr>
        <w:t xml:space="preserve"> (Рисунок </w:t>
      </w:r>
      <w:r w:rsidR="00F8072A" w:rsidRPr="00822663">
        <w:rPr>
          <w:color w:val="000000"/>
          <w:shd w:val="clear" w:color="auto" w:fill="FFFFFF"/>
        </w:rPr>
        <w:t>2.2.</w:t>
      </w:r>
      <w:r w:rsidR="00496527" w:rsidRPr="00822663">
        <w:rPr>
          <w:color w:val="000000"/>
          <w:shd w:val="clear" w:color="auto" w:fill="FFFFFF"/>
        </w:rPr>
        <w:t>3.9</w:t>
      </w:r>
      <w:r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A9174B" w:rsidP="0089232E">
      <w:pPr>
        <w:ind w:firstLine="0"/>
        <w:jc w:val="center"/>
        <w:rPr>
          <w:color w:val="000000"/>
          <w:shd w:val="clear" w:color="auto" w:fill="FFFFFF"/>
        </w:rPr>
      </w:pPr>
      <w:r w:rsidRPr="00822663">
        <w:rPr>
          <w:noProof/>
          <w:color w:val="000000"/>
          <w:lang w:eastAsia="ru-RU"/>
        </w:rPr>
        <w:lastRenderedPageBreak/>
        <w:pict>
          <v:rect id="_x0000_s1051" style="position:absolute;left:0;text-align:left;margin-left:120.35pt;margin-top:94.45pt;width:22.35pt;height:23.8pt;z-index:251667456" filled="f" strokecolor="red" strokeweight="3pt"/>
        </w:pict>
      </w:r>
      <w:r w:rsidR="0092292D" w:rsidRPr="00822663">
        <w:rPr>
          <w:noProof/>
          <w:color w:val="000000"/>
          <w:shd w:val="clear" w:color="auto" w:fill="FFFFFF"/>
          <w:lang w:eastAsia="ru-RU"/>
        </w:rPr>
        <w:drawing>
          <wp:inline distT="0" distB="0" distL="0" distR="0" wp14:anchorId="6479BCDC" wp14:editId="2D4F3D88">
            <wp:extent cx="1085753" cy="1591475"/>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rotWithShape="1">
                    <a:blip r:embed="rId46" cstate="print"/>
                    <a:srcRect l="39873" t="19081" r="46237" b="44297"/>
                    <a:stretch/>
                  </pic:blipFill>
                  <pic:spPr bwMode="auto">
                    <a:xfrm>
                      <a:off x="0" y="0"/>
                      <a:ext cx="1120936" cy="1643046"/>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496527" w:rsidRPr="00822663">
        <w:rPr>
          <w:color w:val="000000"/>
          <w:shd w:val="clear" w:color="auto" w:fill="FFFFFF"/>
        </w:rPr>
        <w:t>3.9</w:t>
      </w:r>
      <w:r w:rsidRPr="00822663">
        <w:rPr>
          <w:color w:val="000000"/>
          <w:shd w:val="clear" w:color="auto" w:fill="FFFFFF"/>
        </w:rPr>
        <w:t xml:space="preserve"> – Подсветка в панели функций</w:t>
      </w:r>
      <w:r w:rsidR="00DC41C7" w:rsidRPr="00822663">
        <w:rPr>
          <w:color w:val="000000"/>
          <w:shd w:val="clear" w:color="auto" w:fill="FFFFFF"/>
        </w:rPr>
        <w:t xml:space="preserve"> (</w:t>
      </w:r>
      <w:r w:rsidR="00DC41C7" w:rsidRPr="00822663">
        <w:rPr>
          <w:i/>
          <w:color w:val="000000"/>
          <w:shd w:val="clear" w:color="auto" w:fill="FFFFFF"/>
        </w:rPr>
        <w:t>«</w:t>
      </w:r>
      <w:r w:rsidR="00DC41C7" w:rsidRPr="00822663">
        <w:rPr>
          <w:i/>
          <w:color w:val="000000"/>
          <w:shd w:val="clear" w:color="auto" w:fill="FFFFFF"/>
          <w:lang w:val="en-US"/>
        </w:rPr>
        <w:t>Functions</w:t>
      </w:r>
      <w:r w:rsidR="00DC41C7" w:rsidRPr="00822663">
        <w:rPr>
          <w:i/>
          <w:color w:val="000000"/>
          <w:shd w:val="clear" w:color="auto" w:fill="FFFFFF"/>
        </w:rPr>
        <w:t>»</w:t>
      </w:r>
      <w:r w:rsidR="00DC41C7" w:rsidRPr="00822663">
        <w:rPr>
          <w:color w:val="000000"/>
          <w:shd w:val="clear" w:color="auto" w:fill="FFFFFF"/>
        </w:rPr>
        <w:t>)</w:t>
      </w:r>
      <w:r w:rsidRPr="00822663">
        <w:rPr>
          <w:color w:val="000000"/>
          <w:shd w:val="clear" w:color="auto" w:fill="FFFFFF"/>
        </w:rPr>
        <w:t xml:space="preserve"> раздела элементов сравнения </w:t>
      </w:r>
      <w:r w:rsidRPr="00822663">
        <w:rPr>
          <w:i/>
          <w:color w:val="000000"/>
          <w:shd w:val="clear" w:color="auto" w:fill="FFFFFF"/>
        </w:rPr>
        <w:t>(</w:t>
      </w:r>
      <w:r w:rsidR="00496527" w:rsidRPr="00822663">
        <w:rPr>
          <w:i/>
          <w:color w:val="000000"/>
          <w:shd w:val="clear" w:color="auto" w:fill="FFFFFF"/>
        </w:rPr>
        <w:t>«</w:t>
      </w:r>
      <w:r w:rsidRPr="00822663">
        <w:rPr>
          <w:i/>
          <w:color w:val="000000"/>
          <w:shd w:val="clear" w:color="auto" w:fill="FFFFFF"/>
        </w:rPr>
        <w:t>Comparison</w:t>
      </w:r>
      <w:r w:rsidR="00496527" w:rsidRPr="00822663">
        <w:rPr>
          <w:i/>
          <w:color w:val="000000"/>
          <w:shd w:val="clear" w:color="auto" w:fill="FFFFFF"/>
        </w:rPr>
        <w:t>»</w:t>
      </w:r>
      <w:r w:rsidRPr="00822663">
        <w:rPr>
          <w:color w:val="000000"/>
          <w:shd w:val="clear" w:color="auto" w:fill="FFFFFF"/>
        </w:rPr>
        <w:t>)</w:t>
      </w:r>
    </w:p>
    <w:p w:rsidR="0092292D" w:rsidRPr="00822663" w:rsidRDefault="0092292D" w:rsidP="004F23C2">
      <w:pPr>
        <w:jc w:val="both"/>
        <w:rPr>
          <w:color w:val="000000"/>
          <w:shd w:val="clear" w:color="auto" w:fill="FFFFFF"/>
        </w:rPr>
      </w:pPr>
    </w:p>
    <w:p w:rsidR="00DC41C7" w:rsidRPr="00822663" w:rsidRDefault="0092292D" w:rsidP="004F23C2">
      <w:pPr>
        <w:jc w:val="both"/>
        <w:rPr>
          <w:color w:val="000000"/>
          <w:shd w:val="clear" w:color="auto" w:fill="FFFFFF"/>
        </w:rPr>
      </w:pPr>
      <w:r w:rsidRPr="00822663">
        <w:rPr>
          <w:color w:val="000000"/>
          <w:shd w:val="clear" w:color="auto" w:fill="FFFFFF"/>
        </w:rPr>
        <w:t xml:space="preserve">Для всех случаев, </w:t>
      </w:r>
      <w:r w:rsidR="00DC41C7" w:rsidRPr="00822663">
        <w:rPr>
          <w:color w:val="000000"/>
          <w:shd w:val="clear" w:color="auto" w:fill="FFFFFF"/>
        </w:rPr>
        <w:t>когда</w:t>
      </w:r>
      <w:r w:rsidRPr="00822663">
        <w:rPr>
          <w:color w:val="000000"/>
          <w:shd w:val="clear" w:color="auto" w:fill="FFFFFF"/>
        </w:rPr>
        <w:t xml:space="preserve"> требуется </w:t>
      </w:r>
      <w:r w:rsidR="00DC41C7" w:rsidRPr="00822663">
        <w:rPr>
          <w:color w:val="000000"/>
          <w:shd w:val="clear" w:color="auto" w:fill="FFFFFF"/>
        </w:rPr>
        <w:t xml:space="preserve">сравнение </w:t>
      </w:r>
      <w:r w:rsidRPr="00822663">
        <w:rPr>
          <w:color w:val="000000"/>
          <w:shd w:val="clear" w:color="auto" w:fill="FFFFFF"/>
        </w:rPr>
        <w:t>с</w:t>
      </w:r>
      <w:r w:rsidR="00DC41C7" w:rsidRPr="00822663">
        <w:rPr>
          <w:color w:val="000000"/>
          <w:shd w:val="clear" w:color="auto" w:fill="FFFFFF"/>
        </w:rPr>
        <w:t xml:space="preserve"> какими-либо</w:t>
      </w:r>
      <w:r w:rsidRPr="00822663">
        <w:rPr>
          <w:color w:val="000000"/>
          <w:shd w:val="clear" w:color="auto" w:fill="FFFFFF"/>
        </w:rPr>
        <w:t xml:space="preserve"> значениями, отличными от нуля</w:t>
      </w:r>
      <w:r w:rsidR="00DC41C7" w:rsidRPr="00822663">
        <w:rPr>
          <w:color w:val="000000"/>
          <w:shd w:val="clear" w:color="auto" w:fill="FFFFFF"/>
        </w:rPr>
        <w:t>,</w:t>
      </w:r>
      <w:r w:rsidRPr="00822663">
        <w:rPr>
          <w:color w:val="000000"/>
          <w:shd w:val="clear" w:color="auto" w:fill="FFFFFF"/>
        </w:rPr>
        <w:t xml:space="preserve"> </w:t>
      </w:r>
      <w:r w:rsidR="00DC41C7" w:rsidRPr="00822663">
        <w:rPr>
          <w:color w:val="000000"/>
          <w:shd w:val="clear" w:color="auto" w:fill="FFFFFF"/>
        </w:rPr>
        <w:t>следует выбирать из перечня операции, требующие наличия двух операндов</w:t>
      </w:r>
      <w:r w:rsidRPr="00822663">
        <w:rPr>
          <w:color w:val="000000"/>
          <w:shd w:val="clear" w:color="auto" w:fill="FFFFFF"/>
        </w:rPr>
        <w:t xml:space="preserve"> на входе, для случаев сравнения с нулём –</w:t>
      </w:r>
      <w:r w:rsidR="00DC41C7" w:rsidRPr="00822663">
        <w:rPr>
          <w:color w:val="000000"/>
          <w:shd w:val="clear" w:color="auto" w:fill="FFFFFF"/>
        </w:rPr>
        <w:t xml:space="preserve"> операций, требующих на входе</w:t>
      </w:r>
      <w:r w:rsidRPr="00822663">
        <w:rPr>
          <w:color w:val="000000"/>
          <w:shd w:val="clear" w:color="auto" w:fill="FFFFFF"/>
        </w:rPr>
        <w:t xml:space="preserve"> один операнд. </w:t>
      </w:r>
    </w:p>
    <w:p w:rsidR="0092292D" w:rsidRPr="00822663" w:rsidRDefault="00DC41C7" w:rsidP="004F23C2">
      <w:pPr>
        <w:jc w:val="both"/>
        <w:rPr>
          <w:color w:val="000000"/>
          <w:shd w:val="clear" w:color="auto" w:fill="FFFFFF"/>
        </w:rPr>
      </w:pPr>
      <w:r w:rsidRPr="00822663">
        <w:rPr>
          <w:color w:val="000000"/>
          <w:shd w:val="clear" w:color="auto" w:fill="FFFFFF"/>
        </w:rPr>
        <w:t>Р</w:t>
      </w:r>
      <w:r w:rsidR="0092292D" w:rsidRPr="00822663">
        <w:rPr>
          <w:color w:val="000000"/>
          <w:shd w:val="clear" w:color="auto" w:fill="FFFFFF"/>
        </w:rPr>
        <w:t>ассматривается простейший случай сравнения</w:t>
      </w:r>
      <w:r w:rsidRPr="00822663">
        <w:rPr>
          <w:color w:val="000000"/>
          <w:shd w:val="clear" w:color="auto" w:fill="FFFFFF"/>
        </w:rPr>
        <w:t>:</w:t>
      </w:r>
      <w:r w:rsidR="0092292D" w:rsidRPr="00822663">
        <w:rPr>
          <w:color w:val="000000"/>
          <w:shd w:val="clear" w:color="auto" w:fill="FFFFFF"/>
        </w:rPr>
        <w:t xml:space="preserve"> точное соответствие</w:t>
      </w:r>
      <w:r w:rsidRPr="00822663">
        <w:rPr>
          <w:color w:val="000000"/>
          <w:shd w:val="clear" w:color="auto" w:fill="FFFFFF"/>
        </w:rPr>
        <w:t xml:space="preserve"> значений</w:t>
      </w:r>
      <w:r w:rsidR="0092292D" w:rsidRPr="00822663">
        <w:rPr>
          <w:color w:val="000000"/>
          <w:shd w:val="clear" w:color="auto" w:fill="FFFFFF"/>
        </w:rPr>
        <w:t xml:space="preserve"> элементов</w:t>
      </w:r>
      <w:r w:rsidRPr="00822663">
        <w:rPr>
          <w:color w:val="000000"/>
          <w:shd w:val="clear" w:color="auto" w:fill="FFFFFF"/>
        </w:rPr>
        <w:t xml:space="preserve"> друг другу</w:t>
      </w:r>
      <w:r w:rsidR="0092292D" w:rsidRPr="00822663">
        <w:rPr>
          <w:color w:val="000000"/>
          <w:shd w:val="clear" w:color="auto" w:fill="FFFFFF"/>
        </w:rPr>
        <w:t xml:space="preserve"> – их эквивалентность</w:t>
      </w:r>
      <w:r w:rsidRPr="00822663">
        <w:rPr>
          <w:color w:val="000000"/>
          <w:shd w:val="clear" w:color="auto" w:fill="FFFFFF"/>
        </w:rPr>
        <w:t xml:space="preserve"> (</w:t>
      </w:r>
      <w:r w:rsidRPr="00822663">
        <w:rPr>
          <w:i/>
          <w:color w:val="000000"/>
          <w:shd w:val="clear" w:color="auto" w:fill="FFFFFF"/>
        </w:rPr>
        <w:t>«</w:t>
      </w:r>
      <w:r w:rsidRPr="00822663">
        <w:rPr>
          <w:i/>
          <w:color w:val="000000"/>
          <w:shd w:val="clear" w:color="auto" w:fill="FFFFFF"/>
          <w:lang w:val="en-US"/>
        </w:rPr>
        <w:t>Equal</w:t>
      </w:r>
      <w:r w:rsidRPr="00822663">
        <w:rPr>
          <w:i/>
          <w:color w:val="000000"/>
          <w:shd w:val="clear" w:color="auto" w:fill="FFFFFF"/>
        </w:rPr>
        <w:t>?»</w:t>
      </w:r>
      <w:r w:rsidRPr="00822663">
        <w:rPr>
          <w:color w:val="000000"/>
          <w:shd w:val="clear" w:color="auto" w:fill="FFFFFF"/>
        </w:rPr>
        <w:t>)</w:t>
      </w:r>
      <w:r w:rsidR="0092292D" w:rsidRPr="00822663">
        <w:rPr>
          <w:color w:val="000000"/>
          <w:shd w:val="clear" w:color="auto" w:fill="FFFFFF"/>
        </w:rPr>
        <w:t xml:space="preserve"> (Рисунок </w:t>
      </w:r>
      <w:r w:rsidR="00F8072A" w:rsidRPr="00822663">
        <w:rPr>
          <w:color w:val="000000"/>
          <w:shd w:val="clear" w:color="auto" w:fill="FFFFFF"/>
        </w:rPr>
        <w:t>2.2.</w:t>
      </w:r>
      <w:r w:rsidR="00496527" w:rsidRPr="00822663">
        <w:rPr>
          <w:color w:val="000000"/>
          <w:shd w:val="clear" w:color="auto" w:fill="FFFFFF"/>
        </w:rPr>
        <w:t>3.10</w:t>
      </w:r>
      <w:r w:rsidR="0092292D" w:rsidRPr="00822663">
        <w:rPr>
          <w:color w:val="000000"/>
          <w:shd w:val="clear" w:color="auto" w:fill="FFFFFF"/>
        </w:rPr>
        <w:t>). Соответствующий элемент располагается в левом верхнем углу окна, содержащего элементы</w:t>
      </w:r>
      <w:r w:rsidRPr="00822663">
        <w:rPr>
          <w:color w:val="000000"/>
          <w:shd w:val="clear" w:color="auto" w:fill="FFFFFF"/>
        </w:rPr>
        <w:t xml:space="preserve"> сравнения (</w:t>
      </w:r>
      <w:r w:rsidRPr="00822663">
        <w:rPr>
          <w:i/>
          <w:color w:val="000000"/>
          <w:shd w:val="clear" w:color="auto" w:fill="FFFFFF"/>
        </w:rPr>
        <w:t>«</w:t>
      </w:r>
      <w:r w:rsidRPr="00822663">
        <w:rPr>
          <w:i/>
          <w:color w:val="000000"/>
          <w:shd w:val="clear" w:color="auto" w:fill="FFFFFF"/>
          <w:lang w:val="en-US"/>
        </w:rPr>
        <w:t>Comparison</w:t>
      </w:r>
      <w:r w:rsidRPr="00822663">
        <w:rPr>
          <w:i/>
          <w:color w:val="000000"/>
          <w:shd w:val="clear" w:color="auto" w:fill="FFFFFF"/>
        </w:rPr>
        <w:t>»</w:t>
      </w:r>
      <w:r w:rsidRPr="00822663">
        <w:rPr>
          <w:color w:val="000000"/>
          <w:shd w:val="clear" w:color="auto" w:fill="FFFFFF"/>
        </w:rPr>
        <w:t>)</w:t>
      </w:r>
      <w:r w:rsidR="0092292D"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A9174B" w:rsidP="0089232E">
      <w:pPr>
        <w:ind w:firstLine="0"/>
        <w:jc w:val="center"/>
        <w:rPr>
          <w:color w:val="000000"/>
          <w:shd w:val="clear" w:color="auto" w:fill="FFFFFF"/>
        </w:rPr>
      </w:pPr>
      <w:r w:rsidRPr="00822663">
        <w:rPr>
          <w:noProof/>
          <w:color w:val="000000"/>
          <w:lang w:eastAsia="ru-RU"/>
        </w:rPr>
        <w:pict>
          <v:rect id="_x0000_s1052" style="position:absolute;left:0;text-align:left;margin-left:75.75pt;margin-top:54.15pt;width:22.35pt;height:23.8pt;z-index:251668480" filled="f" strokecolor="red" strokeweight="3pt"/>
        </w:pict>
      </w:r>
      <w:r w:rsidR="0092292D" w:rsidRPr="00822663">
        <w:rPr>
          <w:noProof/>
          <w:color w:val="000000"/>
          <w:shd w:val="clear" w:color="auto" w:fill="FFFFFF"/>
          <w:lang w:eastAsia="ru-RU"/>
        </w:rPr>
        <w:drawing>
          <wp:inline distT="0" distB="0" distL="0" distR="0" wp14:anchorId="53F85CAD" wp14:editId="7A08439E">
            <wp:extent cx="2163847" cy="1015539"/>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rotWithShape="1">
                    <a:blip r:embed="rId47" cstate="print"/>
                    <a:srcRect l="40400" t="20147" r="35473" b="59478"/>
                    <a:stretch/>
                  </pic:blipFill>
                  <pic:spPr bwMode="auto">
                    <a:xfrm>
                      <a:off x="0" y="0"/>
                      <a:ext cx="2238863" cy="1050746"/>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496527" w:rsidRPr="00822663">
        <w:rPr>
          <w:color w:val="000000"/>
          <w:shd w:val="clear" w:color="auto" w:fill="FFFFFF"/>
        </w:rPr>
        <w:t>3.10</w:t>
      </w:r>
      <w:r w:rsidRPr="00822663">
        <w:rPr>
          <w:color w:val="000000"/>
          <w:shd w:val="clear" w:color="auto" w:fill="FFFFFF"/>
        </w:rPr>
        <w:t xml:space="preserve"> – Содержимое раздела функций сравнения (</w:t>
      </w:r>
      <w:r w:rsidR="00496527" w:rsidRPr="00822663">
        <w:rPr>
          <w:i/>
          <w:color w:val="000000"/>
          <w:shd w:val="clear" w:color="auto" w:fill="FFFFFF"/>
        </w:rPr>
        <w:t>«</w:t>
      </w:r>
      <w:r w:rsidRPr="00822663">
        <w:rPr>
          <w:i/>
          <w:color w:val="000000"/>
          <w:shd w:val="clear" w:color="auto" w:fill="FFFFFF"/>
        </w:rPr>
        <w:t>Comparison</w:t>
      </w:r>
      <w:r w:rsidR="00496527" w:rsidRPr="00822663">
        <w:rPr>
          <w:i/>
          <w:color w:val="000000"/>
          <w:shd w:val="clear" w:color="auto" w:fill="FFFFFF"/>
        </w:rPr>
        <w:t>»</w:t>
      </w:r>
      <w:r w:rsidRPr="00822663">
        <w:rPr>
          <w:color w:val="000000"/>
          <w:shd w:val="clear" w:color="auto" w:fill="FFFFFF"/>
        </w:rPr>
        <w:t>) с подсветкой оператора однозначного соответствия / проверки на эквивалентность (</w:t>
      </w:r>
      <w:r w:rsidR="00496527" w:rsidRPr="00822663">
        <w:rPr>
          <w:i/>
          <w:color w:val="000000"/>
          <w:shd w:val="clear" w:color="auto" w:fill="FFFFFF"/>
        </w:rPr>
        <w:t>«</w:t>
      </w:r>
      <w:r w:rsidRPr="00822663">
        <w:rPr>
          <w:i/>
          <w:color w:val="000000"/>
          <w:shd w:val="clear" w:color="auto" w:fill="FFFFFF"/>
        </w:rPr>
        <w:t>Equal?</w:t>
      </w:r>
      <w:r w:rsidR="00496527" w:rsidRPr="00822663">
        <w:rPr>
          <w:i/>
          <w:color w:val="000000"/>
          <w:shd w:val="clear" w:color="auto" w:fill="FFFFFF"/>
        </w:rPr>
        <w:t>»</w:t>
      </w:r>
      <w:r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DC41C7" w:rsidP="004F23C2">
      <w:pPr>
        <w:jc w:val="both"/>
        <w:rPr>
          <w:color w:val="000000"/>
          <w:shd w:val="clear" w:color="auto" w:fill="FFFFFF"/>
        </w:rPr>
      </w:pPr>
      <w:r w:rsidRPr="00822663">
        <w:rPr>
          <w:color w:val="000000"/>
          <w:shd w:val="clear" w:color="auto" w:fill="FFFFFF"/>
        </w:rPr>
        <w:t>Р</w:t>
      </w:r>
      <w:r w:rsidR="0092292D" w:rsidRPr="00822663">
        <w:rPr>
          <w:color w:val="000000"/>
          <w:shd w:val="clear" w:color="auto" w:fill="FFFFFF"/>
        </w:rPr>
        <w:t xml:space="preserve">азмещаем </w:t>
      </w:r>
      <w:r w:rsidR="00371E4B" w:rsidRPr="00822663">
        <w:rPr>
          <w:color w:val="000000"/>
          <w:shd w:val="clear" w:color="auto" w:fill="FFFFFF"/>
        </w:rPr>
        <w:t>операцию</w:t>
      </w:r>
      <w:r w:rsidRPr="00822663">
        <w:rPr>
          <w:color w:val="000000"/>
          <w:shd w:val="clear" w:color="auto" w:fill="FFFFFF"/>
        </w:rPr>
        <w:t xml:space="preserve"> сравнения</w:t>
      </w:r>
      <w:r w:rsidR="0092292D" w:rsidRPr="00822663">
        <w:rPr>
          <w:color w:val="000000"/>
          <w:shd w:val="clear" w:color="auto" w:fill="FFFFFF"/>
        </w:rPr>
        <w:t xml:space="preserve"> на блок-диаграмме</w:t>
      </w:r>
      <w:r w:rsidRPr="00822663">
        <w:rPr>
          <w:color w:val="000000"/>
          <w:shd w:val="clear" w:color="auto" w:fill="FFFFFF"/>
        </w:rPr>
        <w:t xml:space="preserve"> ВП</w:t>
      </w:r>
      <w:r w:rsidR="0092292D" w:rsidRPr="00822663">
        <w:rPr>
          <w:color w:val="000000"/>
          <w:shd w:val="clear" w:color="auto" w:fill="FFFFFF"/>
        </w:rPr>
        <w:t xml:space="preserve"> (Рисунок </w:t>
      </w:r>
      <w:r w:rsidR="00F8072A" w:rsidRPr="00822663">
        <w:rPr>
          <w:color w:val="000000"/>
          <w:shd w:val="clear" w:color="auto" w:fill="FFFFFF"/>
        </w:rPr>
        <w:t>2.2.</w:t>
      </w:r>
      <w:r w:rsidR="00496527" w:rsidRPr="00822663">
        <w:rPr>
          <w:color w:val="000000"/>
          <w:shd w:val="clear" w:color="auto" w:fill="FFFFFF"/>
        </w:rPr>
        <w:t>3.11</w:t>
      </w:r>
      <w:r w:rsidR="0092292D"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drawing>
          <wp:inline distT="0" distB="0" distL="0" distR="0" wp14:anchorId="2A16FE62" wp14:editId="4F29C45A">
            <wp:extent cx="2761575" cy="1228507"/>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rotWithShape="1">
                    <a:blip r:embed="rId48" cstate="print"/>
                    <a:srcRect l="580" t="4488" r="61123" b="64803"/>
                    <a:stretch/>
                  </pic:blipFill>
                  <pic:spPr bwMode="auto">
                    <a:xfrm>
                      <a:off x="0" y="0"/>
                      <a:ext cx="2857057" cy="1270983"/>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496527" w:rsidRPr="00822663">
        <w:rPr>
          <w:color w:val="000000"/>
          <w:shd w:val="clear" w:color="auto" w:fill="FFFFFF"/>
        </w:rPr>
        <w:t>3.11</w:t>
      </w:r>
      <w:r w:rsidRPr="00822663">
        <w:rPr>
          <w:color w:val="000000"/>
          <w:shd w:val="clear" w:color="auto" w:fill="FFFFFF"/>
        </w:rPr>
        <w:t xml:space="preserve"> – Размещение оператора однозначного соответствия на блок-диаграмме</w:t>
      </w:r>
    </w:p>
    <w:p w:rsidR="0092292D" w:rsidRPr="00822663" w:rsidRDefault="0092292D" w:rsidP="004F23C2">
      <w:pPr>
        <w:jc w:val="both"/>
        <w:rPr>
          <w:color w:val="000000"/>
          <w:shd w:val="clear" w:color="auto" w:fill="FFFFFF"/>
        </w:rPr>
      </w:pPr>
    </w:p>
    <w:p w:rsidR="00371E4B" w:rsidRPr="00822663" w:rsidRDefault="00371E4B" w:rsidP="004F23C2">
      <w:pPr>
        <w:jc w:val="both"/>
        <w:rPr>
          <w:color w:val="000000"/>
          <w:shd w:val="clear" w:color="auto" w:fill="FFFFFF"/>
        </w:rPr>
      </w:pPr>
      <w:r w:rsidRPr="00822663">
        <w:rPr>
          <w:color w:val="000000"/>
          <w:shd w:val="clear" w:color="auto" w:fill="FFFFFF"/>
        </w:rPr>
        <w:t>Слева подключаем к элементу сравнения переменную «Вход» и константу со значением «5», справа – переменную-связку с логическим индикатором «Выход».</w:t>
      </w:r>
    </w:p>
    <w:p w:rsidR="00371E4B" w:rsidRPr="00822663" w:rsidRDefault="0092292D" w:rsidP="003676C1">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822663">
        <w:rPr>
          <w:color w:val="000000"/>
          <w:shd w:val="clear" w:color="auto" w:fill="FFFFFF"/>
        </w:rPr>
        <w:t>Не с</w:t>
      </w:r>
      <w:r w:rsidR="00371E4B" w:rsidRPr="00822663">
        <w:rPr>
          <w:color w:val="000000"/>
          <w:shd w:val="clear" w:color="auto" w:fill="FFFFFF"/>
        </w:rPr>
        <w:t>ледует и здесь</w:t>
      </w:r>
      <w:r w:rsidRPr="00822663">
        <w:rPr>
          <w:color w:val="000000"/>
          <w:shd w:val="clear" w:color="auto" w:fill="FFFFFF"/>
        </w:rPr>
        <w:t xml:space="preserve"> забывать о правилах вежливости программиста: </w:t>
      </w:r>
      <w:r w:rsidR="00371E4B" w:rsidRPr="00822663">
        <w:rPr>
          <w:color w:val="000000"/>
          <w:shd w:val="clear" w:color="auto" w:fill="FFFFFF"/>
        </w:rPr>
        <w:t>составленный графический</w:t>
      </w:r>
      <w:r w:rsidRPr="00822663">
        <w:rPr>
          <w:color w:val="000000"/>
          <w:shd w:val="clear" w:color="auto" w:fill="FFFFFF"/>
        </w:rPr>
        <w:t xml:space="preserve"> код должен обладать читаемостью. </w:t>
      </w:r>
      <w:r w:rsidR="00371E4B" w:rsidRPr="00822663">
        <w:rPr>
          <w:color w:val="000000"/>
          <w:shd w:val="clear" w:color="auto" w:fill="FFFFFF"/>
        </w:rPr>
        <w:t>К</w:t>
      </w:r>
      <w:r w:rsidRPr="00822663">
        <w:rPr>
          <w:color w:val="000000"/>
          <w:shd w:val="clear" w:color="auto" w:fill="FFFFFF"/>
        </w:rPr>
        <w:t xml:space="preserve"> графическо</w:t>
      </w:r>
      <w:r w:rsidR="00371E4B" w:rsidRPr="00822663">
        <w:rPr>
          <w:color w:val="000000"/>
          <w:shd w:val="clear" w:color="auto" w:fill="FFFFFF"/>
        </w:rPr>
        <w:t>му</w:t>
      </w:r>
      <w:r w:rsidRPr="00822663">
        <w:rPr>
          <w:color w:val="000000"/>
          <w:shd w:val="clear" w:color="auto" w:fill="FFFFFF"/>
        </w:rPr>
        <w:t xml:space="preserve"> код</w:t>
      </w:r>
      <w:r w:rsidR="00371E4B" w:rsidRPr="00822663">
        <w:rPr>
          <w:color w:val="000000"/>
          <w:shd w:val="clear" w:color="auto" w:fill="FFFFFF"/>
        </w:rPr>
        <w:t>у</w:t>
      </w:r>
      <w:r w:rsidRPr="00822663">
        <w:rPr>
          <w:color w:val="000000"/>
          <w:shd w:val="clear" w:color="auto" w:fill="FFFFFF"/>
        </w:rPr>
        <w:t xml:space="preserve"> </w:t>
      </w:r>
      <w:r w:rsidR="00371E4B" w:rsidRPr="00822663">
        <w:rPr>
          <w:color w:val="000000"/>
          <w:shd w:val="clear" w:color="auto" w:fill="FFFFFF"/>
        </w:rPr>
        <w:t>предъявляются</w:t>
      </w:r>
      <w:r w:rsidRPr="00822663">
        <w:rPr>
          <w:color w:val="000000"/>
          <w:shd w:val="clear" w:color="auto" w:fill="FFFFFF"/>
        </w:rPr>
        <w:t xml:space="preserve"> </w:t>
      </w:r>
      <w:r w:rsidR="00371E4B" w:rsidRPr="00822663">
        <w:rPr>
          <w:color w:val="000000"/>
          <w:shd w:val="clear" w:color="auto" w:fill="FFFFFF"/>
        </w:rPr>
        <w:t>более строгие требования, определяющие его читаемость</w:t>
      </w:r>
      <w:r w:rsidRPr="00822663">
        <w:rPr>
          <w:color w:val="000000"/>
          <w:shd w:val="clear" w:color="auto" w:fill="FFFFFF"/>
        </w:rPr>
        <w:t>. Так, например,</w:t>
      </w:r>
      <w:r w:rsidR="00371E4B" w:rsidRPr="00822663">
        <w:rPr>
          <w:color w:val="000000"/>
          <w:shd w:val="clear" w:color="auto" w:fill="FFFFFF"/>
        </w:rPr>
        <w:t xml:space="preserve"> при компоновке содержимого блок-диаграммы ВП в </w:t>
      </w:r>
      <w:r w:rsidR="00371E4B" w:rsidRPr="00822663">
        <w:rPr>
          <w:i/>
          <w:color w:val="000000"/>
          <w:shd w:val="clear" w:color="auto" w:fill="FFFFFF"/>
          <w:lang w:val="en-US"/>
        </w:rPr>
        <w:t>NI</w:t>
      </w:r>
      <w:r w:rsidR="00371E4B" w:rsidRPr="00822663">
        <w:rPr>
          <w:i/>
          <w:color w:val="000000"/>
          <w:shd w:val="clear" w:color="auto" w:fill="FFFFFF"/>
        </w:rPr>
        <w:t xml:space="preserve"> </w:t>
      </w:r>
      <w:r w:rsidR="00371E4B" w:rsidRPr="00822663">
        <w:rPr>
          <w:i/>
          <w:color w:val="000000"/>
          <w:shd w:val="clear" w:color="auto" w:fill="FFFFFF"/>
          <w:lang w:val="en-US"/>
        </w:rPr>
        <w:t>LabView</w:t>
      </w:r>
      <w:r w:rsidRPr="00822663">
        <w:rPr>
          <w:color w:val="000000"/>
          <w:shd w:val="clear" w:color="auto" w:fill="FFFFFF"/>
        </w:rPr>
        <w:t xml:space="preserve"> </w:t>
      </w:r>
      <w:r w:rsidR="00371E4B" w:rsidRPr="00822663">
        <w:rPr>
          <w:color w:val="000000"/>
          <w:shd w:val="clear" w:color="auto" w:fill="FFFFFF"/>
        </w:rPr>
        <w:t>важно</w:t>
      </w:r>
      <w:r w:rsidRPr="00822663">
        <w:rPr>
          <w:color w:val="000000"/>
          <w:shd w:val="clear" w:color="auto" w:fill="FFFFFF"/>
        </w:rPr>
        <w:t xml:space="preserve"> стремиться к минимизации изломов линий связи</w:t>
      </w:r>
      <w:r w:rsidR="00371E4B" w:rsidRPr="00822663">
        <w:rPr>
          <w:color w:val="000000"/>
          <w:shd w:val="clear" w:color="auto" w:fill="FFFFFF"/>
        </w:rPr>
        <w:t>.</w:t>
      </w:r>
      <w:r w:rsidRPr="00822663">
        <w:rPr>
          <w:color w:val="000000"/>
          <w:shd w:val="clear" w:color="auto" w:fill="FFFFFF"/>
        </w:rPr>
        <w:t xml:space="preserve"> </w:t>
      </w:r>
      <w:r w:rsidR="00371E4B" w:rsidRPr="00822663">
        <w:rPr>
          <w:color w:val="000000"/>
          <w:shd w:val="clear" w:color="auto" w:fill="FFFFFF"/>
        </w:rPr>
        <w:t>Избыточные изломы связи</w:t>
      </w:r>
      <w:r w:rsidRPr="00822663">
        <w:rPr>
          <w:color w:val="000000"/>
          <w:shd w:val="clear" w:color="auto" w:fill="FFFFFF"/>
        </w:rPr>
        <w:t xml:space="preserve"> отвлекают внимание</w:t>
      </w:r>
      <w:r w:rsidR="00371E4B" w:rsidRPr="00822663">
        <w:rPr>
          <w:color w:val="000000"/>
          <w:shd w:val="clear" w:color="auto" w:fill="FFFFFF"/>
        </w:rPr>
        <w:t xml:space="preserve"> составителя</w:t>
      </w:r>
      <w:r w:rsidRPr="00822663">
        <w:rPr>
          <w:color w:val="000000"/>
          <w:shd w:val="clear" w:color="auto" w:fill="FFFFFF"/>
        </w:rPr>
        <w:t xml:space="preserve"> на себя</w:t>
      </w:r>
      <w:r w:rsidR="00371E4B" w:rsidRPr="00822663">
        <w:rPr>
          <w:color w:val="000000"/>
          <w:shd w:val="clear" w:color="auto" w:fill="FFFFFF"/>
        </w:rPr>
        <w:t xml:space="preserve"> (подсознание всегда стремится достраивать все прямые углы до прямоугольников).</w:t>
      </w:r>
      <w:r w:rsidRPr="00822663">
        <w:rPr>
          <w:color w:val="000000"/>
          <w:shd w:val="clear" w:color="auto" w:fill="FFFFFF"/>
        </w:rPr>
        <w:t xml:space="preserve"> </w:t>
      </w:r>
      <w:r w:rsidR="00371E4B" w:rsidRPr="00822663">
        <w:rPr>
          <w:color w:val="000000"/>
          <w:shd w:val="clear" w:color="auto" w:fill="FFFFFF"/>
        </w:rPr>
        <w:t>Вместе с тем следует</w:t>
      </w:r>
      <w:r w:rsidRPr="00822663">
        <w:rPr>
          <w:color w:val="000000"/>
          <w:shd w:val="clear" w:color="auto" w:fill="FFFFFF"/>
        </w:rPr>
        <w:t xml:space="preserve"> стремиться к минимизации</w:t>
      </w:r>
      <w:r w:rsidR="00371E4B" w:rsidRPr="00822663">
        <w:rPr>
          <w:color w:val="000000"/>
          <w:shd w:val="clear" w:color="auto" w:fill="FFFFFF"/>
        </w:rPr>
        <w:t xml:space="preserve"> области</w:t>
      </w:r>
      <w:r w:rsidRPr="00822663">
        <w:rPr>
          <w:color w:val="000000"/>
          <w:shd w:val="clear" w:color="auto" w:fill="FFFFFF"/>
        </w:rPr>
        <w:t xml:space="preserve"> </w:t>
      </w:r>
      <w:r w:rsidR="00371E4B" w:rsidRPr="00822663">
        <w:rPr>
          <w:color w:val="000000"/>
          <w:shd w:val="clear" w:color="auto" w:fill="FFFFFF"/>
        </w:rPr>
        <w:t xml:space="preserve">(пространства), </w:t>
      </w:r>
      <w:r w:rsidRPr="00822663">
        <w:rPr>
          <w:color w:val="000000"/>
          <w:shd w:val="clear" w:color="auto" w:fill="FFFFFF"/>
        </w:rPr>
        <w:t>занимаемо</w:t>
      </w:r>
      <w:r w:rsidR="00371E4B" w:rsidRPr="00822663">
        <w:rPr>
          <w:color w:val="000000"/>
          <w:shd w:val="clear" w:color="auto" w:fill="FFFFFF"/>
        </w:rPr>
        <w:t>й</w:t>
      </w:r>
      <w:r w:rsidRPr="00822663">
        <w:rPr>
          <w:color w:val="000000"/>
          <w:shd w:val="clear" w:color="auto" w:fill="FFFFFF"/>
        </w:rPr>
        <w:t xml:space="preserve"> графическим кодом. </w:t>
      </w:r>
    </w:p>
    <w:p w:rsidR="00EB5B70" w:rsidRPr="00822663" w:rsidRDefault="0092292D" w:rsidP="004F23C2">
      <w:pPr>
        <w:jc w:val="both"/>
        <w:rPr>
          <w:color w:val="000000"/>
          <w:shd w:val="clear" w:color="auto" w:fill="FFFFFF"/>
        </w:rPr>
      </w:pPr>
      <w:r w:rsidRPr="00822663">
        <w:rPr>
          <w:color w:val="000000"/>
          <w:shd w:val="clear" w:color="auto" w:fill="FFFFFF"/>
        </w:rPr>
        <w:t>Последнее</w:t>
      </w:r>
      <w:r w:rsidR="00371E4B" w:rsidRPr="00822663">
        <w:rPr>
          <w:color w:val="000000"/>
          <w:shd w:val="clear" w:color="auto" w:fill="FFFFFF"/>
        </w:rPr>
        <w:t xml:space="preserve"> требование</w:t>
      </w:r>
      <w:r w:rsidRPr="00822663">
        <w:rPr>
          <w:color w:val="000000"/>
          <w:shd w:val="clear" w:color="auto" w:fill="FFFFFF"/>
        </w:rPr>
        <w:t xml:space="preserve"> </w:t>
      </w:r>
      <w:r w:rsidR="00371E4B" w:rsidRPr="00822663">
        <w:rPr>
          <w:color w:val="000000"/>
          <w:shd w:val="clear" w:color="auto" w:fill="FFFFFF"/>
        </w:rPr>
        <w:t>перешло в</w:t>
      </w:r>
      <w:r w:rsidR="00EB5B70" w:rsidRPr="00822663">
        <w:rPr>
          <w:color w:val="000000"/>
          <w:shd w:val="clear" w:color="auto" w:fill="FFFFFF"/>
        </w:rPr>
        <w:t xml:space="preserve"> область составления</w:t>
      </w:r>
      <w:r w:rsidR="00371E4B" w:rsidRPr="00822663">
        <w:rPr>
          <w:color w:val="000000"/>
          <w:shd w:val="clear" w:color="auto" w:fill="FFFFFF"/>
        </w:rPr>
        <w:t xml:space="preserve"> графическ</w:t>
      </w:r>
      <w:r w:rsidR="00EB5B70" w:rsidRPr="00822663">
        <w:rPr>
          <w:color w:val="000000"/>
          <w:shd w:val="clear" w:color="auto" w:fill="FFFFFF"/>
        </w:rPr>
        <w:t>ого</w:t>
      </w:r>
      <w:r w:rsidR="00371E4B" w:rsidRPr="00822663">
        <w:rPr>
          <w:color w:val="000000"/>
          <w:shd w:val="clear" w:color="auto" w:fill="FFFFFF"/>
        </w:rPr>
        <w:t xml:space="preserve"> код</w:t>
      </w:r>
      <w:r w:rsidR="00EB5B70" w:rsidRPr="00822663">
        <w:rPr>
          <w:color w:val="000000"/>
          <w:shd w:val="clear" w:color="auto" w:fill="FFFFFF"/>
        </w:rPr>
        <w:t>а</w:t>
      </w:r>
      <w:r w:rsidRPr="00822663">
        <w:rPr>
          <w:color w:val="000000"/>
          <w:shd w:val="clear" w:color="auto" w:fill="FFFFFF"/>
        </w:rPr>
        <w:t xml:space="preserve"> из</w:t>
      </w:r>
      <w:r w:rsidR="00EB5B70" w:rsidRPr="00822663">
        <w:rPr>
          <w:color w:val="000000"/>
          <w:shd w:val="clear" w:color="auto" w:fill="FFFFFF"/>
        </w:rPr>
        <w:t xml:space="preserve"> области</w:t>
      </w:r>
      <w:r w:rsidRPr="00822663">
        <w:rPr>
          <w:color w:val="000000"/>
          <w:shd w:val="clear" w:color="auto" w:fill="FFFFFF"/>
        </w:rPr>
        <w:t xml:space="preserve"> электроники</w:t>
      </w:r>
      <w:r w:rsidR="00EB5B70" w:rsidRPr="00822663">
        <w:rPr>
          <w:color w:val="000000"/>
          <w:shd w:val="clear" w:color="auto" w:fill="FFFFFF"/>
        </w:rPr>
        <w:t xml:space="preserve"> и схемотехники</w:t>
      </w:r>
      <w:r w:rsidRPr="00822663">
        <w:rPr>
          <w:color w:val="000000"/>
          <w:shd w:val="clear" w:color="auto" w:fill="FFFFFF"/>
        </w:rPr>
        <w:t>, где при проектировании печатных плат</w:t>
      </w:r>
      <w:r w:rsidR="00EB5B70" w:rsidRPr="00822663">
        <w:rPr>
          <w:color w:val="000000"/>
          <w:shd w:val="clear" w:color="auto" w:fill="FFFFFF"/>
        </w:rPr>
        <w:t xml:space="preserve"> разработчики</w:t>
      </w:r>
      <w:r w:rsidRPr="00822663">
        <w:rPr>
          <w:color w:val="000000"/>
          <w:shd w:val="clear" w:color="auto" w:fill="FFFFFF"/>
        </w:rPr>
        <w:t xml:space="preserve"> стараются минимизировать количество использованного проводника, поскольку каждый сантиметр потраченного </w:t>
      </w:r>
      <w:r w:rsidR="00EB5B70" w:rsidRPr="00822663">
        <w:rPr>
          <w:color w:val="000000"/>
          <w:shd w:val="clear" w:color="auto" w:fill="FFFFFF"/>
        </w:rPr>
        <w:t>материала, как правило, резко</w:t>
      </w:r>
      <w:r w:rsidRPr="00822663">
        <w:rPr>
          <w:color w:val="000000"/>
          <w:shd w:val="clear" w:color="auto" w:fill="FFFFFF"/>
        </w:rPr>
        <w:t xml:space="preserve"> повышает стоимость</w:t>
      </w:r>
      <w:r w:rsidR="00EB5B70" w:rsidRPr="00822663">
        <w:rPr>
          <w:color w:val="000000"/>
          <w:shd w:val="clear" w:color="auto" w:fill="FFFFFF"/>
        </w:rPr>
        <w:t xml:space="preserve"> целевой</w:t>
      </w:r>
      <w:r w:rsidRPr="00822663">
        <w:rPr>
          <w:color w:val="000000"/>
          <w:shd w:val="clear" w:color="auto" w:fill="FFFFFF"/>
        </w:rPr>
        <w:t xml:space="preserve"> разработки. В</w:t>
      </w:r>
      <w:r w:rsidR="00EB5B70" w:rsidRPr="00822663">
        <w:rPr>
          <w:color w:val="000000"/>
          <w:shd w:val="clear" w:color="auto" w:fill="FFFFFF"/>
        </w:rPr>
        <w:t xml:space="preserve"> учебных</w:t>
      </w:r>
      <w:r w:rsidRPr="00822663">
        <w:rPr>
          <w:color w:val="000000"/>
          <w:shd w:val="clear" w:color="auto" w:fill="FFFFFF"/>
        </w:rPr>
        <w:t xml:space="preserve"> </w:t>
      </w:r>
      <w:r w:rsidR="00EB5B70" w:rsidRPr="00822663">
        <w:rPr>
          <w:color w:val="000000"/>
          <w:shd w:val="clear" w:color="auto" w:fill="FFFFFF"/>
        </w:rPr>
        <w:t>заданиях</w:t>
      </w:r>
      <w:r w:rsidRPr="00822663">
        <w:rPr>
          <w:color w:val="000000"/>
          <w:shd w:val="clear" w:color="auto" w:fill="FFFFFF"/>
        </w:rPr>
        <w:t>,</w:t>
      </w:r>
      <w:r w:rsidR="00EB5B70" w:rsidRPr="00822663">
        <w:rPr>
          <w:color w:val="000000"/>
          <w:shd w:val="clear" w:color="auto" w:fill="FFFFFF"/>
        </w:rPr>
        <w:t xml:space="preserve"> нацеленных на закрепление навыков работы с </w:t>
      </w:r>
      <w:r w:rsidR="00EB5B70" w:rsidRPr="00822663">
        <w:rPr>
          <w:i/>
          <w:color w:val="000000"/>
          <w:shd w:val="clear" w:color="auto" w:fill="FFFFFF"/>
          <w:lang w:val="en-US"/>
        </w:rPr>
        <w:t>NI</w:t>
      </w:r>
      <w:r w:rsidR="00EB5B70" w:rsidRPr="00822663">
        <w:rPr>
          <w:i/>
          <w:color w:val="000000"/>
          <w:shd w:val="clear" w:color="auto" w:fill="FFFFFF"/>
        </w:rPr>
        <w:t xml:space="preserve"> </w:t>
      </w:r>
      <w:r w:rsidR="00EB5B70" w:rsidRPr="00822663">
        <w:rPr>
          <w:i/>
          <w:color w:val="000000"/>
          <w:shd w:val="clear" w:color="auto" w:fill="FFFFFF"/>
          <w:lang w:val="en-US"/>
        </w:rPr>
        <w:t>LabView</w:t>
      </w:r>
      <w:r w:rsidR="00EB5B70" w:rsidRPr="00822663">
        <w:rPr>
          <w:color w:val="000000"/>
          <w:shd w:val="clear" w:color="auto" w:fill="FFFFFF"/>
        </w:rPr>
        <w:t>,</w:t>
      </w:r>
      <w:r w:rsidRPr="00822663">
        <w:rPr>
          <w:color w:val="000000"/>
          <w:shd w:val="clear" w:color="auto" w:fill="FFFFFF"/>
        </w:rPr>
        <w:t xml:space="preserve"> естественно, созда</w:t>
      </w:r>
      <w:r w:rsidR="00EB5B70" w:rsidRPr="00822663">
        <w:rPr>
          <w:color w:val="000000"/>
          <w:shd w:val="clear" w:color="auto" w:fill="FFFFFF"/>
        </w:rPr>
        <w:t>ются только модели вычислительных устройств</w:t>
      </w:r>
      <w:r w:rsidRPr="00822663">
        <w:rPr>
          <w:color w:val="000000"/>
          <w:shd w:val="clear" w:color="auto" w:fill="FFFFFF"/>
        </w:rPr>
        <w:t xml:space="preserve">, </w:t>
      </w:r>
      <w:r w:rsidR="00EB5B70" w:rsidRPr="00822663">
        <w:rPr>
          <w:color w:val="000000"/>
          <w:shd w:val="clear" w:color="auto" w:fill="FFFFFF"/>
        </w:rPr>
        <w:t>однако</w:t>
      </w:r>
      <w:r w:rsidRPr="00822663">
        <w:rPr>
          <w:color w:val="000000"/>
          <w:shd w:val="clear" w:color="auto" w:fill="FFFFFF"/>
        </w:rPr>
        <w:t xml:space="preserve"> о минимизации затрат на </w:t>
      </w:r>
      <w:r w:rsidRPr="00822663">
        <w:rPr>
          <w:color w:val="000000"/>
          <w:shd w:val="clear" w:color="auto" w:fill="FFFFFF"/>
        </w:rPr>
        <w:lastRenderedPageBreak/>
        <w:t xml:space="preserve">токопроводящий материал </w:t>
      </w:r>
      <w:r w:rsidR="00EB5B70" w:rsidRPr="00822663">
        <w:rPr>
          <w:color w:val="000000"/>
          <w:shd w:val="clear" w:color="auto" w:fill="FFFFFF"/>
        </w:rPr>
        <w:t>следует</w:t>
      </w:r>
      <w:r w:rsidRPr="00822663">
        <w:rPr>
          <w:color w:val="000000"/>
          <w:shd w:val="clear" w:color="auto" w:fill="FFFFFF"/>
        </w:rPr>
        <w:t xml:space="preserve"> привыкать </w:t>
      </w:r>
      <w:r w:rsidR="00EB5B70" w:rsidRPr="00822663">
        <w:rPr>
          <w:color w:val="000000"/>
          <w:shd w:val="clear" w:color="auto" w:fill="FFFFFF"/>
        </w:rPr>
        <w:t>за</w:t>
      </w:r>
      <w:r w:rsidRPr="00822663">
        <w:rPr>
          <w:color w:val="000000"/>
          <w:shd w:val="clear" w:color="auto" w:fill="FFFFFF"/>
        </w:rPr>
        <w:t>дум</w:t>
      </w:r>
      <w:r w:rsidR="00EB5B70" w:rsidRPr="00822663">
        <w:rPr>
          <w:color w:val="000000"/>
          <w:shd w:val="clear" w:color="auto" w:fill="FFFFFF"/>
        </w:rPr>
        <w:t>ыв</w:t>
      </w:r>
      <w:r w:rsidRPr="00822663">
        <w:rPr>
          <w:color w:val="000000"/>
          <w:shd w:val="clear" w:color="auto" w:fill="FFFFFF"/>
        </w:rPr>
        <w:t>ать</w:t>
      </w:r>
      <w:r w:rsidR="00EB5B70" w:rsidRPr="00822663">
        <w:rPr>
          <w:color w:val="000000"/>
          <w:shd w:val="clear" w:color="auto" w:fill="FFFFFF"/>
        </w:rPr>
        <w:t>ся</w:t>
      </w:r>
      <w:r w:rsidRPr="00822663">
        <w:rPr>
          <w:color w:val="000000"/>
          <w:shd w:val="clear" w:color="auto" w:fill="FFFFFF"/>
        </w:rPr>
        <w:t xml:space="preserve"> и</w:t>
      </w:r>
      <w:r w:rsidR="00EB5B70" w:rsidRPr="00822663">
        <w:rPr>
          <w:color w:val="000000"/>
          <w:shd w:val="clear" w:color="auto" w:fill="FFFFFF"/>
        </w:rPr>
        <w:t>менно на этапах моделирования</w:t>
      </w:r>
      <w:r w:rsidRPr="00822663">
        <w:rPr>
          <w:color w:val="000000"/>
          <w:shd w:val="clear" w:color="auto" w:fill="FFFFFF"/>
        </w:rPr>
        <w:t xml:space="preserve"> (Рисунок </w:t>
      </w:r>
      <w:r w:rsidR="00F8072A" w:rsidRPr="00822663">
        <w:rPr>
          <w:color w:val="000000"/>
          <w:shd w:val="clear" w:color="auto" w:fill="FFFFFF"/>
        </w:rPr>
        <w:t>2.2.</w:t>
      </w:r>
      <w:r w:rsidR="00496527" w:rsidRPr="00822663">
        <w:rPr>
          <w:color w:val="000000"/>
          <w:shd w:val="clear" w:color="auto" w:fill="FFFFFF"/>
        </w:rPr>
        <w:t>3.12</w:t>
      </w:r>
      <w:r w:rsidRPr="00822663">
        <w:rPr>
          <w:color w:val="000000"/>
          <w:shd w:val="clear" w:color="auto" w:fill="FFFFFF"/>
        </w:rPr>
        <w:t xml:space="preserve">). </w:t>
      </w:r>
    </w:p>
    <w:p w:rsidR="0092292D" w:rsidRPr="00822663" w:rsidRDefault="00EB5B70" w:rsidP="004F23C2">
      <w:pPr>
        <w:jc w:val="both"/>
        <w:rPr>
          <w:color w:val="000000"/>
          <w:shd w:val="clear" w:color="auto" w:fill="FFFFFF"/>
        </w:rPr>
      </w:pPr>
      <w:r w:rsidRPr="00822663">
        <w:rPr>
          <w:color w:val="000000"/>
          <w:shd w:val="clear" w:color="auto" w:fill="FFFFFF"/>
        </w:rPr>
        <w:t>В тот момент, когда у проектировщика</w:t>
      </w:r>
      <w:r w:rsidR="0092292D" w:rsidRPr="00822663">
        <w:rPr>
          <w:color w:val="000000"/>
          <w:shd w:val="clear" w:color="auto" w:fill="FFFFFF"/>
        </w:rPr>
        <w:t xml:space="preserve"> выраб</w:t>
      </w:r>
      <w:r w:rsidRPr="00822663">
        <w:rPr>
          <w:color w:val="000000"/>
          <w:shd w:val="clear" w:color="auto" w:fill="FFFFFF"/>
        </w:rPr>
        <w:t>атывается</w:t>
      </w:r>
      <w:r w:rsidR="0092292D" w:rsidRPr="00822663">
        <w:rPr>
          <w:color w:val="000000"/>
          <w:shd w:val="clear" w:color="auto" w:fill="FFFFFF"/>
        </w:rPr>
        <w:t xml:space="preserve"> привычка минимизации занимаемо</w:t>
      </w:r>
      <w:r w:rsidR="00E13378" w:rsidRPr="00822663">
        <w:rPr>
          <w:color w:val="000000"/>
          <w:shd w:val="clear" w:color="auto" w:fill="FFFFFF"/>
        </w:rPr>
        <w:t>го пространства элементами схем в процессе моделирования,</w:t>
      </w:r>
      <w:r w:rsidR="0092292D" w:rsidRPr="00822663">
        <w:rPr>
          <w:color w:val="000000"/>
          <w:shd w:val="clear" w:color="auto" w:fill="FFFFFF"/>
        </w:rPr>
        <w:t xml:space="preserve"> – это </w:t>
      </w:r>
      <w:r w:rsidR="00E13378" w:rsidRPr="00822663">
        <w:rPr>
          <w:color w:val="000000"/>
          <w:shd w:val="clear" w:color="auto" w:fill="FFFFFF"/>
        </w:rPr>
        <w:t>становится серьёзным практическим навыком при разработке реальных электрических схем</w:t>
      </w:r>
      <w:r w:rsidR="0092292D"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drawing>
          <wp:inline distT="0" distB="0" distL="0" distR="0" wp14:anchorId="105E86DE" wp14:editId="1568A1C8">
            <wp:extent cx="2873682" cy="1249447"/>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49" cstate="print"/>
                    <a:srcRect l="558" t="4602" r="61101" b="65404"/>
                    <a:stretch/>
                  </pic:blipFill>
                  <pic:spPr bwMode="auto">
                    <a:xfrm>
                      <a:off x="0" y="0"/>
                      <a:ext cx="2953700" cy="1284238"/>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496527" w:rsidRPr="00822663">
        <w:rPr>
          <w:color w:val="000000"/>
          <w:shd w:val="clear" w:color="auto" w:fill="FFFFFF"/>
        </w:rPr>
        <w:t>3.12</w:t>
      </w:r>
      <w:r w:rsidRPr="00822663">
        <w:rPr>
          <w:color w:val="000000"/>
          <w:shd w:val="clear" w:color="auto" w:fill="FFFFFF"/>
        </w:rPr>
        <w:t xml:space="preserve"> – Соединение размещённых</w:t>
      </w:r>
      <w:r w:rsidR="00E13378" w:rsidRPr="00822663">
        <w:rPr>
          <w:color w:val="000000"/>
          <w:shd w:val="clear" w:color="auto" w:fill="FFFFFF"/>
        </w:rPr>
        <w:t xml:space="preserve"> на блок-диаграмме ВП</w:t>
      </w:r>
      <w:r w:rsidRPr="00822663">
        <w:rPr>
          <w:color w:val="000000"/>
          <w:shd w:val="clear" w:color="auto" w:fill="FFFFFF"/>
        </w:rPr>
        <w:t xml:space="preserve"> элементов между собой</w:t>
      </w:r>
    </w:p>
    <w:p w:rsidR="0092292D" w:rsidRPr="00822663" w:rsidRDefault="0092292D" w:rsidP="004F23C2">
      <w:pPr>
        <w:jc w:val="both"/>
        <w:rPr>
          <w:color w:val="000000"/>
          <w:shd w:val="clear" w:color="auto" w:fill="FFFFFF"/>
        </w:rPr>
      </w:pPr>
    </w:p>
    <w:p w:rsidR="00E13378" w:rsidRPr="00822663" w:rsidRDefault="0092292D" w:rsidP="003676C1">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822663">
        <w:rPr>
          <w:color w:val="000000"/>
          <w:shd w:val="clear" w:color="auto" w:fill="FFFFFF"/>
        </w:rPr>
        <w:t>Протестируем созданный</w:t>
      </w:r>
      <w:r w:rsidR="00E13378" w:rsidRPr="00822663">
        <w:rPr>
          <w:color w:val="000000"/>
          <w:shd w:val="clear" w:color="auto" w:fill="FFFFFF"/>
        </w:rPr>
        <w:t xml:space="preserve"> ВП</w:t>
      </w:r>
      <w:r w:rsidRPr="00822663">
        <w:rPr>
          <w:color w:val="000000"/>
          <w:shd w:val="clear" w:color="auto" w:fill="FFFFFF"/>
        </w:rPr>
        <w:t>. В</w:t>
      </w:r>
      <w:r w:rsidR="00E13378" w:rsidRPr="00822663">
        <w:rPr>
          <w:color w:val="000000"/>
          <w:shd w:val="clear" w:color="auto" w:fill="FFFFFF"/>
        </w:rPr>
        <w:t xml:space="preserve"> изображённом на блок-диаграмме ВП</w:t>
      </w:r>
      <w:r w:rsidRPr="00822663">
        <w:rPr>
          <w:color w:val="000000"/>
          <w:shd w:val="clear" w:color="auto" w:fill="FFFFFF"/>
        </w:rPr>
        <w:t xml:space="preserve"> алгоритме имеет место разветвл</w:t>
      </w:r>
      <w:r w:rsidR="00E13378" w:rsidRPr="00822663">
        <w:rPr>
          <w:color w:val="000000"/>
          <w:shd w:val="clear" w:color="auto" w:fill="FFFFFF"/>
        </w:rPr>
        <w:t>ение</w:t>
      </w:r>
      <w:r w:rsidRPr="00822663">
        <w:rPr>
          <w:color w:val="000000"/>
          <w:shd w:val="clear" w:color="auto" w:fill="FFFFFF"/>
        </w:rPr>
        <w:t xml:space="preserve"> вычислительн</w:t>
      </w:r>
      <w:r w:rsidR="00E13378" w:rsidRPr="00822663">
        <w:rPr>
          <w:color w:val="000000"/>
          <w:shd w:val="clear" w:color="auto" w:fill="FFFFFF"/>
        </w:rPr>
        <w:t>ого</w:t>
      </w:r>
      <w:r w:rsidRPr="00822663">
        <w:rPr>
          <w:color w:val="000000"/>
          <w:shd w:val="clear" w:color="auto" w:fill="FFFFFF"/>
        </w:rPr>
        <w:t xml:space="preserve"> процесс</w:t>
      </w:r>
      <w:r w:rsidR="00E13378" w:rsidRPr="00822663">
        <w:rPr>
          <w:color w:val="000000"/>
          <w:shd w:val="clear" w:color="auto" w:fill="FFFFFF"/>
        </w:rPr>
        <w:t>а.</w:t>
      </w:r>
      <w:r w:rsidRPr="00822663">
        <w:rPr>
          <w:color w:val="000000"/>
          <w:shd w:val="clear" w:color="auto" w:fill="FFFFFF"/>
        </w:rPr>
        <w:t xml:space="preserve"> </w:t>
      </w:r>
      <w:r w:rsidR="00E13378" w:rsidRPr="00822663">
        <w:rPr>
          <w:color w:val="000000"/>
          <w:shd w:val="clear" w:color="auto" w:fill="FFFFFF"/>
        </w:rPr>
        <w:t>При разветвлении вычислительного процесса в простейшем случае</w:t>
      </w:r>
      <w:r w:rsidRPr="00822663">
        <w:rPr>
          <w:color w:val="000000"/>
          <w:shd w:val="clear" w:color="auto" w:fill="FFFFFF"/>
        </w:rPr>
        <w:t xml:space="preserve"> существуют </w:t>
      </w:r>
      <w:r w:rsidR="00E13378" w:rsidRPr="00822663">
        <w:rPr>
          <w:color w:val="000000"/>
          <w:shd w:val="clear" w:color="auto" w:fill="FFFFFF"/>
        </w:rPr>
        <w:t>только</w:t>
      </w:r>
      <w:r w:rsidRPr="00822663">
        <w:rPr>
          <w:color w:val="000000"/>
          <w:shd w:val="clear" w:color="auto" w:fill="FFFFFF"/>
        </w:rPr>
        <w:t xml:space="preserve"> два исхода</w:t>
      </w:r>
      <w:r w:rsidR="00E13378" w:rsidRPr="00822663">
        <w:rPr>
          <w:color w:val="000000"/>
          <w:shd w:val="clear" w:color="auto" w:fill="FFFFFF"/>
        </w:rPr>
        <w:t xml:space="preserve"> (истинный и ложный)</w:t>
      </w:r>
      <w:r w:rsidRPr="00822663">
        <w:rPr>
          <w:color w:val="000000"/>
          <w:shd w:val="clear" w:color="auto" w:fill="FFFFFF"/>
        </w:rPr>
        <w:t xml:space="preserve">, потому для доказательства работоспособности нового </w:t>
      </w:r>
      <w:r w:rsidR="00E13378" w:rsidRPr="00822663">
        <w:rPr>
          <w:color w:val="000000"/>
          <w:shd w:val="clear" w:color="auto" w:fill="FFFFFF"/>
        </w:rPr>
        <w:t>ВП</w:t>
      </w:r>
      <w:r w:rsidRPr="00822663">
        <w:rPr>
          <w:color w:val="000000"/>
          <w:shd w:val="clear" w:color="auto" w:fill="FFFFFF"/>
        </w:rPr>
        <w:t xml:space="preserve"> необходимо подобрать и </w:t>
      </w:r>
      <w:r w:rsidR="00E13378" w:rsidRPr="00822663">
        <w:rPr>
          <w:color w:val="000000"/>
          <w:shd w:val="clear" w:color="auto" w:fill="FFFFFF"/>
        </w:rPr>
        <w:t>проверить</w:t>
      </w:r>
      <w:r w:rsidRPr="00822663">
        <w:rPr>
          <w:color w:val="000000"/>
          <w:shd w:val="clear" w:color="auto" w:fill="FFFFFF"/>
        </w:rPr>
        <w:t xml:space="preserve"> </w:t>
      </w:r>
      <w:r w:rsidR="00E13378" w:rsidRPr="00822663">
        <w:rPr>
          <w:color w:val="000000"/>
          <w:shd w:val="clear" w:color="auto" w:fill="FFFFFF"/>
        </w:rPr>
        <w:t>как минимум два</w:t>
      </w:r>
      <w:r w:rsidRPr="00822663">
        <w:rPr>
          <w:color w:val="000000"/>
          <w:shd w:val="clear" w:color="auto" w:fill="FFFFFF"/>
        </w:rPr>
        <w:t xml:space="preserve"> тестовы</w:t>
      </w:r>
      <w:r w:rsidR="00E13378" w:rsidRPr="00822663">
        <w:rPr>
          <w:color w:val="000000"/>
          <w:shd w:val="clear" w:color="auto" w:fill="FFFFFF"/>
        </w:rPr>
        <w:t>х</w:t>
      </w:r>
      <w:r w:rsidRPr="00822663">
        <w:rPr>
          <w:color w:val="000000"/>
          <w:shd w:val="clear" w:color="auto" w:fill="FFFFFF"/>
        </w:rPr>
        <w:t xml:space="preserve"> </w:t>
      </w:r>
      <w:r w:rsidR="00E13378" w:rsidRPr="00822663">
        <w:rPr>
          <w:color w:val="000000"/>
          <w:shd w:val="clear" w:color="auto" w:fill="FFFFFF"/>
        </w:rPr>
        <w:t>набора исходных с известными результатами / исходами – продумать схему тестирования, подобрать тестовые примеры</w:t>
      </w:r>
      <w:r w:rsidRPr="00822663">
        <w:rPr>
          <w:color w:val="000000"/>
          <w:shd w:val="clear" w:color="auto" w:fill="FFFFFF"/>
        </w:rPr>
        <w:t xml:space="preserve">. </w:t>
      </w:r>
      <w:r w:rsidR="003676C1" w:rsidRPr="00822663">
        <w:rPr>
          <w:color w:val="000000"/>
          <w:shd w:val="clear" w:color="auto" w:fill="FFFFFF"/>
        </w:rPr>
        <w:t>Рекомендуется прочитать / перечитать материал раздела №7 в [3] без выполнения поставленной в нём задачи.</w:t>
      </w:r>
    </w:p>
    <w:p w:rsidR="0092292D" w:rsidRPr="00822663" w:rsidRDefault="0092292D" w:rsidP="004F23C2">
      <w:pPr>
        <w:jc w:val="both"/>
        <w:rPr>
          <w:color w:val="000000"/>
          <w:shd w:val="clear" w:color="auto" w:fill="FFFFFF"/>
        </w:rPr>
      </w:pPr>
      <w:r w:rsidRPr="00822663">
        <w:rPr>
          <w:color w:val="000000"/>
          <w:shd w:val="clear" w:color="auto" w:fill="FFFFFF"/>
        </w:rPr>
        <w:t xml:space="preserve">Подадим для начала на вход численного контроллера </w:t>
      </w:r>
      <w:r w:rsidR="00911A7D" w:rsidRPr="00822663">
        <w:rPr>
          <w:color w:val="000000"/>
          <w:shd w:val="clear" w:color="auto" w:fill="FFFFFF"/>
        </w:rPr>
        <w:t>ВП</w:t>
      </w:r>
      <w:r w:rsidRPr="00822663">
        <w:rPr>
          <w:color w:val="000000"/>
          <w:shd w:val="clear" w:color="auto" w:fill="FFFFFF"/>
        </w:rPr>
        <w:t xml:space="preserve"> значение равное «2». В этих условиях логическое выражение отвечает ложным результатом </w:t>
      </w:r>
      <w:r w:rsidR="00911A7D" w:rsidRPr="00822663">
        <w:rPr>
          <w:color w:val="000000"/>
          <w:shd w:val="clear" w:color="auto" w:fill="FFFFFF"/>
        </w:rPr>
        <w:t>–</w:t>
      </w:r>
      <w:r w:rsidRPr="00822663">
        <w:rPr>
          <w:color w:val="000000"/>
          <w:shd w:val="clear" w:color="auto" w:fill="FFFFFF"/>
        </w:rPr>
        <w:t xml:space="preserve"> лампочка</w:t>
      </w:r>
      <w:r w:rsidR="00911A7D" w:rsidRPr="00822663">
        <w:rPr>
          <w:color w:val="000000"/>
          <w:shd w:val="clear" w:color="auto" w:fill="FFFFFF"/>
        </w:rPr>
        <w:t>-индикатор</w:t>
      </w:r>
      <w:r w:rsidRPr="00822663">
        <w:rPr>
          <w:color w:val="000000"/>
          <w:shd w:val="clear" w:color="auto" w:fill="FFFFFF"/>
        </w:rPr>
        <w:t xml:space="preserve"> не загорается (Рисунок </w:t>
      </w:r>
      <w:r w:rsidR="00F8072A" w:rsidRPr="00822663">
        <w:rPr>
          <w:color w:val="000000"/>
          <w:shd w:val="clear" w:color="auto" w:fill="FFFFFF"/>
        </w:rPr>
        <w:t>2.2.</w:t>
      </w:r>
      <w:r w:rsidR="00496527" w:rsidRPr="00822663">
        <w:rPr>
          <w:color w:val="000000"/>
          <w:shd w:val="clear" w:color="auto" w:fill="FFFFFF"/>
        </w:rPr>
        <w:t>3.13</w:t>
      </w:r>
      <w:r w:rsidRPr="00822663">
        <w:rPr>
          <w:color w:val="000000"/>
          <w:shd w:val="clear" w:color="auto" w:fill="FFFFFF"/>
        </w:rPr>
        <w:t>).</w:t>
      </w:r>
    </w:p>
    <w:p w:rsidR="0092292D" w:rsidRPr="00822663" w:rsidRDefault="0092292D" w:rsidP="004F23C2">
      <w:pPr>
        <w:jc w:val="both"/>
        <w:rPr>
          <w:color w:val="000000"/>
          <w:shd w:val="clear" w:color="auto" w:fill="FFFFFF"/>
        </w:rP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lastRenderedPageBreak/>
        <w:drawing>
          <wp:inline distT="0" distB="0" distL="0" distR="0" wp14:anchorId="6A1332CC" wp14:editId="7D909E56">
            <wp:extent cx="2596617" cy="1257233"/>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50" cstate="print"/>
                    <a:srcRect l="520" t="4648" r="70125" b="69784"/>
                    <a:stretch/>
                  </pic:blipFill>
                  <pic:spPr bwMode="auto">
                    <a:xfrm>
                      <a:off x="0" y="0"/>
                      <a:ext cx="2673239" cy="1294332"/>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496527" w:rsidRPr="00822663">
        <w:rPr>
          <w:color w:val="000000"/>
          <w:shd w:val="clear" w:color="auto" w:fill="FFFFFF"/>
        </w:rPr>
        <w:t>3.13</w:t>
      </w:r>
      <w:r w:rsidRPr="00822663">
        <w:rPr>
          <w:color w:val="000000"/>
          <w:shd w:val="clear" w:color="auto" w:fill="FFFFFF"/>
        </w:rPr>
        <w:t xml:space="preserve"> – Отклик лампы на значение «2,00», поданное на вход</w:t>
      </w:r>
      <w:r w:rsidR="00911A7D" w:rsidRPr="00822663">
        <w:rPr>
          <w:color w:val="000000"/>
          <w:shd w:val="clear" w:color="auto" w:fill="FFFFFF"/>
        </w:rPr>
        <w:t xml:space="preserve"> ВП</w:t>
      </w:r>
    </w:p>
    <w:p w:rsidR="0092292D" w:rsidRPr="00822663" w:rsidRDefault="0092292D" w:rsidP="00F8072A">
      <w:pPr>
        <w:jc w:val="both"/>
        <w:rPr>
          <w:color w:val="000000"/>
          <w:shd w:val="clear" w:color="auto" w:fill="FFFFFF"/>
        </w:rPr>
      </w:pPr>
    </w:p>
    <w:p w:rsidR="0092292D" w:rsidRPr="00822663" w:rsidRDefault="0092292D" w:rsidP="00F8072A">
      <w:pPr>
        <w:jc w:val="both"/>
        <w:rPr>
          <w:color w:val="000000"/>
          <w:shd w:val="clear" w:color="auto" w:fill="FFFFFF"/>
        </w:rPr>
      </w:pPr>
      <w:r w:rsidRPr="00822663">
        <w:rPr>
          <w:color w:val="000000"/>
          <w:shd w:val="clear" w:color="auto" w:fill="FFFFFF"/>
        </w:rPr>
        <w:t xml:space="preserve">Затем подадим на вход численного контроллера </w:t>
      </w:r>
      <w:r w:rsidR="00911A7D" w:rsidRPr="00822663">
        <w:rPr>
          <w:color w:val="000000"/>
          <w:shd w:val="clear" w:color="auto" w:fill="FFFFFF"/>
        </w:rPr>
        <w:t>ВП</w:t>
      </w:r>
      <w:r w:rsidRPr="00822663">
        <w:rPr>
          <w:color w:val="000000"/>
          <w:shd w:val="clear" w:color="auto" w:fill="FFFFFF"/>
        </w:rPr>
        <w:t xml:space="preserve"> значение, равное «5». Здесь логическое выражение отвечает истинным результатом – лампочка</w:t>
      </w:r>
      <w:r w:rsidR="00911A7D" w:rsidRPr="00822663">
        <w:rPr>
          <w:color w:val="000000"/>
          <w:shd w:val="clear" w:color="auto" w:fill="FFFFFF"/>
        </w:rPr>
        <w:t>-индикатор</w:t>
      </w:r>
      <w:r w:rsidRPr="00822663">
        <w:rPr>
          <w:color w:val="000000"/>
          <w:shd w:val="clear" w:color="auto" w:fill="FFFFFF"/>
        </w:rPr>
        <w:t xml:space="preserve"> загорается</w:t>
      </w:r>
      <w:r w:rsidR="00911A7D" w:rsidRPr="00822663">
        <w:rPr>
          <w:color w:val="000000"/>
          <w:shd w:val="clear" w:color="auto" w:fill="FFFFFF"/>
        </w:rPr>
        <w:t xml:space="preserve"> (Рисунок 2.2.3.14)</w:t>
      </w:r>
      <w:r w:rsidRPr="00822663">
        <w:rPr>
          <w:color w:val="000000"/>
          <w:shd w:val="clear" w:color="auto" w:fill="FFFFFF"/>
        </w:rPr>
        <w:t>.</w:t>
      </w:r>
      <w:r w:rsidR="00911A7D" w:rsidRPr="00822663">
        <w:rPr>
          <w:color w:val="000000"/>
          <w:shd w:val="clear" w:color="auto" w:fill="FFFFFF"/>
        </w:rPr>
        <w:t xml:space="preserve"> Тестирование ВП завершено успешно.</w:t>
      </w:r>
    </w:p>
    <w:p w:rsidR="0092292D" w:rsidRPr="00822663" w:rsidRDefault="0092292D" w:rsidP="00F8072A">
      <w:pPr>
        <w:jc w:val="both"/>
        <w:rPr>
          <w:color w:val="000000"/>
          <w:shd w:val="clear" w:color="auto" w:fill="FFFFFF"/>
        </w:rPr>
      </w:pPr>
    </w:p>
    <w:p w:rsidR="0092292D" w:rsidRPr="00822663" w:rsidRDefault="0092292D" w:rsidP="0089232E">
      <w:pPr>
        <w:ind w:firstLine="0"/>
        <w:jc w:val="center"/>
        <w:rPr>
          <w:color w:val="000000"/>
          <w:shd w:val="clear" w:color="auto" w:fill="FFFFFF"/>
        </w:rPr>
      </w:pPr>
      <w:r w:rsidRPr="00822663">
        <w:rPr>
          <w:noProof/>
          <w:color w:val="000000"/>
          <w:shd w:val="clear" w:color="auto" w:fill="FFFFFF"/>
          <w:lang w:eastAsia="ru-RU"/>
        </w:rPr>
        <w:drawing>
          <wp:inline distT="0" distB="0" distL="0" distR="0" wp14:anchorId="30174E77" wp14:editId="092A0393">
            <wp:extent cx="2468522" cy="1263407"/>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rotWithShape="1">
                    <a:blip r:embed="rId51" cstate="print"/>
                    <a:srcRect l="624" t="4589" r="69891" b="68268"/>
                    <a:stretch/>
                  </pic:blipFill>
                  <pic:spPr bwMode="auto">
                    <a:xfrm>
                      <a:off x="0" y="0"/>
                      <a:ext cx="2552924" cy="1306604"/>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822663" w:rsidRDefault="0092292D" w:rsidP="0089232E">
      <w:pPr>
        <w:ind w:firstLine="0"/>
        <w:jc w:val="center"/>
        <w:rPr>
          <w:color w:val="000000"/>
          <w:shd w:val="clear" w:color="auto" w:fill="FFFFFF"/>
        </w:rPr>
      </w:pPr>
      <w:r w:rsidRPr="00822663">
        <w:rPr>
          <w:color w:val="000000"/>
          <w:shd w:val="clear" w:color="auto" w:fill="FFFFFF"/>
        </w:rPr>
        <w:t xml:space="preserve">Рисунок </w:t>
      </w:r>
      <w:r w:rsidR="00F8072A" w:rsidRPr="00822663">
        <w:rPr>
          <w:color w:val="000000"/>
          <w:shd w:val="clear" w:color="auto" w:fill="FFFFFF"/>
        </w:rPr>
        <w:t>2.2.</w:t>
      </w:r>
      <w:r w:rsidR="00496527" w:rsidRPr="00822663">
        <w:rPr>
          <w:color w:val="000000"/>
          <w:shd w:val="clear" w:color="auto" w:fill="FFFFFF"/>
        </w:rPr>
        <w:t>3.14</w:t>
      </w:r>
      <w:r w:rsidRPr="00822663">
        <w:rPr>
          <w:color w:val="000000"/>
          <w:shd w:val="clear" w:color="auto" w:fill="FFFFFF"/>
        </w:rPr>
        <w:t xml:space="preserve"> – Отклик лампы на значение «5,00», поданное на вход</w:t>
      </w:r>
    </w:p>
    <w:p w:rsidR="0092292D" w:rsidRPr="00822663" w:rsidRDefault="0092292D" w:rsidP="00F8072A">
      <w:pPr>
        <w:jc w:val="both"/>
        <w:rPr>
          <w:color w:val="000000"/>
          <w:shd w:val="clear" w:color="auto" w:fill="FFFFFF"/>
        </w:rPr>
      </w:pPr>
    </w:p>
    <w:p w:rsidR="0092292D" w:rsidRPr="00822663" w:rsidRDefault="0092292D" w:rsidP="00F8072A">
      <w:pPr>
        <w:jc w:val="both"/>
        <w:rPr>
          <w:color w:val="000000"/>
          <w:shd w:val="clear" w:color="auto" w:fill="FFFFFF"/>
        </w:rPr>
      </w:pPr>
      <w:r w:rsidRPr="00822663">
        <w:rPr>
          <w:color w:val="000000"/>
          <w:shd w:val="clear" w:color="auto" w:fill="FFFFFF"/>
        </w:rPr>
        <w:t>Рассмотренных выше примеров достаточно для предоставления обучающимся базовых умений и навыков</w:t>
      </w:r>
      <w:r w:rsidR="00911A7D" w:rsidRPr="00822663">
        <w:rPr>
          <w:color w:val="000000"/>
          <w:shd w:val="clear" w:color="auto" w:fill="FFFFFF"/>
        </w:rPr>
        <w:t>, необходимых</w:t>
      </w:r>
      <w:r w:rsidRPr="00822663">
        <w:rPr>
          <w:color w:val="000000"/>
          <w:shd w:val="clear" w:color="auto" w:fill="FFFFFF"/>
        </w:rPr>
        <w:t xml:space="preserve"> для решения </w:t>
      </w:r>
      <w:r w:rsidR="00911A7D" w:rsidRPr="00822663">
        <w:rPr>
          <w:color w:val="000000"/>
          <w:shd w:val="clear" w:color="auto" w:fill="FFFFFF"/>
        </w:rPr>
        <w:t>задач в сформулированном</w:t>
      </w:r>
      <w:r w:rsidRPr="00822663">
        <w:rPr>
          <w:color w:val="000000"/>
          <w:shd w:val="clear" w:color="auto" w:fill="FFFFFF"/>
        </w:rPr>
        <w:t xml:space="preserve"> зада</w:t>
      </w:r>
      <w:r w:rsidR="00911A7D" w:rsidRPr="00822663">
        <w:rPr>
          <w:color w:val="000000"/>
          <w:shd w:val="clear" w:color="auto" w:fill="FFFFFF"/>
        </w:rPr>
        <w:t>нии «Разработка ВП "Простой калькулятор"»</w:t>
      </w:r>
      <w:r w:rsidRPr="00822663">
        <w:rPr>
          <w:color w:val="000000"/>
          <w:shd w:val="clear" w:color="auto" w:fill="FFFFFF"/>
        </w:rPr>
        <w:t>.</w:t>
      </w:r>
    </w:p>
    <w:p w:rsidR="000A73E6" w:rsidRPr="00822663" w:rsidRDefault="000A73E6" w:rsidP="00F8072A">
      <w:pPr>
        <w:jc w:val="both"/>
        <w:rPr>
          <w:color w:val="000000"/>
          <w:shd w:val="clear" w:color="auto" w:fill="FFFFFF"/>
        </w:rPr>
      </w:pPr>
    </w:p>
    <w:p w:rsidR="00911A7D" w:rsidRPr="00822663" w:rsidRDefault="00911A7D">
      <w:pPr>
        <w:ind w:firstLine="0"/>
        <w:rPr>
          <w:rFonts w:eastAsia="Times New Roman"/>
          <w:b/>
          <w:bCs/>
          <w:color w:val="000000" w:themeColor="text1"/>
          <w:szCs w:val="26"/>
        </w:rPr>
      </w:pPr>
      <w:r w:rsidRPr="00822663">
        <w:br w:type="page"/>
      </w:r>
    </w:p>
    <w:p w:rsidR="00154E61" w:rsidRPr="00822663" w:rsidRDefault="004B3885" w:rsidP="00054F27">
      <w:pPr>
        <w:pStyle w:val="2"/>
        <w:tabs>
          <w:tab w:val="left" w:pos="709"/>
        </w:tabs>
        <w:ind w:left="709" w:hanging="709"/>
        <w:jc w:val="both"/>
      </w:pPr>
      <w:r w:rsidRPr="00822663">
        <w:lastRenderedPageBreak/>
        <w:t xml:space="preserve">2.3 </w:t>
      </w:r>
      <w:r w:rsidRPr="00822663">
        <w:tab/>
      </w:r>
      <w:r w:rsidR="0092292D" w:rsidRPr="00822663">
        <w:t>Пример выполнения задания</w:t>
      </w:r>
    </w:p>
    <w:p w:rsidR="00154E61" w:rsidRPr="00822663" w:rsidRDefault="00154E61" w:rsidP="000A73E6">
      <w:pPr>
        <w:jc w:val="both"/>
        <w:rPr>
          <w:color w:val="000000"/>
        </w:rPr>
      </w:pPr>
    </w:p>
    <w:p w:rsidR="002F1F35" w:rsidRPr="00822663" w:rsidRDefault="00D67129" w:rsidP="000A73E6">
      <w:pPr>
        <w:jc w:val="both"/>
        <w:rPr>
          <w:color w:val="000000"/>
        </w:rPr>
      </w:pPr>
      <w:r w:rsidRPr="00822663">
        <w:rPr>
          <w:color w:val="000000"/>
        </w:rPr>
        <w:t>Примеры, собранные в параграфе 2.3 и его разделах</w:t>
      </w:r>
      <w:r w:rsidR="002F1F35" w:rsidRPr="00822663">
        <w:rPr>
          <w:color w:val="000000"/>
        </w:rPr>
        <w:t>,</w:t>
      </w:r>
      <w:r w:rsidRPr="00822663">
        <w:rPr>
          <w:color w:val="000000"/>
        </w:rPr>
        <w:t xml:space="preserve"> содержат фрагменты ВП, которые обучающиеся могут использовать в качестве основы для разработки своих собственных ВП, заданных</w:t>
      </w:r>
      <w:r w:rsidR="002F1F35" w:rsidRPr="00822663">
        <w:rPr>
          <w:color w:val="000000"/>
        </w:rPr>
        <w:t xml:space="preserve"> по</w:t>
      </w:r>
      <w:r w:rsidRPr="00822663">
        <w:rPr>
          <w:color w:val="000000"/>
        </w:rPr>
        <w:t xml:space="preserve"> вариант</w:t>
      </w:r>
      <w:r w:rsidR="002F1F35" w:rsidRPr="00822663">
        <w:rPr>
          <w:color w:val="000000"/>
        </w:rPr>
        <w:t>ам</w:t>
      </w:r>
      <w:r w:rsidRPr="00822663">
        <w:rPr>
          <w:color w:val="000000"/>
        </w:rPr>
        <w:t xml:space="preserve">. </w:t>
      </w:r>
    </w:p>
    <w:p w:rsidR="00D67129" w:rsidRPr="00822663" w:rsidRDefault="00D67129" w:rsidP="000A73E6">
      <w:pPr>
        <w:jc w:val="both"/>
        <w:rPr>
          <w:color w:val="000000"/>
        </w:rPr>
      </w:pPr>
      <w:r w:rsidRPr="00822663">
        <w:rPr>
          <w:color w:val="000000"/>
        </w:rPr>
        <w:t xml:space="preserve">В настоящем </w:t>
      </w:r>
      <w:r w:rsidR="003676C1" w:rsidRPr="00822663">
        <w:rPr>
          <w:color w:val="000000"/>
        </w:rPr>
        <w:t>С</w:t>
      </w:r>
      <w:r w:rsidRPr="00822663">
        <w:rPr>
          <w:color w:val="000000"/>
        </w:rPr>
        <w:t>борнике</w:t>
      </w:r>
      <w:r w:rsidR="002F1F35" w:rsidRPr="00822663">
        <w:rPr>
          <w:color w:val="000000"/>
        </w:rPr>
        <w:t xml:space="preserve"> типовых</w:t>
      </w:r>
      <w:r w:rsidRPr="00822663">
        <w:rPr>
          <w:color w:val="000000"/>
        </w:rPr>
        <w:t xml:space="preserve"> задач намеренно не рассматриваются готовые решения по созданию ВП</w:t>
      </w:r>
      <w:r w:rsidR="002F1F35" w:rsidRPr="00822663">
        <w:rPr>
          <w:color w:val="000000"/>
        </w:rPr>
        <w:t xml:space="preserve"> согласно сформулированному техническому заданию на разработку. Это сделано</w:t>
      </w:r>
      <w:r w:rsidRPr="00822663">
        <w:rPr>
          <w:color w:val="000000"/>
        </w:rPr>
        <w:t xml:space="preserve"> с целью исключения шаблонного мышления у обучающихся. </w:t>
      </w:r>
      <w:r w:rsidR="006D2DB0" w:rsidRPr="00822663">
        <w:rPr>
          <w:color w:val="000000"/>
        </w:rPr>
        <w:t>Примеры</w:t>
      </w:r>
      <w:r w:rsidRPr="00822663">
        <w:rPr>
          <w:color w:val="000000"/>
        </w:rPr>
        <w:t xml:space="preserve"> ориентированы на раскрытие познавательной активности обучающихся через действи</w:t>
      </w:r>
      <w:r w:rsidR="006D2DB0" w:rsidRPr="00822663">
        <w:rPr>
          <w:color w:val="000000"/>
        </w:rPr>
        <w:t>я</w:t>
      </w:r>
      <w:r w:rsidRPr="00822663">
        <w:rPr>
          <w:color w:val="000000"/>
        </w:rPr>
        <w:t xml:space="preserve">: «додумать» и/или «развить» начатое. </w:t>
      </w:r>
      <w:r w:rsidR="006D2DB0" w:rsidRPr="00822663">
        <w:rPr>
          <w:color w:val="000000"/>
        </w:rPr>
        <w:t>Такая м</w:t>
      </w:r>
      <w:r w:rsidRPr="00822663">
        <w:rPr>
          <w:color w:val="000000"/>
        </w:rPr>
        <w:t>етодика</w:t>
      </w:r>
      <w:r w:rsidR="006D2DB0" w:rsidRPr="00822663">
        <w:rPr>
          <w:color w:val="000000"/>
        </w:rPr>
        <w:t xml:space="preserve"> обучения</w:t>
      </w:r>
      <w:r w:rsidRPr="00822663">
        <w:rPr>
          <w:color w:val="000000"/>
        </w:rPr>
        <w:t xml:space="preserve"> базируется на допущении, что самое сложное в любой</w:t>
      </w:r>
      <w:r w:rsidR="006D2DB0" w:rsidRPr="00822663">
        <w:rPr>
          <w:color w:val="000000"/>
        </w:rPr>
        <w:t xml:space="preserve"> задаче из любой сферы</w:t>
      </w:r>
      <w:r w:rsidRPr="00822663">
        <w:rPr>
          <w:color w:val="000000"/>
        </w:rPr>
        <w:t xml:space="preserve"> деятельности – это приступить к </w:t>
      </w:r>
      <w:r w:rsidR="006D2DB0" w:rsidRPr="00822663">
        <w:rPr>
          <w:color w:val="000000"/>
        </w:rPr>
        <w:t>её решению</w:t>
      </w:r>
      <w:r w:rsidRPr="00822663">
        <w:rPr>
          <w:color w:val="000000"/>
        </w:rPr>
        <w:t>.</w:t>
      </w:r>
    </w:p>
    <w:p w:rsidR="00D67129" w:rsidRPr="00822663" w:rsidRDefault="00D67129" w:rsidP="000A73E6">
      <w:pPr>
        <w:jc w:val="both"/>
        <w:rPr>
          <w:color w:val="000000"/>
        </w:rPr>
      </w:pPr>
      <w:r w:rsidRPr="00822663">
        <w:rPr>
          <w:color w:val="000000"/>
        </w:rPr>
        <w:t>Благодаря</w:t>
      </w:r>
      <w:r w:rsidR="006D2DB0" w:rsidRPr="00822663">
        <w:rPr>
          <w:color w:val="000000"/>
        </w:rPr>
        <w:t xml:space="preserve"> примерам, приведённым в</w:t>
      </w:r>
      <w:r w:rsidRPr="00822663">
        <w:rPr>
          <w:color w:val="000000"/>
        </w:rPr>
        <w:t xml:space="preserve"> данно</w:t>
      </w:r>
      <w:r w:rsidR="006D2DB0" w:rsidRPr="00822663">
        <w:rPr>
          <w:color w:val="000000"/>
        </w:rPr>
        <w:t>м</w:t>
      </w:r>
      <w:r w:rsidRPr="00822663">
        <w:rPr>
          <w:color w:val="000000"/>
        </w:rPr>
        <w:t xml:space="preserve"> </w:t>
      </w:r>
      <w:r w:rsidR="003676C1" w:rsidRPr="00822663">
        <w:rPr>
          <w:color w:val="000000"/>
        </w:rPr>
        <w:t>С</w:t>
      </w:r>
      <w:r w:rsidRPr="00822663">
        <w:rPr>
          <w:color w:val="000000"/>
        </w:rPr>
        <w:t>борник</w:t>
      </w:r>
      <w:r w:rsidR="006D2DB0" w:rsidRPr="00822663">
        <w:rPr>
          <w:color w:val="000000"/>
        </w:rPr>
        <w:t>е</w:t>
      </w:r>
      <w:r w:rsidRPr="00822663">
        <w:rPr>
          <w:color w:val="000000"/>
        </w:rPr>
        <w:t xml:space="preserve"> типовых задач у обучающихся имеется возможность начинать разработку не с чистого листа</w:t>
      </w:r>
      <w:r w:rsidR="006D2DB0" w:rsidRPr="00822663">
        <w:rPr>
          <w:color w:val="000000"/>
        </w:rPr>
        <w:t>, а с некоторой</w:t>
      </w:r>
      <w:r w:rsidR="003676C1" w:rsidRPr="00822663">
        <w:rPr>
          <w:color w:val="000000"/>
        </w:rPr>
        <w:t xml:space="preserve"> предложенной</w:t>
      </w:r>
      <w:r w:rsidR="006D2DB0" w:rsidRPr="00822663">
        <w:rPr>
          <w:color w:val="000000"/>
        </w:rPr>
        <w:t xml:space="preserve"> заготовки</w:t>
      </w:r>
      <w:r w:rsidRPr="00822663">
        <w:rPr>
          <w:color w:val="000000"/>
        </w:rPr>
        <w:t>.</w:t>
      </w:r>
    </w:p>
    <w:p w:rsidR="00D67129" w:rsidRPr="00822663" w:rsidRDefault="00D67129" w:rsidP="000A73E6">
      <w:pPr>
        <w:jc w:val="both"/>
        <w:rPr>
          <w:color w:val="000000"/>
        </w:rPr>
      </w:pPr>
    </w:p>
    <w:p w:rsidR="00154E61" w:rsidRPr="00822663" w:rsidRDefault="00054F27" w:rsidP="00054F27">
      <w:pPr>
        <w:pStyle w:val="3"/>
        <w:tabs>
          <w:tab w:val="left" w:pos="709"/>
        </w:tabs>
        <w:ind w:left="709" w:hanging="709"/>
      </w:pPr>
      <w:r w:rsidRPr="00822663">
        <w:t xml:space="preserve">2.3.1 </w:t>
      </w:r>
      <w:r w:rsidRPr="00822663">
        <w:tab/>
      </w:r>
      <w:r w:rsidR="00154E61" w:rsidRPr="00822663">
        <w:t>Общая часть</w:t>
      </w:r>
    </w:p>
    <w:p w:rsidR="00054F27" w:rsidRPr="00822663" w:rsidRDefault="00054F27" w:rsidP="000A73E6">
      <w:pPr>
        <w:jc w:val="both"/>
        <w:rPr>
          <w:color w:val="000000"/>
        </w:rPr>
      </w:pPr>
    </w:p>
    <w:p w:rsidR="006D2DB0" w:rsidRPr="00822663" w:rsidRDefault="006D2DB0" w:rsidP="000A73E6">
      <w:pPr>
        <w:jc w:val="both"/>
        <w:rPr>
          <w:color w:val="000000"/>
          <w:shd w:val="clear" w:color="auto" w:fill="FFFFFF"/>
        </w:rPr>
      </w:pPr>
      <w:r w:rsidRPr="00822663">
        <w:rPr>
          <w:color w:val="000000"/>
        </w:rPr>
        <w:t xml:space="preserve">В общей части задания </w:t>
      </w:r>
      <w:r w:rsidRPr="00822663">
        <w:rPr>
          <w:color w:val="000000"/>
          <w:shd w:val="clear" w:color="auto" w:fill="FFFFFF"/>
        </w:rPr>
        <w:t>«Разработка ВП "Простой калькулятор"» от обучающихся требуется рассмотреть функционирование четырёх арифметических операций, каждая из которых выполняется над парой операндов. Результат выполнения каждой операции должен выводиться в свой отдельный индикатор.</w:t>
      </w:r>
    </w:p>
    <w:p w:rsidR="006D2DB0" w:rsidRPr="00822663" w:rsidRDefault="006D2DB0" w:rsidP="000A73E6">
      <w:pPr>
        <w:jc w:val="both"/>
        <w:rPr>
          <w:color w:val="000000"/>
          <w:shd w:val="clear" w:color="auto" w:fill="FFFFFF"/>
        </w:rPr>
      </w:pPr>
      <w:r w:rsidRPr="00822663">
        <w:rPr>
          <w:color w:val="000000"/>
          <w:shd w:val="clear" w:color="auto" w:fill="FFFFFF"/>
        </w:rPr>
        <w:t>На Рисунках 2.3.1.1 и 2.3.1.2 показан пример ВП, реализующего только одну арифметическую операцию – сложение двух операндов. Передняя панель</w:t>
      </w:r>
      <w:r w:rsidR="0091622A" w:rsidRPr="00822663">
        <w:rPr>
          <w:color w:val="000000"/>
          <w:shd w:val="clear" w:color="auto" w:fill="FFFFFF"/>
        </w:rPr>
        <w:t xml:space="preserve"> ВП</w:t>
      </w:r>
      <w:r w:rsidRPr="00822663">
        <w:rPr>
          <w:color w:val="000000"/>
          <w:shd w:val="clear" w:color="auto" w:fill="FFFFFF"/>
        </w:rPr>
        <w:t xml:space="preserve"> содержит отработанный тестовый при</w:t>
      </w:r>
      <w:r w:rsidR="0091622A" w:rsidRPr="00822663">
        <w:rPr>
          <w:color w:val="000000"/>
          <w:shd w:val="clear" w:color="auto" w:fill="FFFFFF"/>
        </w:rPr>
        <w:t xml:space="preserve">мер. Действительно, </w:t>
      </w:r>
      <w:r w:rsidR="0091622A" w:rsidRPr="00822663">
        <w:rPr>
          <w:i/>
          <w:color w:val="000000"/>
          <w:shd w:val="clear" w:color="auto" w:fill="FFFFFF"/>
        </w:rPr>
        <w:t>5 + 3 = 8</w:t>
      </w:r>
      <w:r w:rsidR="0091622A" w:rsidRPr="00822663">
        <w:rPr>
          <w:color w:val="000000"/>
          <w:shd w:val="clear" w:color="auto" w:fill="FFFFFF"/>
        </w:rPr>
        <w:t xml:space="preserve"> – тестирование пройдено успешно.</w:t>
      </w:r>
    </w:p>
    <w:p w:rsidR="006D2DB0" w:rsidRPr="00822663" w:rsidRDefault="006D2DB0" w:rsidP="000A73E6">
      <w:pPr>
        <w:jc w:val="both"/>
        <w:rPr>
          <w:color w:val="000000"/>
        </w:rPr>
      </w:pPr>
    </w:p>
    <w:p w:rsidR="003B1036" w:rsidRPr="00822663" w:rsidRDefault="003B1036" w:rsidP="003B1036">
      <w:pPr>
        <w:ind w:firstLine="0"/>
        <w:jc w:val="center"/>
        <w:rPr>
          <w:color w:val="000000"/>
        </w:rPr>
      </w:pPr>
      <w:r w:rsidRPr="00822663">
        <w:rPr>
          <w:noProof/>
          <w:lang w:eastAsia="ru-RU"/>
        </w:rPr>
        <w:lastRenderedPageBreak/>
        <w:drawing>
          <wp:inline distT="0" distB="0" distL="0" distR="0" wp14:anchorId="7C7D8BAF" wp14:editId="7764ADE9">
            <wp:extent cx="2450034" cy="88726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885" t="16577" r="9406" b="19280"/>
                    <a:stretch/>
                  </pic:blipFill>
                  <pic:spPr bwMode="auto">
                    <a:xfrm>
                      <a:off x="0" y="0"/>
                      <a:ext cx="2501775" cy="905997"/>
                    </a:xfrm>
                    <a:prstGeom prst="rect">
                      <a:avLst/>
                    </a:prstGeom>
                    <a:ln>
                      <a:noFill/>
                    </a:ln>
                    <a:extLst>
                      <a:ext uri="{53640926-AAD7-44D8-BBD7-CCE9431645EC}">
                        <a14:shadowObscured xmlns:a14="http://schemas.microsoft.com/office/drawing/2010/main"/>
                      </a:ext>
                    </a:extLst>
                  </pic:spPr>
                </pic:pic>
              </a:graphicData>
            </a:graphic>
          </wp:inline>
        </w:drawing>
      </w:r>
    </w:p>
    <w:p w:rsidR="003B1036" w:rsidRPr="00822663" w:rsidRDefault="003B1036" w:rsidP="003B1036">
      <w:pPr>
        <w:ind w:firstLine="0"/>
        <w:jc w:val="center"/>
        <w:rPr>
          <w:color w:val="000000"/>
        </w:rPr>
      </w:pPr>
      <w:r w:rsidRPr="00822663">
        <w:rPr>
          <w:color w:val="000000"/>
        </w:rPr>
        <w:t>Рисунок</w:t>
      </w:r>
      <w:r w:rsidR="00496527" w:rsidRPr="00822663">
        <w:rPr>
          <w:color w:val="000000"/>
        </w:rPr>
        <w:t xml:space="preserve"> 2.3.1.1</w:t>
      </w:r>
      <w:r w:rsidRPr="00822663">
        <w:rPr>
          <w:color w:val="000000"/>
        </w:rPr>
        <w:t xml:space="preserve"> – </w:t>
      </w:r>
      <w:r w:rsidR="001A4D1E" w:rsidRPr="00822663">
        <w:rPr>
          <w:color w:val="000000"/>
        </w:rPr>
        <w:t>Тестовый пример, рассчитанный при отладке фрагмента ВП, составляемого в общей части задания</w:t>
      </w:r>
    </w:p>
    <w:p w:rsidR="003B1036" w:rsidRPr="00822663" w:rsidRDefault="003B1036" w:rsidP="0091622A">
      <w:pPr>
        <w:ind w:firstLine="0"/>
        <w:jc w:val="both"/>
        <w:rPr>
          <w:color w:val="000000"/>
        </w:rPr>
      </w:pPr>
    </w:p>
    <w:p w:rsidR="0091622A" w:rsidRPr="00822663" w:rsidRDefault="0091622A" w:rsidP="0091622A">
      <w:pPr>
        <w:jc w:val="both"/>
        <w:rPr>
          <w:color w:val="000000"/>
        </w:rPr>
      </w:pPr>
      <w:r w:rsidRPr="00822663">
        <w:rPr>
          <w:color w:val="000000"/>
        </w:rPr>
        <w:t>На блок-диаграмме ВП (Рисунок 2.3.1.2) показано, что операнды «Слагаемое 1» и «Слагаемое 2», поданные на вход операции «Сложение», формируют на её выходе значение, равное «8», которое подаётся на вход числового индикатора. Числовой индикатор отображает полученное значение на передней панели ВП.</w:t>
      </w:r>
    </w:p>
    <w:p w:rsidR="0091622A" w:rsidRPr="00822663" w:rsidRDefault="0091622A" w:rsidP="0091622A">
      <w:pPr>
        <w:ind w:firstLine="0"/>
        <w:jc w:val="both"/>
        <w:rPr>
          <w:color w:val="000000"/>
        </w:rPr>
      </w:pPr>
    </w:p>
    <w:p w:rsidR="00154E61" w:rsidRPr="00822663" w:rsidRDefault="00054F27" w:rsidP="00386B90">
      <w:pPr>
        <w:ind w:firstLine="0"/>
        <w:jc w:val="center"/>
        <w:rPr>
          <w:color w:val="000000"/>
        </w:rPr>
      </w:pPr>
      <w:r w:rsidRPr="00822663">
        <w:rPr>
          <w:noProof/>
          <w:lang w:eastAsia="ru-RU"/>
        </w:rPr>
        <w:drawing>
          <wp:inline distT="0" distB="0" distL="0" distR="0" wp14:anchorId="37A482DD" wp14:editId="51BC0D6E">
            <wp:extent cx="2436073" cy="86143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108" t="20482" r="11204" b="15769"/>
                    <a:stretch/>
                  </pic:blipFill>
                  <pic:spPr bwMode="auto">
                    <a:xfrm>
                      <a:off x="0" y="0"/>
                      <a:ext cx="2454898" cy="868087"/>
                    </a:xfrm>
                    <a:prstGeom prst="rect">
                      <a:avLst/>
                    </a:prstGeom>
                    <a:ln>
                      <a:noFill/>
                    </a:ln>
                    <a:extLst>
                      <a:ext uri="{53640926-AAD7-44D8-BBD7-CCE9431645EC}">
                        <a14:shadowObscured xmlns:a14="http://schemas.microsoft.com/office/drawing/2010/main"/>
                      </a:ext>
                    </a:extLst>
                  </pic:spPr>
                </pic:pic>
              </a:graphicData>
            </a:graphic>
          </wp:inline>
        </w:drawing>
      </w:r>
    </w:p>
    <w:p w:rsidR="00054F27" w:rsidRPr="00822663" w:rsidRDefault="003B1036" w:rsidP="001D0481">
      <w:pPr>
        <w:ind w:firstLine="0"/>
        <w:jc w:val="center"/>
        <w:rPr>
          <w:color w:val="000000"/>
        </w:rPr>
      </w:pPr>
      <w:r w:rsidRPr="00822663">
        <w:rPr>
          <w:color w:val="000000"/>
        </w:rPr>
        <w:t>Рисунок</w:t>
      </w:r>
      <w:r w:rsidR="00496527" w:rsidRPr="00822663">
        <w:rPr>
          <w:color w:val="000000"/>
        </w:rPr>
        <w:t xml:space="preserve"> 2.3.1.</w:t>
      </w:r>
      <w:r w:rsidR="006D2DB0" w:rsidRPr="00822663">
        <w:rPr>
          <w:color w:val="000000"/>
        </w:rPr>
        <w:t>2</w:t>
      </w:r>
      <w:r w:rsidRPr="00822663">
        <w:rPr>
          <w:color w:val="000000"/>
        </w:rPr>
        <w:t xml:space="preserve"> –</w:t>
      </w:r>
      <w:r w:rsidR="001A4D1E" w:rsidRPr="00822663">
        <w:rPr>
          <w:color w:val="000000"/>
        </w:rPr>
        <w:t xml:space="preserve"> Реализация суммирования двух операндов на блок-диаграмме ВП</w:t>
      </w:r>
    </w:p>
    <w:p w:rsidR="00386B90" w:rsidRPr="00822663" w:rsidRDefault="00386B90" w:rsidP="00386B90">
      <w:pPr>
        <w:ind w:firstLine="0"/>
        <w:jc w:val="center"/>
        <w:rPr>
          <w:color w:val="000000"/>
        </w:rPr>
      </w:pPr>
    </w:p>
    <w:p w:rsidR="00154E61" w:rsidRPr="00822663" w:rsidRDefault="00054F27" w:rsidP="00054F27">
      <w:pPr>
        <w:pStyle w:val="3"/>
        <w:tabs>
          <w:tab w:val="left" w:pos="709"/>
        </w:tabs>
        <w:ind w:left="709" w:hanging="709"/>
      </w:pPr>
      <w:r w:rsidRPr="00822663">
        <w:t xml:space="preserve">2.3.2 </w:t>
      </w:r>
      <w:r w:rsidRPr="00822663">
        <w:tab/>
      </w:r>
      <w:r w:rsidR="00154E61" w:rsidRPr="00822663">
        <w:t>Индивидуальная часть (переменные)</w:t>
      </w:r>
    </w:p>
    <w:p w:rsidR="00154E61" w:rsidRPr="00822663" w:rsidRDefault="00154E61" w:rsidP="000A73E6">
      <w:pPr>
        <w:jc w:val="both"/>
        <w:rPr>
          <w:color w:val="000000"/>
        </w:rPr>
      </w:pPr>
    </w:p>
    <w:p w:rsidR="001D0481" w:rsidRPr="00822663" w:rsidRDefault="001D0481" w:rsidP="000A73E6">
      <w:pPr>
        <w:jc w:val="both"/>
        <w:rPr>
          <w:color w:val="000000"/>
          <w:shd w:val="clear" w:color="auto" w:fill="FFFFFF"/>
        </w:rPr>
      </w:pPr>
      <w:r w:rsidRPr="00822663">
        <w:rPr>
          <w:color w:val="000000"/>
        </w:rPr>
        <w:t xml:space="preserve">Индивидуальная часть задания </w:t>
      </w:r>
      <w:r w:rsidRPr="00822663">
        <w:rPr>
          <w:color w:val="000000"/>
          <w:shd w:val="clear" w:color="auto" w:fill="FFFFFF"/>
        </w:rPr>
        <w:t xml:space="preserve">«Разработка ВП "Простой калькулятор"» разбита на две </w:t>
      </w:r>
      <w:r w:rsidR="00C4260C" w:rsidRPr="00822663">
        <w:rPr>
          <w:color w:val="000000"/>
          <w:shd w:val="clear" w:color="auto" w:fill="FFFFFF"/>
        </w:rPr>
        <w:t>составляющие</w:t>
      </w:r>
      <w:r w:rsidRPr="00822663">
        <w:rPr>
          <w:color w:val="000000"/>
          <w:shd w:val="clear" w:color="auto" w:fill="FFFFFF"/>
        </w:rPr>
        <w:t>, одна из которых посвящена созданию ВП, показывающего параметрический расчёт арифметического выражения, состоящ</w:t>
      </w:r>
      <w:r w:rsidR="00900866" w:rsidRPr="00822663">
        <w:rPr>
          <w:color w:val="000000"/>
          <w:shd w:val="clear" w:color="auto" w:fill="FFFFFF"/>
        </w:rPr>
        <w:t>его</w:t>
      </w:r>
      <w:r w:rsidRPr="00822663">
        <w:rPr>
          <w:color w:val="000000"/>
          <w:shd w:val="clear" w:color="auto" w:fill="FFFFFF"/>
        </w:rPr>
        <w:t xml:space="preserve"> из нескольких операндов и операций, а также констант (в отдельных вариантах задания).</w:t>
      </w:r>
    </w:p>
    <w:p w:rsidR="004169A2" w:rsidRPr="00822663" w:rsidRDefault="00900866" w:rsidP="004169A2">
      <w:pPr>
        <w:jc w:val="both"/>
        <w:rPr>
          <w:color w:val="000000"/>
          <w:shd w:val="clear" w:color="auto" w:fill="FFFFFF"/>
        </w:rPr>
      </w:pPr>
      <w:r w:rsidRPr="00822663">
        <w:rPr>
          <w:color w:val="000000"/>
          <w:shd w:val="clear" w:color="auto" w:fill="FFFFFF"/>
        </w:rPr>
        <w:t>Для примера в</w:t>
      </w:r>
      <w:r w:rsidR="001D0481" w:rsidRPr="00822663">
        <w:rPr>
          <w:color w:val="000000"/>
          <w:shd w:val="clear" w:color="auto" w:fill="FFFFFF"/>
        </w:rPr>
        <w:t xml:space="preserve"> качестве арифметического выражения взято: </w:t>
      </w:r>
      <w:r w:rsidRPr="00822663">
        <w:rPr>
          <w:color w:val="000000"/>
          <w:shd w:val="clear" w:color="auto" w:fill="FFFFFF"/>
        </w:rPr>
        <w:t>«</w:t>
      </w:r>
      <w:r w:rsidR="001D0481" w:rsidRPr="00822663">
        <w:rPr>
          <w:i/>
          <w:color w:val="000000"/>
          <w:shd w:val="clear" w:color="auto" w:fill="FFFFFF"/>
        </w:rPr>
        <w:t>5 * (</w:t>
      </w:r>
      <w:r w:rsidR="001D0481" w:rsidRPr="00822663">
        <w:rPr>
          <w:i/>
          <w:color w:val="000000"/>
          <w:shd w:val="clear" w:color="auto" w:fill="FFFFFF"/>
          <w:lang w:val="en-US"/>
        </w:rPr>
        <w:t>a</w:t>
      </w:r>
      <w:r w:rsidR="001D0481" w:rsidRPr="00822663">
        <w:rPr>
          <w:i/>
          <w:color w:val="000000"/>
          <w:shd w:val="clear" w:color="auto" w:fill="FFFFFF"/>
        </w:rPr>
        <w:t xml:space="preserve"> / </w:t>
      </w:r>
      <w:r w:rsidR="001D0481" w:rsidRPr="00822663">
        <w:rPr>
          <w:i/>
          <w:color w:val="000000"/>
          <w:shd w:val="clear" w:color="auto" w:fill="FFFFFF"/>
          <w:lang w:val="en-US"/>
        </w:rPr>
        <w:t>b</w:t>
      </w:r>
      <w:r w:rsidR="001D0481" w:rsidRPr="00822663">
        <w:rPr>
          <w:i/>
          <w:color w:val="000000"/>
          <w:shd w:val="clear" w:color="auto" w:fill="FFFFFF"/>
        </w:rPr>
        <w:t>) ^ 2</w:t>
      </w:r>
      <w:r w:rsidRPr="00822663">
        <w:rPr>
          <w:i/>
          <w:color w:val="000000"/>
          <w:shd w:val="clear" w:color="auto" w:fill="FFFFFF"/>
        </w:rPr>
        <w:t>»</w:t>
      </w:r>
      <w:r w:rsidR="001D0481" w:rsidRPr="00822663">
        <w:rPr>
          <w:color w:val="000000"/>
          <w:shd w:val="clear" w:color="auto" w:fill="FFFFFF"/>
        </w:rPr>
        <w:t xml:space="preserve">. </w:t>
      </w:r>
      <w:r w:rsidR="004169A2" w:rsidRPr="00822663">
        <w:rPr>
          <w:color w:val="000000"/>
          <w:shd w:val="clear" w:color="auto" w:fill="FFFFFF"/>
        </w:rPr>
        <w:t xml:space="preserve">Оно введено на передней панели фрагмента ВП в качестве строки текста (Рисунок 2.3.2.1). Вместе с ним на переднюю панель вынесены индикатор результата, а также </w:t>
      </w:r>
      <w:r w:rsidR="004169A2" w:rsidRPr="00822663">
        <w:rPr>
          <w:color w:val="000000"/>
          <w:shd w:val="clear" w:color="auto" w:fill="FFFFFF"/>
        </w:rPr>
        <w:lastRenderedPageBreak/>
        <w:t xml:space="preserve">операнды </w:t>
      </w:r>
      <w:r w:rsidR="004169A2" w:rsidRPr="00822663">
        <w:rPr>
          <w:i/>
          <w:color w:val="000000"/>
          <w:shd w:val="clear" w:color="auto" w:fill="FFFFFF"/>
        </w:rPr>
        <w:t>«</w:t>
      </w:r>
      <w:r w:rsidR="004169A2" w:rsidRPr="00822663">
        <w:rPr>
          <w:i/>
          <w:color w:val="000000"/>
          <w:shd w:val="clear" w:color="auto" w:fill="FFFFFF"/>
          <w:lang w:val="en-US"/>
        </w:rPr>
        <w:t>a</w:t>
      </w:r>
      <w:r w:rsidR="004169A2" w:rsidRPr="00822663">
        <w:rPr>
          <w:i/>
          <w:color w:val="000000"/>
          <w:shd w:val="clear" w:color="auto" w:fill="FFFFFF"/>
        </w:rPr>
        <w:t>»</w:t>
      </w:r>
      <w:r w:rsidR="004169A2" w:rsidRPr="00822663">
        <w:rPr>
          <w:color w:val="000000"/>
          <w:shd w:val="clear" w:color="auto" w:fill="FFFFFF"/>
        </w:rPr>
        <w:t xml:space="preserve"> и </w:t>
      </w:r>
      <w:r w:rsidR="004169A2" w:rsidRPr="00822663">
        <w:rPr>
          <w:i/>
          <w:color w:val="000000"/>
          <w:shd w:val="clear" w:color="auto" w:fill="FFFFFF"/>
        </w:rPr>
        <w:t>«</w:t>
      </w:r>
      <w:r w:rsidR="004169A2" w:rsidRPr="00822663">
        <w:rPr>
          <w:i/>
          <w:color w:val="000000"/>
          <w:shd w:val="clear" w:color="auto" w:fill="FFFFFF"/>
          <w:lang w:val="en-US"/>
        </w:rPr>
        <w:t>b</w:t>
      </w:r>
      <w:r w:rsidR="004169A2" w:rsidRPr="00822663">
        <w:rPr>
          <w:i/>
          <w:color w:val="000000"/>
          <w:shd w:val="clear" w:color="auto" w:fill="FFFFFF"/>
        </w:rPr>
        <w:t>»</w:t>
      </w:r>
      <w:r w:rsidR="004169A2" w:rsidRPr="00822663">
        <w:rPr>
          <w:color w:val="000000"/>
          <w:shd w:val="clear" w:color="auto" w:fill="FFFFFF"/>
        </w:rPr>
        <w:t>, входящие в состав арифметического выражения в качестве параметров, значения которых должны вводиться пользователем.</w:t>
      </w:r>
    </w:p>
    <w:p w:rsidR="007C52CB" w:rsidRPr="00822663" w:rsidRDefault="00E40AE8" w:rsidP="00E40AE8">
      <w:pPr>
        <w:jc w:val="both"/>
        <w:rPr>
          <w:color w:val="000000"/>
          <w:shd w:val="clear" w:color="auto" w:fill="FFFFFF"/>
          <w:lang w:val="en-US"/>
        </w:rPr>
      </w:pPr>
      <w:r w:rsidRPr="00822663">
        <w:rPr>
          <w:color w:val="000000"/>
          <w:shd w:val="clear" w:color="auto" w:fill="FFFFFF"/>
        </w:rPr>
        <w:t xml:space="preserve">На передней панели ВП отработан тестовый пример. Действительно, </w:t>
      </w:r>
      <w:r w:rsidRPr="00822663">
        <w:rPr>
          <w:i/>
          <w:color w:val="000000"/>
          <w:shd w:val="clear" w:color="auto" w:fill="FFFFFF"/>
        </w:rPr>
        <w:t xml:space="preserve">5 * (9 / 3) ^ 2 = 5 * 3 </w:t>
      </w:r>
      <w:r w:rsidRPr="00822663">
        <w:rPr>
          <w:i/>
          <w:color w:val="000000"/>
          <w:shd w:val="clear" w:color="auto" w:fill="FFFFFF"/>
          <w:lang w:val="en-US"/>
        </w:rPr>
        <w:t>^ 2 = 5 * 9 = 45</w:t>
      </w:r>
      <w:r w:rsidRPr="00822663">
        <w:rPr>
          <w:color w:val="000000"/>
          <w:shd w:val="clear" w:color="auto" w:fill="FFFFFF"/>
          <w:lang w:val="en-US"/>
        </w:rPr>
        <w:t>.</w:t>
      </w:r>
    </w:p>
    <w:p w:rsidR="001D0481" w:rsidRPr="00822663" w:rsidRDefault="001D0481" w:rsidP="000A73E6">
      <w:pPr>
        <w:jc w:val="both"/>
        <w:rPr>
          <w:color w:val="000000"/>
        </w:rPr>
      </w:pPr>
    </w:p>
    <w:p w:rsidR="003B1036" w:rsidRPr="00822663" w:rsidRDefault="003B1036" w:rsidP="003B1036">
      <w:pPr>
        <w:ind w:firstLine="0"/>
        <w:jc w:val="center"/>
        <w:rPr>
          <w:color w:val="000000"/>
        </w:rPr>
      </w:pPr>
      <w:r w:rsidRPr="00822663">
        <w:rPr>
          <w:noProof/>
          <w:lang w:eastAsia="ru-RU"/>
        </w:rPr>
        <w:drawing>
          <wp:inline distT="0" distB="0" distL="0" distR="0" wp14:anchorId="222C5A7C" wp14:editId="1A981B32">
            <wp:extent cx="1668256" cy="1443158"/>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714" t="12290" r="13751" b="10939"/>
                    <a:stretch/>
                  </pic:blipFill>
                  <pic:spPr bwMode="auto">
                    <a:xfrm>
                      <a:off x="0" y="0"/>
                      <a:ext cx="1684574" cy="1457274"/>
                    </a:xfrm>
                    <a:prstGeom prst="rect">
                      <a:avLst/>
                    </a:prstGeom>
                    <a:ln>
                      <a:noFill/>
                    </a:ln>
                    <a:extLst>
                      <a:ext uri="{53640926-AAD7-44D8-BBD7-CCE9431645EC}">
                        <a14:shadowObscured xmlns:a14="http://schemas.microsoft.com/office/drawing/2010/main"/>
                      </a:ext>
                    </a:extLst>
                  </pic:spPr>
                </pic:pic>
              </a:graphicData>
            </a:graphic>
          </wp:inline>
        </w:drawing>
      </w:r>
    </w:p>
    <w:p w:rsidR="003B1036" w:rsidRPr="00822663" w:rsidRDefault="003B1036" w:rsidP="003B1036">
      <w:pPr>
        <w:ind w:firstLine="0"/>
        <w:jc w:val="center"/>
        <w:rPr>
          <w:color w:val="000000"/>
        </w:rPr>
      </w:pPr>
      <w:r w:rsidRPr="00822663">
        <w:rPr>
          <w:color w:val="000000"/>
        </w:rPr>
        <w:t>Рисунок</w:t>
      </w:r>
      <w:r w:rsidR="00496527" w:rsidRPr="00822663">
        <w:rPr>
          <w:color w:val="000000"/>
        </w:rPr>
        <w:t xml:space="preserve"> 2.3.2.1</w:t>
      </w:r>
      <w:r w:rsidRPr="00822663">
        <w:rPr>
          <w:color w:val="000000"/>
        </w:rPr>
        <w:t xml:space="preserve"> –</w:t>
      </w:r>
      <w:r w:rsidR="001A4D1E" w:rsidRPr="00822663">
        <w:rPr>
          <w:color w:val="000000"/>
        </w:rPr>
        <w:t xml:space="preserve"> Тестовый пример, рассчитанный при отладке фрагмента ВП, составляемого в индивидуальной части задания (переменные)</w:t>
      </w:r>
    </w:p>
    <w:p w:rsidR="002B2D4F" w:rsidRPr="00822663" w:rsidRDefault="002B2D4F" w:rsidP="003B1036">
      <w:pPr>
        <w:ind w:firstLine="0"/>
        <w:jc w:val="center"/>
        <w:rPr>
          <w:color w:val="000000"/>
        </w:rPr>
      </w:pPr>
    </w:p>
    <w:p w:rsidR="004169A2" w:rsidRPr="00822663" w:rsidRDefault="004169A2" w:rsidP="004169A2">
      <w:pPr>
        <w:jc w:val="both"/>
        <w:rPr>
          <w:color w:val="000000"/>
          <w:shd w:val="clear" w:color="auto" w:fill="FFFFFF"/>
        </w:rPr>
      </w:pPr>
      <w:r w:rsidRPr="00822663">
        <w:rPr>
          <w:color w:val="000000"/>
          <w:shd w:val="clear" w:color="auto" w:fill="FFFFFF"/>
        </w:rPr>
        <w:t xml:space="preserve">Декомпозиция </w:t>
      </w:r>
      <w:r w:rsidR="00E40AE8" w:rsidRPr="00822663">
        <w:rPr>
          <w:color w:val="000000"/>
          <w:shd w:val="clear" w:color="auto" w:fill="FFFFFF"/>
        </w:rPr>
        <w:t>за</w:t>
      </w:r>
      <w:r w:rsidRPr="00822663">
        <w:rPr>
          <w:color w:val="000000"/>
          <w:shd w:val="clear" w:color="auto" w:fill="FFFFFF"/>
        </w:rPr>
        <w:t>данного</w:t>
      </w:r>
      <w:r w:rsidR="00E40AE8" w:rsidRPr="00822663">
        <w:rPr>
          <w:color w:val="000000"/>
          <w:shd w:val="clear" w:color="auto" w:fill="FFFFFF"/>
        </w:rPr>
        <w:t xml:space="preserve"> арифметического</w:t>
      </w:r>
      <w:r w:rsidRPr="00822663">
        <w:rPr>
          <w:color w:val="000000"/>
          <w:shd w:val="clear" w:color="auto" w:fill="FFFFFF"/>
        </w:rPr>
        <w:t xml:space="preserve"> выражения позволяет сформулировать алгоритм решения задачи:</w:t>
      </w:r>
    </w:p>
    <w:p w:rsidR="004169A2" w:rsidRPr="00822663" w:rsidRDefault="004169A2" w:rsidP="004169A2">
      <w:pPr>
        <w:jc w:val="both"/>
        <w:rPr>
          <w:color w:val="000000"/>
          <w:shd w:val="clear" w:color="auto" w:fill="FFFFFF"/>
        </w:rPr>
      </w:pPr>
      <w:r w:rsidRPr="00822663">
        <w:rPr>
          <w:color w:val="000000"/>
          <w:shd w:val="clear" w:color="auto" w:fill="FFFFFF"/>
        </w:rPr>
        <w:t xml:space="preserve">1. Исходными данными является константа со значением «5», параметрами являются переменные с именами </w:t>
      </w:r>
      <w:r w:rsidRPr="00822663">
        <w:rPr>
          <w:i/>
          <w:color w:val="000000"/>
          <w:shd w:val="clear" w:color="auto" w:fill="FFFFFF"/>
        </w:rPr>
        <w:t>«</w:t>
      </w:r>
      <w:r w:rsidRPr="00822663">
        <w:rPr>
          <w:i/>
          <w:color w:val="000000"/>
          <w:shd w:val="clear" w:color="auto" w:fill="FFFFFF"/>
          <w:lang w:val="en-US"/>
        </w:rPr>
        <w:t>a</w:t>
      </w:r>
      <w:r w:rsidRPr="00822663">
        <w:rPr>
          <w:i/>
          <w:color w:val="000000"/>
          <w:shd w:val="clear" w:color="auto" w:fill="FFFFFF"/>
        </w:rPr>
        <w:t>»</w:t>
      </w:r>
      <w:r w:rsidRPr="00822663">
        <w:rPr>
          <w:color w:val="000000"/>
          <w:shd w:val="clear" w:color="auto" w:fill="FFFFFF"/>
        </w:rPr>
        <w:t xml:space="preserve"> и </w:t>
      </w:r>
      <w:r w:rsidRPr="00822663">
        <w:rPr>
          <w:i/>
          <w:color w:val="000000"/>
          <w:shd w:val="clear" w:color="auto" w:fill="FFFFFF"/>
        </w:rPr>
        <w:t>«</w:t>
      </w:r>
      <w:r w:rsidRPr="00822663">
        <w:rPr>
          <w:i/>
          <w:color w:val="000000"/>
          <w:shd w:val="clear" w:color="auto" w:fill="FFFFFF"/>
          <w:lang w:val="en-US"/>
        </w:rPr>
        <w:t>b</w:t>
      </w:r>
      <w:r w:rsidRPr="00822663">
        <w:rPr>
          <w:i/>
          <w:color w:val="000000"/>
          <w:shd w:val="clear" w:color="auto" w:fill="FFFFFF"/>
        </w:rPr>
        <w:t>»</w:t>
      </w:r>
      <w:r w:rsidRPr="00822663">
        <w:rPr>
          <w:color w:val="000000"/>
          <w:shd w:val="clear" w:color="auto" w:fill="FFFFFF"/>
        </w:rPr>
        <w:t>.</w:t>
      </w:r>
    </w:p>
    <w:p w:rsidR="004169A2" w:rsidRPr="00822663" w:rsidRDefault="004169A2" w:rsidP="004169A2">
      <w:pPr>
        <w:jc w:val="both"/>
        <w:rPr>
          <w:color w:val="000000"/>
          <w:shd w:val="clear" w:color="auto" w:fill="FFFFFF"/>
        </w:rPr>
      </w:pPr>
      <w:r w:rsidRPr="00822663">
        <w:rPr>
          <w:color w:val="000000"/>
          <w:shd w:val="clear" w:color="auto" w:fill="FFFFFF"/>
        </w:rPr>
        <w:t xml:space="preserve">2. Первым всегда выполняется действие, заключённое в скобки, потому деление </w:t>
      </w:r>
      <w:r w:rsidRPr="00822663">
        <w:rPr>
          <w:i/>
          <w:color w:val="000000"/>
          <w:shd w:val="clear" w:color="auto" w:fill="FFFFFF"/>
        </w:rPr>
        <w:t>«</w:t>
      </w:r>
      <w:r w:rsidRPr="00822663">
        <w:rPr>
          <w:i/>
          <w:color w:val="000000"/>
          <w:shd w:val="clear" w:color="auto" w:fill="FFFFFF"/>
          <w:lang w:val="en-US"/>
        </w:rPr>
        <w:t>a</w:t>
      </w:r>
      <w:r w:rsidRPr="00822663">
        <w:rPr>
          <w:i/>
          <w:color w:val="000000"/>
          <w:shd w:val="clear" w:color="auto" w:fill="FFFFFF"/>
        </w:rPr>
        <w:t>»</w:t>
      </w:r>
      <w:r w:rsidRPr="00822663">
        <w:rPr>
          <w:color w:val="000000"/>
          <w:shd w:val="clear" w:color="auto" w:fill="FFFFFF"/>
        </w:rPr>
        <w:t xml:space="preserve"> на </w:t>
      </w:r>
      <w:r w:rsidRPr="00822663">
        <w:rPr>
          <w:i/>
          <w:color w:val="000000"/>
          <w:shd w:val="clear" w:color="auto" w:fill="FFFFFF"/>
        </w:rPr>
        <w:t>«</w:t>
      </w:r>
      <w:r w:rsidRPr="00822663">
        <w:rPr>
          <w:i/>
          <w:color w:val="000000"/>
          <w:shd w:val="clear" w:color="auto" w:fill="FFFFFF"/>
          <w:lang w:val="en-US"/>
        </w:rPr>
        <w:t>b</w:t>
      </w:r>
      <w:r w:rsidRPr="00822663">
        <w:rPr>
          <w:i/>
          <w:color w:val="000000"/>
          <w:shd w:val="clear" w:color="auto" w:fill="FFFFFF"/>
        </w:rPr>
        <w:t>»</w:t>
      </w:r>
      <w:r w:rsidRPr="00822663">
        <w:rPr>
          <w:color w:val="000000"/>
          <w:shd w:val="clear" w:color="auto" w:fill="FFFFFF"/>
        </w:rPr>
        <w:t xml:space="preserve"> должно быть выполнено в первую очередь.</w:t>
      </w:r>
    </w:p>
    <w:p w:rsidR="004169A2" w:rsidRPr="00822663" w:rsidRDefault="004169A2" w:rsidP="004169A2">
      <w:pPr>
        <w:jc w:val="both"/>
        <w:rPr>
          <w:color w:val="000000"/>
          <w:shd w:val="clear" w:color="auto" w:fill="FFFFFF"/>
        </w:rPr>
      </w:pPr>
      <w:r w:rsidRPr="00822663">
        <w:rPr>
          <w:color w:val="000000"/>
          <w:shd w:val="clear" w:color="auto" w:fill="FFFFFF"/>
        </w:rPr>
        <w:t>3. Значение, полученное в скобках, должно быть возведено в квадрат. Для того, чтобы не усложнять программу специальными функциями, для возведения в квадрат следует использовать эквивалентную операцию перемножения полученного значения самого на себя.</w:t>
      </w:r>
    </w:p>
    <w:p w:rsidR="004169A2" w:rsidRPr="00822663" w:rsidRDefault="004169A2" w:rsidP="004169A2">
      <w:pPr>
        <w:jc w:val="both"/>
        <w:rPr>
          <w:color w:val="000000"/>
        </w:rPr>
      </w:pPr>
      <w:r w:rsidRPr="00822663">
        <w:rPr>
          <w:color w:val="000000"/>
          <w:shd w:val="clear" w:color="auto" w:fill="FFFFFF"/>
        </w:rPr>
        <w:t>4. Полученный результат должен быть умножен на константу со значением «5».</w:t>
      </w:r>
    </w:p>
    <w:p w:rsidR="004169A2" w:rsidRPr="00822663" w:rsidRDefault="004169A2" w:rsidP="003B1036">
      <w:pPr>
        <w:ind w:firstLine="0"/>
        <w:jc w:val="center"/>
        <w:rPr>
          <w:color w:val="000000"/>
        </w:rPr>
      </w:pPr>
    </w:p>
    <w:p w:rsidR="00054F27" w:rsidRPr="00822663" w:rsidRDefault="00054F27" w:rsidP="007A3B4E">
      <w:pPr>
        <w:ind w:firstLine="0"/>
        <w:jc w:val="center"/>
        <w:rPr>
          <w:color w:val="000000"/>
        </w:rPr>
      </w:pPr>
      <w:r w:rsidRPr="00822663">
        <w:rPr>
          <w:noProof/>
          <w:lang w:eastAsia="ru-RU"/>
        </w:rPr>
        <w:lastRenderedPageBreak/>
        <w:drawing>
          <wp:inline distT="0" distB="0" distL="0" distR="0" wp14:anchorId="37AACBEE" wp14:editId="37D9E1F5">
            <wp:extent cx="2631518" cy="931501"/>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258" t="19513" r="10580" b="15856"/>
                    <a:stretch/>
                  </pic:blipFill>
                  <pic:spPr bwMode="auto">
                    <a:xfrm>
                      <a:off x="0" y="0"/>
                      <a:ext cx="2675091" cy="946925"/>
                    </a:xfrm>
                    <a:prstGeom prst="rect">
                      <a:avLst/>
                    </a:prstGeom>
                    <a:ln>
                      <a:noFill/>
                    </a:ln>
                    <a:extLst>
                      <a:ext uri="{53640926-AAD7-44D8-BBD7-CCE9431645EC}">
                        <a14:shadowObscured xmlns:a14="http://schemas.microsoft.com/office/drawing/2010/main"/>
                      </a:ext>
                    </a:extLst>
                  </pic:spPr>
                </pic:pic>
              </a:graphicData>
            </a:graphic>
          </wp:inline>
        </w:drawing>
      </w:r>
    </w:p>
    <w:p w:rsidR="00386B90" w:rsidRPr="00822663" w:rsidRDefault="003B1036" w:rsidP="00DE1AC2">
      <w:pPr>
        <w:ind w:firstLine="0"/>
        <w:jc w:val="center"/>
        <w:rPr>
          <w:color w:val="000000"/>
        </w:rPr>
      </w:pPr>
      <w:r w:rsidRPr="00822663">
        <w:rPr>
          <w:color w:val="000000"/>
        </w:rPr>
        <w:t>Рисунок</w:t>
      </w:r>
      <w:r w:rsidR="00496527" w:rsidRPr="00822663">
        <w:rPr>
          <w:color w:val="000000"/>
        </w:rPr>
        <w:t xml:space="preserve"> 2.3.2.2</w:t>
      </w:r>
      <w:r w:rsidRPr="00822663">
        <w:rPr>
          <w:color w:val="000000"/>
        </w:rPr>
        <w:t xml:space="preserve"> –</w:t>
      </w:r>
      <w:r w:rsidR="001A4D1E" w:rsidRPr="00822663">
        <w:rPr>
          <w:color w:val="000000"/>
        </w:rPr>
        <w:t xml:space="preserve"> Реализация на блок-диаграмме ВП операций, проводимых над константой и парой переменных с выводом результата расчёта на переднюю панель ВП</w:t>
      </w:r>
    </w:p>
    <w:p w:rsidR="00054F27" w:rsidRPr="00822663" w:rsidRDefault="00054F27" w:rsidP="000A73E6">
      <w:pPr>
        <w:jc w:val="both"/>
        <w:rPr>
          <w:color w:val="000000"/>
        </w:rPr>
      </w:pPr>
    </w:p>
    <w:p w:rsidR="00900866" w:rsidRPr="00822663" w:rsidRDefault="00900866" w:rsidP="000A73E6">
      <w:pPr>
        <w:jc w:val="both"/>
        <w:rPr>
          <w:color w:val="000000"/>
        </w:rPr>
      </w:pPr>
      <w:r w:rsidRPr="00822663">
        <w:rPr>
          <w:color w:val="000000"/>
        </w:rPr>
        <w:t>Обучающимся следует обратить внимание на то, что в данной программной реализации не отлавливается ошибка, связанная с делением на ноль и близкие к нулю значения. Для закрепления изученного материала предлагается доработать ВП в этом направлении самостоятельно.</w:t>
      </w:r>
    </w:p>
    <w:p w:rsidR="00900866" w:rsidRPr="00822663" w:rsidRDefault="00900866" w:rsidP="000A73E6">
      <w:pPr>
        <w:jc w:val="both"/>
        <w:rPr>
          <w:color w:val="000000"/>
        </w:rPr>
      </w:pPr>
    </w:p>
    <w:p w:rsidR="00154E61" w:rsidRPr="00822663" w:rsidRDefault="00DA586C" w:rsidP="00DA586C">
      <w:pPr>
        <w:pStyle w:val="3"/>
        <w:tabs>
          <w:tab w:val="left" w:pos="709"/>
        </w:tabs>
        <w:ind w:left="709" w:hanging="709"/>
      </w:pPr>
      <w:r w:rsidRPr="00822663">
        <w:t xml:space="preserve">2.3.3 </w:t>
      </w:r>
      <w:r w:rsidRPr="00822663">
        <w:tab/>
      </w:r>
      <w:r w:rsidR="00154E61" w:rsidRPr="00822663">
        <w:t>Индивидуальная часть (константы)</w:t>
      </w:r>
    </w:p>
    <w:p w:rsidR="00C84616" w:rsidRPr="00822663" w:rsidRDefault="00C84616" w:rsidP="000A73E6">
      <w:pPr>
        <w:jc w:val="both"/>
        <w:rPr>
          <w:color w:val="000000"/>
        </w:rPr>
      </w:pPr>
    </w:p>
    <w:p w:rsidR="00DE1AC2" w:rsidRPr="00822663" w:rsidRDefault="00C4260C" w:rsidP="000A73E6">
      <w:pPr>
        <w:jc w:val="both"/>
        <w:rPr>
          <w:color w:val="000000"/>
          <w:shd w:val="clear" w:color="auto" w:fill="FFFFFF"/>
        </w:rPr>
      </w:pPr>
      <w:r w:rsidRPr="00822663">
        <w:rPr>
          <w:color w:val="000000"/>
        </w:rPr>
        <w:t xml:space="preserve">Вторая составляющая индивидуальной части задания </w:t>
      </w:r>
      <w:r w:rsidRPr="00822663">
        <w:rPr>
          <w:color w:val="000000"/>
          <w:shd w:val="clear" w:color="auto" w:fill="FFFFFF"/>
        </w:rPr>
        <w:t>«Разработка ВП "Простой калькулятор"» посвящена созданию ВП, в котором константы увязаны между собой операциями.</w:t>
      </w:r>
      <w:r w:rsidR="008A4452" w:rsidRPr="00822663">
        <w:rPr>
          <w:color w:val="000000"/>
          <w:shd w:val="clear" w:color="auto" w:fill="FFFFFF"/>
        </w:rPr>
        <w:t xml:space="preserve"> Как правило, это численные константы, однако в отдельных случаях обучающимся может потребоваться использование специальных констант</w:t>
      </w:r>
      <w:r w:rsidR="00580EFE" w:rsidRPr="00822663">
        <w:rPr>
          <w:color w:val="000000"/>
          <w:shd w:val="clear" w:color="auto" w:fill="FFFFFF"/>
        </w:rPr>
        <w:t>, таких как</w:t>
      </w:r>
      <w:r w:rsidR="008A4452" w:rsidRPr="00822663">
        <w:rPr>
          <w:color w:val="000000"/>
          <w:shd w:val="clear" w:color="auto" w:fill="FFFFFF"/>
        </w:rPr>
        <w:t xml:space="preserve"> числ</w:t>
      </w:r>
      <w:r w:rsidR="00580EFE" w:rsidRPr="00822663">
        <w:rPr>
          <w:color w:val="000000"/>
          <w:shd w:val="clear" w:color="auto" w:fill="FFFFFF"/>
        </w:rPr>
        <w:t>о</w:t>
      </w:r>
      <w:r w:rsidR="008A4452" w:rsidRPr="00822663">
        <w:rPr>
          <w:color w:val="000000"/>
          <w:shd w:val="clear" w:color="auto" w:fill="FFFFFF"/>
        </w:rPr>
        <w:t xml:space="preserve"> «Пи» и</w:t>
      </w:r>
      <w:r w:rsidR="00580EFE" w:rsidRPr="00822663">
        <w:rPr>
          <w:color w:val="000000"/>
          <w:shd w:val="clear" w:color="auto" w:fill="FFFFFF"/>
        </w:rPr>
        <w:t>/или</w:t>
      </w:r>
      <w:r w:rsidR="008A4452" w:rsidRPr="00822663">
        <w:rPr>
          <w:color w:val="000000"/>
          <w:shd w:val="clear" w:color="auto" w:fill="FFFFFF"/>
        </w:rPr>
        <w:t xml:space="preserve"> «экспонент</w:t>
      </w:r>
      <w:r w:rsidR="00580EFE" w:rsidRPr="00822663">
        <w:rPr>
          <w:color w:val="000000"/>
          <w:shd w:val="clear" w:color="auto" w:fill="FFFFFF"/>
        </w:rPr>
        <w:t>а</w:t>
      </w:r>
      <w:r w:rsidR="008A4452" w:rsidRPr="00822663">
        <w:rPr>
          <w:color w:val="000000"/>
          <w:shd w:val="clear" w:color="auto" w:fill="FFFFFF"/>
        </w:rPr>
        <w:t>» (</w:t>
      </w:r>
      <w:r w:rsidR="00360AAE" w:rsidRPr="00822663">
        <w:rPr>
          <w:color w:val="000000"/>
        </w:rPr>
        <w:t>Рисунок 2.3.3.1</w:t>
      </w:r>
      <w:r w:rsidR="008A4452" w:rsidRPr="00822663">
        <w:rPr>
          <w:color w:val="000000"/>
          <w:shd w:val="clear" w:color="auto" w:fill="FFFFFF"/>
        </w:rPr>
        <w:t>).</w:t>
      </w:r>
    </w:p>
    <w:p w:rsidR="00F43F0E" w:rsidRPr="00822663" w:rsidRDefault="00F43F0E" w:rsidP="000A73E6">
      <w:pPr>
        <w:jc w:val="both"/>
        <w:rPr>
          <w:color w:val="000000"/>
          <w:shd w:val="clear" w:color="auto" w:fill="FFFFFF"/>
        </w:rPr>
      </w:pPr>
    </w:p>
    <w:p w:rsidR="008A4452" w:rsidRPr="00822663" w:rsidRDefault="00A9174B" w:rsidP="00F43F0E">
      <w:pPr>
        <w:ind w:firstLine="0"/>
        <w:jc w:val="center"/>
        <w:rPr>
          <w:color w:val="000000"/>
          <w:lang w:val="en-US"/>
        </w:rPr>
      </w:pPr>
      <w:r w:rsidRPr="00822663">
        <w:rPr>
          <w:noProof/>
          <w:lang w:eastAsia="ru-RU"/>
        </w:rPr>
        <w:lastRenderedPageBreak/>
        <w:pict>
          <v:rect id="_x0000_s1072" style="position:absolute;left:0;text-align:left;margin-left:164.25pt;margin-top:200.7pt;width:18.15pt;height:18.85pt;z-index:251674624" filled="f" strokecolor="red" strokeweight="3pt"/>
        </w:pict>
      </w:r>
      <w:r w:rsidRPr="00822663">
        <w:rPr>
          <w:noProof/>
          <w:lang w:eastAsia="ru-RU"/>
        </w:rPr>
        <w:pict>
          <v:rect id="_x0000_s1070" style="position:absolute;left:0;text-align:left;margin-left:164.25pt;margin-top:182.45pt;width:18.15pt;height:18.85pt;z-index:251672576" filled="f" strokecolor="red" strokeweight="3pt"/>
        </w:pict>
      </w:r>
      <w:r w:rsidR="00F43F0E" w:rsidRPr="00822663">
        <w:rPr>
          <w:noProof/>
          <w:lang w:eastAsia="ru-RU"/>
        </w:rPr>
        <w:drawing>
          <wp:inline distT="0" distB="0" distL="0" distR="0" wp14:anchorId="7BC3B885" wp14:editId="4233E28B">
            <wp:extent cx="3888740" cy="3117850"/>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888740" cy="3117850"/>
                    </a:xfrm>
                    <a:prstGeom prst="rect">
                      <a:avLst/>
                    </a:prstGeom>
                  </pic:spPr>
                </pic:pic>
              </a:graphicData>
            </a:graphic>
          </wp:inline>
        </w:drawing>
      </w:r>
    </w:p>
    <w:p w:rsidR="008A4452" w:rsidRPr="00822663" w:rsidRDefault="008A4452" w:rsidP="008A4452">
      <w:pPr>
        <w:ind w:firstLine="0"/>
        <w:jc w:val="center"/>
        <w:rPr>
          <w:color w:val="000000"/>
        </w:rPr>
      </w:pPr>
      <w:r w:rsidRPr="00822663">
        <w:rPr>
          <w:color w:val="000000"/>
        </w:rPr>
        <w:t xml:space="preserve">Рисунок 2.3.3.1 – </w:t>
      </w:r>
      <w:r w:rsidR="00C969D6" w:rsidRPr="00822663">
        <w:rPr>
          <w:color w:val="000000"/>
        </w:rPr>
        <w:t>Маркеры</w:t>
      </w:r>
      <w:r w:rsidRPr="00822663">
        <w:rPr>
          <w:color w:val="000000"/>
        </w:rPr>
        <w:t xml:space="preserve"> размещени</w:t>
      </w:r>
      <w:r w:rsidR="00C969D6" w:rsidRPr="00822663">
        <w:rPr>
          <w:color w:val="000000"/>
        </w:rPr>
        <w:t>я</w:t>
      </w:r>
      <w:r w:rsidR="00360AAE" w:rsidRPr="00822663">
        <w:rPr>
          <w:color w:val="000000"/>
        </w:rPr>
        <w:t xml:space="preserve"> специальных констант</w:t>
      </w:r>
    </w:p>
    <w:p w:rsidR="00360AAE" w:rsidRPr="00822663" w:rsidRDefault="00360AAE" w:rsidP="008A4452">
      <w:pPr>
        <w:ind w:firstLine="0"/>
        <w:jc w:val="center"/>
        <w:rPr>
          <w:color w:val="000000"/>
        </w:rPr>
      </w:pPr>
    </w:p>
    <w:p w:rsidR="00360AAE" w:rsidRPr="00822663" w:rsidRDefault="00580EFE" w:rsidP="00580EFE">
      <w:pPr>
        <w:jc w:val="both"/>
        <w:rPr>
          <w:color w:val="000000"/>
        </w:rPr>
      </w:pPr>
      <w:r w:rsidRPr="00822663">
        <w:rPr>
          <w:color w:val="000000"/>
        </w:rPr>
        <w:t>Вместе с тем в большинстве сложных</w:t>
      </w:r>
      <w:r w:rsidR="00086DD3" w:rsidRPr="00822663">
        <w:rPr>
          <w:color w:val="000000"/>
        </w:rPr>
        <w:t xml:space="preserve"> арифметических выражений, заданных по</w:t>
      </w:r>
      <w:r w:rsidRPr="00822663">
        <w:rPr>
          <w:color w:val="000000"/>
        </w:rPr>
        <w:t xml:space="preserve"> вариант</w:t>
      </w:r>
      <w:r w:rsidR="00086DD3" w:rsidRPr="00822663">
        <w:rPr>
          <w:color w:val="000000"/>
        </w:rPr>
        <w:t>ам, довольно частой является операция взятия корня степени «</w:t>
      </w:r>
      <w:r w:rsidR="00086DD3" w:rsidRPr="00822663">
        <w:rPr>
          <w:i/>
          <w:color w:val="000000"/>
          <w:lang w:val="en-US"/>
        </w:rPr>
        <w:t>N</w:t>
      </w:r>
      <w:r w:rsidR="00086DD3" w:rsidRPr="00822663">
        <w:rPr>
          <w:color w:val="000000"/>
        </w:rPr>
        <w:t>». Эту операцию можно найти в перечне логарифмических функций (</w:t>
      </w:r>
      <w:r w:rsidR="00086DD3" w:rsidRPr="00822663">
        <w:rPr>
          <w:i/>
          <w:color w:val="000000"/>
        </w:rPr>
        <w:t>«</w:t>
      </w:r>
      <w:r w:rsidR="00086DD3" w:rsidRPr="00822663">
        <w:rPr>
          <w:i/>
          <w:color w:val="000000"/>
          <w:lang w:val="en-US"/>
        </w:rPr>
        <w:t>Logarithmic</w:t>
      </w:r>
      <w:r w:rsidR="00086DD3" w:rsidRPr="00822663">
        <w:rPr>
          <w:i/>
          <w:color w:val="000000"/>
        </w:rPr>
        <w:t>»</w:t>
      </w:r>
      <w:r w:rsidR="00086DD3" w:rsidRPr="00822663">
        <w:rPr>
          <w:color w:val="000000"/>
        </w:rPr>
        <w:t>) (Рисунок 2.3.3.2)</w:t>
      </w:r>
    </w:p>
    <w:p w:rsidR="00F43F0E" w:rsidRPr="00822663" w:rsidRDefault="00A9174B" w:rsidP="00F43F0E">
      <w:pPr>
        <w:ind w:firstLine="0"/>
        <w:jc w:val="center"/>
        <w:rPr>
          <w:color w:val="000000"/>
          <w:lang w:val="en-US"/>
        </w:rPr>
      </w:pPr>
      <w:r w:rsidRPr="00822663">
        <w:rPr>
          <w:noProof/>
          <w:lang w:eastAsia="ru-RU"/>
        </w:rPr>
        <w:lastRenderedPageBreak/>
        <w:pict>
          <v:rect id="_x0000_s1071" style="position:absolute;left:0;text-align:left;margin-left:254.7pt;margin-top:141.15pt;width:22.35pt;height:21.05pt;z-index:251673600" filled="f" strokecolor="red" strokeweight="3pt"/>
        </w:pict>
      </w:r>
      <w:r w:rsidR="00F43F0E" w:rsidRPr="00822663">
        <w:rPr>
          <w:noProof/>
          <w:lang w:eastAsia="ru-RU"/>
        </w:rPr>
        <w:drawing>
          <wp:inline distT="0" distB="0" distL="0" distR="0" wp14:anchorId="16FE2AC9" wp14:editId="2FBC1087">
            <wp:extent cx="3888740" cy="2656840"/>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88740" cy="2656840"/>
                    </a:xfrm>
                    <a:prstGeom prst="rect">
                      <a:avLst/>
                    </a:prstGeom>
                  </pic:spPr>
                </pic:pic>
              </a:graphicData>
            </a:graphic>
          </wp:inline>
        </w:drawing>
      </w:r>
    </w:p>
    <w:p w:rsidR="00F43F0E" w:rsidRPr="00822663" w:rsidRDefault="00360AAE" w:rsidP="00F43F0E">
      <w:pPr>
        <w:ind w:firstLine="0"/>
        <w:jc w:val="center"/>
        <w:rPr>
          <w:color w:val="000000"/>
        </w:rPr>
      </w:pPr>
      <w:r w:rsidRPr="00822663">
        <w:rPr>
          <w:color w:val="000000"/>
        </w:rPr>
        <w:t>Рисунок 2.3.3.2 –</w:t>
      </w:r>
      <w:r w:rsidR="00C969D6" w:rsidRPr="00822663">
        <w:rPr>
          <w:color w:val="000000"/>
        </w:rPr>
        <w:t xml:space="preserve"> </w:t>
      </w:r>
      <w:r w:rsidR="00580EFE" w:rsidRPr="00822663">
        <w:rPr>
          <w:color w:val="000000"/>
        </w:rPr>
        <w:t>Маркеры</w:t>
      </w:r>
      <w:r w:rsidR="00C969D6" w:rsidRPr="00822663">
        <w:rPr>
          <w:color w:val="000000"/>
        </w:rPr>
        <w:t xml:space="preserve"> размеще</w:t>
      </w:r>
      <w:r w:rsidR="00580EFE" w:rsidRPr="00822663">
        <w:rPr>
          <w:color w:val="000000"/>
        </w:rPr>
        <w:t>ния функции возведения значения, поданного на вход «</w:t>
      </w:r>
      <w:r w:rsidR="00580EFE" w:rsidRPr="00822663">
        <w:rPr>
          <w:i/>
          <w:color w:val="000000"/>
          <w:lang w:val="en-US"/>
        </w:rPr>
        <w:t>X</w:t>
      </w:r>
      <w:r w:rsidR="00580EFE" w:rsidRPr="00822663">
        <w:rPr>
          <w:color w:val="000000"/>
        </w:rPr>
        <w:t>» в степень, поданную на вход «</w:t>
      </w:r>
      <w:r w:rsidR="00580EFE" w:rsidRPr="00822663">
        <w:rPr>
          <w:i/>
          <w:color w:val="000000"/>
          <w:lang w:val="en-US"/>
        </w:rPr>
        <w:t>Y</w:t>
      </w:r>
      <w:r w:rsidR="00580EFE" w:rsidRPr="00822663">
        <w:rPr>
          <w:color w:val="000000"/>
        </w:rPr>
        <w:t>»</w:t>
      </w:r>
    </w:p>
    <w:p w:rsidR="00F43F0E" w:rsidRPr="00822663" w:rsidRDefault="00F43F0E" w:rsidP="00F43F0E">
      <w:pPr>
        <w:ind w:firstLine="0"/>
        <w:jc w:val="center"/>
        <w:rPr>
          <w:color w:val="000000"/>
        </w:rPr>
      </w:pPr>
    </w:p>
    <w:p w:rsidR="00F43F0E" w:rsidRPr="00822663" w:rsidRDefault="00086DD3" w:rsidP="00086DD3">
      <w:pPr>
        <w:jc w:val="both"/>
        <w:rPr>
          <w:color w:val="000000"/>
        </w:rPr>
      </w:pPr>
      <w:r w:rsidRPr="00822663">
        <w:rPr>
          <w:color w:val="000000"/>
        </w:rPr>
        <w:t xml:space="preserve">На Рисунке 2.3.3.3 представлен вид фрагмента сложного арифметического выражения, размещённого на передней панели ВП. Для удобства восприятия пользователем изображения-вставки фон передней панели ВП изменён с серого на белый. Отображён результат расчёта того же тестового примера, который рассмотрен в задании «Приобретение навыков работы с калькулятором </w:t>
      </w:r>
      <w:r w:rsidR="00D4721F" w:rsidRPr="00822663">
        <w:rPr>
          <w:i/>
          <w:color w:val="000000"/>
          <w:lang w:val="en-US"/>
        </w:rPr>
        <w:t>Microsoft</w:t>
      </w:r>
      <w:r w:rsidR="00D4721F" w:rsidRPr="00822663">
        <w:rPr>
          <w:i/>
          <w:color w:val="000000"/>
        </w:rPr>
        <w:t xml:space="preserve"> </w:t>
      </w:r>
      <w:r w:rsidR="00D4721F" w:rsidRPr="00822663">
        <w:rPr>
          <w:i/>
          <w:color w:val="000000"/>
          <w:lang w:val="en-US"/>
        </w:rPr>
        <w:t>Windows</w:t>
      </w:r>
      <w:r w:rsidRPr="00822663">
        <w:rPr>
          <w:color w:val="000000"/>
        </w:rPr>
        <w:t>»</w:t>
      </w:r>
      <w:r w:rsidR="00D4721F" w:rsidRPr="00822663">
        <w:rPr>
          <w:color w:val="000000"/>
        </w:rPr>
        <w:t xml:space="preserve"> из [3]. Результат намеренно выведен с той же точностью до трёх знаков после десятичного разделителя.</w:t>
      </w:r>
    </w:p>
    <w:p w:rsidR="00DE1AC2" w:rsidRPr="00822663" w:rsidRDefault="00DE1AC2" w:rsidP="000A73E6">
      <w:pPr>
        <w:jc w:val="both"/>
        <w:rPr>
          <w:color w:val="000000"/>
        </w:rPr>
      </w:pPr>
    </w:p>
    <w:p w:rsidR="00DA586C" w:rsidRPr="00822663" w:rsidRDefault="007A3B4E" w:rsidP="007A3B4E">
      <w:pPr>
        <w:ind w:firstLine="0"/>
        <w:jc w:val="center"/>
        <w:rPr>
          <w:color w:val="000000"/>
        </w:rPr>
      </w:pPr>
      <w:r w:rsidRPr="00822663">
        <w:rPr>
          <w:noProof/>
          <w:lang w:eastAsia="ru-RU"/>
        </w:rPr>
        <w:lastRenderedPageBreak/>
        <w:drawing>
          <wp:inline distT="0" distB="0" distL="0" distR="0" wp14:anchorId="06BE01DF" wp14:editId="4D28ACBD">
            <wp:extent cx="2052164" cy="1123344"/>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511" t="17465" r="13358" b="12273"/>
                    <a:stretch/>
                  </pic:blipFill>
                  <pic:spPr bwMode="auto">
                    <a:xfrm>
                      <a:off x="0" y="0"/>
                      <a:ext cx="2068033" cy="1132030"/>
                    </a:xfrm>
                    <a:prstGeom prst="rect">
                      <a:avLst/>
                    </a:prstGeom>
                    <a:ln>
                      <a:noFill/>
                    </a:ln>
                    <a:extLst>
                      <a:ext uri="{53640926-AAD7-44D8-BBD7-CCE9431645EC}">
                        <a14:shadowObscured xmlns:a14="http://schemas.microsoft.com/office/drawing/2010/main"/>
                      </a:ext>
                    </a:extLst>
                  </pic:spPr>
                </pic:pic>
              </a:graphicData>
            </a:graphic>
          </wp:inline>
        </w:drawing>
      </w:r>
    </w:p>
    <w:p w:rsidR="003B1036" w:rsidRPr="00822663" w:rsidRDefault="003B1036" w:rsidP="007A3B4E">
      <w:pPr>
        <w:ind w:firstLine="0"/>
        <w:jc w:val="center"/>
        <w:rPr>
          <w:color w:val="000000"/>
        </w:rPr>
      </w:pPr>
      <w:r w:rsidRPr="00822663">
        <w:rPr>
          <w:color w:val="000000"/>
        </w:rPr>
        <w:t>Рисунок</w:t>
      </w:r>
      <w:r w:rsidR="00496527" w:rsidRPr="00822663">
        <w:rPr>
          <w:color w:val="000000"/>
        </w:rPr>
        <w:t xml:space="preserve"> 2.3.3.</w:t>
      </w:r>
      <w:r w:rsidR="00360AAE" w:rsidRPr="00822663">
        <w:rPr>
          <w:color w:val="000000"/>
        </w:rPr>
        <w:t>3</w:t>
      </w:r>
      <w:r w:rsidRPr="00822663">
        <w:rPr>
          <w:color w:val="000000"/>
        </w:rPr>
        <w:t xml:space="preserve"> –</w:t>
      </w:r>
      <w:r w:rsidR="001A4D1E" w:rsidRPr="00822663">
        <w:rPr>
          <w:color w:val="000000"/>
        </w:rPr>
        <w:t xml:space="preserve"> Тестовый пример, рассчитанный при отладке фрагмента ВП, составляемого в индивидуальной части задания (константы)</w:t>
      </w:r>
    </w:p>
    <w:p w:rsidR="007A3B4E" w:rsidRPr="00822663" w:rsidRDefault="007A3B4E" w:rsidP="000A73E6">
      <w:pPr>
        <w:jc w:val="both"/>
        <w:rPr>
          <w:color w:val="000000"/>
        </w:rPr>
      </w:pPr>
    </w:p>
    <w:p w:rsidR="00C4260C" w:rsidRPr="00822663" w:rsidRDefault="00D4721F" w:rsidP="00D4721F">
      <w:pPr>
        <w:jc w:val="both"/>
        <w:rPr>
          <w:color w:val="000000"/>
        </w:rPr>
      </w:pPr>
      <w:r w:rsidRPr="00822663">
        <w:rPr>
          <w:color w:val="000000"/>
        </w:rPr>
        <w:t>По итогам анализа фрагмента сложного арифметического выражения можно выполнить упрощение, рассматривая частное (1 / 0,13) в степени (3 / 5). Это позволяет отказаться от двух операций умножения (или дополнительной операции возведения в степень). На Рисунке 2.3.3.4 представлена блок-диаграмма такого ВП с уже выполненным упрощением.</w:t>
      </w:r>
    </w:p>
    <w:p w:rsidR="00C4260C" w:rsidRPr="00822663" w:rsidRDefault="00C4260C" w:rsidP="000A73E6">
      <w:pPr>
        <w:jc w:val="both"/>
        <w:rPr>
          <w:color w:val="000000"/>
        </w:rPr>
      </w:pPr>
    </w:p>
    <w:p w:rsidR="007A3B4E" w:rsidRPr="00822663" w:rsidRDefault="007A3B4E" w:rsidP="007A3B4E">
      <w:pPr>
        <w:ind w:firstLine="0"/>
        <w:jc w:val="center"/>
        <w:rPr>
          <w:color w:val="000000"/>
        </w:rPr>
      </w:pPr>
      <w:r w:rsidRPr="00822663">
        <w:rPr>
          <w:noProof/>
          <w:lang w:eastAsia="ru-RU"/>
        </w:rPr>
        <w:drawing>
          <wp:inline distT="0" distB="0" distL="0" distR="0" wp14:anchorId="208E35F9" wp14:editId="27B9574B">
            <wp:extent cx="2575677" cy="1291127"/>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1257" t="15481" r="11003" b="12247"/>
                    <a:stretch/>
                  </pic:blipFill>
                  <pic:spPr bwMode="auto">
                    <a:xfrm>
                      <a:off x="0" y="0"/>
                      <a:ext cx="2621051" cy="1313872"/>
                    </a:xfrm>
                    <a:prstGeom prst="rect">
                      <a:avLst/>
                    </a:prstGeom>
                    <a:ln>
                      <a:noFill/>
                    </a:ln>
                    <a:extLst>
                      <a:ext uri="{53640926-AAD7-44D8-BBD7-CCE9431645EC}">
                        <a14:shadowObscured xmlns:a14="http://schemas.microsoft.com/office/drawing/2010/main"/>
                      </a:ext>
                    </a:extLst>
                  </pic:spPr>
                </pic:pic>
              </a:graphicData>
            </a:graphic>
          </wp:inline>
        </w:drawing>
      </w:r>
    </w:p>
    <w:p w:rsidR="003B1036" w:rsidRPr="00822663" w:rsidRDefault="003B1036" w:rsidP="007A3B4E">
      <w:pPr>
        <w:ind w:firstLine="0"/>
        <w:jc w:val="center"/>
        <w:rPr>
          <w:color w:val="000000"/>
        </w:rPr>
      </w:pPr>
      <w:r w:rsidRPr="00822663">
        <w:rPr>
          <w:color w:val="000000"/>
        </w:rPr>
        <w:t>Рисунок</w:t>
      </w:r>
      <w:r w:rsidR="00496527" w:rsidRPr="00822663">
        <w:rPr>
          <w:color w:val="000000"/>
        </w:rPr>
        <w:t xml:space="preserve"> 2.3.3.</w:t>
      </w:r>
      <w:r w:rsidR="00360AAE" w:rsidRPr="00822663">
        <w:rPr>
          <w:color w:val="000000"/>
        </w:rPr>
        <w:t>4</w:t>
      </w:r>
      <w:r w:rsidRPr="00822663">
        <w:rPr>
          <w:color w:val="000000"/>
        </w:rPr>
        <w:t xml:space="preserve"> –</w:t>
      </w:r>
      <w:r w:rsidR="005640C0" w:rsidRPr="00822663">
        <w:rPr>
          <w:color w:val="000000"/>
        </w:rPr>
        <w:t xml:space="preserve"> Реализация на блок-диаграмме ВП операций, проводимых над константами с выводом результата расчёта на переднюю панель ВП</w:t>
      </w:r>
    </w:p>
    <w:p w:rsidR="00DA586C" w:rsidRPr="00822663" w:rsidRDefault="00DA586C" w:rsidP="000A73E6">
      <w:pPr>
        <w:jc w:val="both"/>
        <w:rPr>
          <w:color w:val="000000"/>
        </w:rPr>
      </w:pPr>
    </w:p>
    <w:p w:rsidR="00952504" w:rsidRPr="00822663" w:rsidRDefault="00952504">
      <w:pPr>
        <w:ind w:firstLine="0"/>
        <w:rPr>
          <w:rFonts w:eastAsia="Times New Roman"/>
          <w:b/>
          <w:bCs/>
          <w:color w:val="000000" w:themeColor="text1"/>
          <w:szCs w:val="26"/>
        </w:rPr>
      </w:pPr>
      <w:r w:rsidRPr="00822663">
        <w:br w:type="page"/>
      </w:r>
    </w:p>
    <w:p w:rsidR="00C84616" w:rsidRPr="00822663" w:rsidRDefault="007A3B4E" w:rsidP="007A3B4E">
      <w:pPr>
        <w:pStyle w:val="2"/>
        <w:tabs>
          <w:tab w:val="left" w:pos="709"/>
        </w:tabs>
        <w:ind w:left="709" w:hanging="709"/>
      </w:pPr>
      <w:r w:rsidRPr="00822663">
        <w:lastRenderedPageBreak/>
        <w:t xml:space="preserve">2.4 </w:t>
      </w:r>
      <w:r w:rsidRPr="00822663">
        <w:tab/>
      </w:r>
      <w:r w:rsidR="00C84616" w:rsidRPr="00822663">
        <w:t>Варианты индивидуального задания</w:t>
      </w:r>
    </w:p>
    <w:p w:rsidR="00C84616" w:rsidRPr="00822663" w:rsidRDefault="00C84616" w:rsidP="000A73E6">
      <w:pPr>
        <w:jc w:val="both"/>
        <w:rPr>
          <w:color w:val="000000"/>
        </w:rPr>
      </w:pPr>
    </w:p>
    <w:p w:rsidR="0092292D" w:rsidRPr="00822663" w:rsidRDefault="007A3B4E" w:rsidP="007A3B4E">
      <w:pPr>
        <w:pStyle w:val="3"/>
        <w:tabs>
          <w:tab w:val="left" w:pos="709"/>
        </w:tabs>
        <w:ind w:left="709" w:hanging="709"/>
        <w:rPr>
          <w:shd w:val="clear" w:color="auto" w:fill="FFFFFF"/>
        </w:rPr>
      </w:pPr>
      <w:r w:rsidRPr="00822663">
        <w:rPr>
          <w:shd w:val="clear" w:color="auto" w:fill="FFFFFF"/>
        </w:rPr>
        <w:t xml:space="preserve">2.4.1 </w:t>
      </w:r>
      <w:r w:rsidRPr="00822663">
        <w:rPr>
          <w:shd w:val="clear" w:color="auto" w:fill="FFFFFF"/>
        </w:rPr>
        <w:tab/>
      </w:r>
      <w:r w:rsidR="00322051" w:rsidRPr="00822663">
        <w:rPr>
          <w:shd w:val="clear" w:color="auto" w:fill="FFFFFF"/>
        </w:rPr>
        <w:t>Переменные</w:t>
      </w:r>
      <w:r w:rsidR="003A2E32" w:rsidRPr="00822663">
        <w:rPr>
          <w:shd w:val="clear" w:color="auto" w:fill="FFFFFF"/>
        </w:rPr>
        <w:t xml:space="preserve"> в ВП</w:t>
      </w:r>
    </w:p>
    <w:p w:rsidR="0092292D" w:rsidRPr="00822663" w:rsidRDefault="0092292D" w:rsidP="0092292D">
      <w:pPr>
        <w:jc w:val="both"/>
        <w:rPr>
          <w:color w:val="000000"/>
          <w:shd w:val="clear" w:color="auto" w:fill="FFFFFF"/>
        </w:rPr>
      </w:pPr>
    </w:p>
    <w:p w:rsidR="0092292D" w:rsidRPr="00822663" w:rsidRDefault="0092292D" w:rsidP="0092292D">
      <w:pPr>
        <w:jc w:val="both"/>
        <w:rPr>
          <w:color w:val="000000"/>
          <w:shd w:val="clear" w:color="auto" w:fill="FFFFFF"/>
        </w:rPr>
      </w:pPr>
      <w:r w:rsidRPr="00822663">
        <w:rPr>
          <w:color w:val="000000"/>
          <w:shd w:val="clear" w:color="auto" w:fill="FFFFFF"/>
        </w:rPr>
        <w:t xml:space="preserve">В дополнительном файле </w:t>
      </w:r>
      <w:r w:rsidRPr="00822663">
        <w:rPr>
          <w:i/>
          <w:color w:val="000000"/>
          <w:shd w:val="clear" w:color="auto" w:fill="FFFFFF"/>
        </w:rPr>
        <w:t>*.vi</w:t>
      </w:r>
      <w:r w:rsidRPr="00822663">
        <w:rPr>
          <w:color w:val="000000"/>
          <w:shd w:val="clear" w:color="auto" w:fill="FFFFFF"/>
        </w:rPr>
        <w:t xml:space="preserve"> </w:t>
      </w:r>
      <w:r w:rsidR="007A3B4E" w:rsidRPr="00822663">
        <w:rPr>
          <w:color w:val="000000"/>
          <w:shd w:val="clear" w:color="auto" w:fill="FFFFFF"/>
        </w:rPr>
        <w:t xml:space="preserve">(придумать имя согласно Приложению 3) </w:t>
      </w:r>
      <w:r w:rsidRPr="00822663">
        <w:rPr>
          <w:color w:val="000000"/>
          <w:shd w:val="clear" w:color="auto" w:fill="FFFFFF"/>
        </w:rPr>
        <w:t xml:space="preserve">создать развитие структуры «Простого Калькулятора» посредством добавления в неё элементов ввода и вывода информации, а также индикации (в случае необходимости), достаточных для демонстрации результата расчёта выражения, заданного </w:t>
      </w:r>
      <w:r w:rsidR="007A3B4E" w:rsidRPr="00822663">
        <w:rPr>
          <w:color w:val="000000"/>
          <w:shd w:val="clear" w:color="auto" w:fill="FFFFFF"/>
        </w:rPr>
        <w:t>для</w:t>
      </w:r>
      <w:r w:rsidRPr="00822663">
        <w:rPr>
          <w:color w:val="000000"/>
          <w:shd w:val="clear" w:color="auto" w:fill="FFFFFF"/>
        </w:rPr>
        <w:t xml:space="preserve"> вариант</w:t>
      </w:r>
      <w:r w:rsidR="007A3B4E" w:rsidRPr="00822663">
        <w:rPr>
          <w:color w:val="000000"/>
          <w:shd w:val="clear" w:color="auto" w:fill="FFFFFF"/>
        </w:rPr>
        <w:t>а из Таблицы 2.4.1.1</w:t>
      </w:r>
      <w:r w:rsidRPr="00822663">
        <w:rPr>
          <w:color w:val="000000"/>
          <w:shd w:val="clear" w:color="auto" w:fill="FFFFFF"/>
        </w:rPr>
        <w:t>.</w:t>
      </w:r>
      <w:r w:rsidR="007A3B4E" w:rsidRPr="00822663">
        <w:rPr>
          <w:color w:val="000000"/>
          <w:shd w:val="clear" w:color="auto" w:fill="FFFFFF"/>
        </w:rPr>
        <w:t xml:space="preserve"> Варианты распределяются в соответствии с номерами обучающихся в списке группы.</w:t>
      </w:r>
      <w:r w:rsidRPr="00822663">
        <w:rPr>
          <w:color w:val="000000"/>
          <w:shd w:val="clear" w:color="auto" w:fill="FFFFFF"/>
        </w:rPr>
        <w:t xml:space="preserve"> </w:t>
      </w:r>
    </w:p>
    <w:p w:rsidR="0092292D" w:rsidRPr="00822663" w:rsidRDefault="0092292D" w:rsidP="0092292D">
      <w:pPr>
        <w:jc w:val="both"/>
        <w:rPr>
          <w:color w:val="000000"/>
          <w:shd w:val="clear" w:color="auto" w:fill="FFFFFF"/>
        </w:rPr>
      </w:pPr>
      <w:r w:rsidRPr="00822663">
        <w:rPr>
          <w:b/>
          <w:color w:val="000000"/>
          <w:shd w:val="clear" w:color="auto" w:fill="FFFFFF"/>
        </w:rPr>
        <w:t xml:space="preserve">Без </w:t>
      </w:r>
      <w:r w:rsidR="007A3B4E" w:rsidRPr="00822663">
        <w:rPr>
          <w:b/>
          <w:color w:val="000000"/>
          <w:shd w:val="clear" w:color="auto" w:fill="FFFFFF"/>
        </w:rPr>
        <w:t xml:space="preserve">особой </w:t>
      </w:r>
      <w:r w:rsidRPr="00822663">
        <w:rPr>
          <w:b/>
          <w:color w:val="000000"/>
          <w:shd w:val="clear" w:color="auto" w:fill="FFFFFF"/>
        </w:rPr>
        <w:t>необходимости графический код</w:t>
      </w:r>
      <w:r w:rsidR="007A3B4E" w:rsidRPr="00822663">
        <w:rPr>
          <w:b/>
          <w:color w:val="000000"/>
          <w:shd w:val="clear" w:color="auto" w:fill="FFFFFF"/>
        </w:rPr>
        <w:t xml:space="preserve"> на блок-диаграмме</w:t>
      </w:r>
      <w:r w:rsidRPr="00822663">
        <w:rPr>
          <w:b/>
          <w:color w:val="000000"/>
          <w:shd w:val="clear" w:color="auto" w:fill="FFFFFF"/>
        </w:rPr>
        <w:t xml:space="preserve"> не усложнять!</w:t>
      </w:r>
      <w:r w:rsidRPr="00822663">
        <w:rPr>
          <w:color w:val="000000"/>
          <w:shd w:val="clear" w:color="auto" w:fill="FFFFFF"/>
        </w:rPr>
        <w:t xml:space="preserve"> Например, операция возведения в</w:t>
      </w:r>
      <w:r w:rsidR="00A76A7E" w:rsidRPr="00822663">
        <w:rPr>
          <w:color w:val="000000"/>
          <w:shd w:val="clear" w:color="auto" w:fill="FFFFFF"/>
        </w:rPr>
        <w:t xml:space="preserve"> целую</w:t>
      </w:r>
      <w:r w:rsidRPr="00822663">
        <w:rPr>
          <w:color w:val="000000"/>
          <w:shd w:val="clear" w:color="auto" w:fill="FFFFFF"/>
        </w:rPr>
        <w:t xml:space="preserve"> степень не должна вызывать потребности у автора виртуального прибора в использовании специальной функции возведения числа в некоторую степень </w:t>
      </w:r>
      <w:r w:rsidR="00D4721F" w:rsidRPr="00822663">
        <w:rPr>
          <w:i/>
          <w:color w:val="000000"/>
          <w:shd w:val="clear" w:color="auto" w:fill="FFFFFF"/>
        </w:rPr>
        <w:t>«</w:t>
      </w:r>
      <w:r w:rsidRPr="00822663">
        <w:rPr>
          <w:i/>
          <w:color w:val="000000"/>
          <w:shd w:val="clear" w:color="auto" w:fill="FFFFFF"/>
        </w:rPr>
        <w:t>N</w:t>
      </w:r>
      <w:r w:rsidR="00D4721F" w:rsidRPr="00822663">
        <w:rPr>
          <w:i/>
          <w:color w:val="000000"/>
          <w:shd w:val="clear" w:color="auto" w:fill="FFFFFF"/>
        </w:rPr>
        <w:t>»</w:t>
      </w:r>
      <w:r w:rsidRPr="00822663">
        <w:rPr>
          <w:color w:val="000000"/>
          <w:shd w:val="clear" w:color="auto" w:fill="FFFFFF"/>
        </w:rPr>
        <w:t>.</w:t>
      </w:r>
    </w:p>
    <w:p w:rsidR="007A3B4E" w:rsidRPr="00822663" w:rsidRDefault="007A3B4E" w:rsidP="0092292D">
      <w:pPr>
        <w:jc w:val="both"/>
        <w:rPr>
          <w:color w:val="000000"/>
          <w:shd w:val="clear" w:color="auto" w:fill="FFFFFF"/>
        </w:rPr>
      </w:pPr>
    </w:p>
    <w:p w:rsidR="0092292D" w:rsidRPr="00822663" w:rsidRDefault="0092292D" w:rsidP="0092292D">
      <w:pPr>
        <w:jc w:val="right"/>
        <w:rPr>
          <w:color w:val="000000"/>
        </w:rPr>
      </w:pPr>
      <w:r w:rsidRPr="00822663">
        <w:rPr>
          <w:color w:val="000000"/>
        </w:rPr>
        <w:t xml:space="preserve">Таблица 2.4.1.1 – </w:t>
      </w:r>
      <w:r w:rsidR="005B4EE2" w:rsidRPr="00822663">
        <w:rPr>
          <w:color w:val="000000"/>
        </w:rPr>
        <w:t>Варианты индивидуального задания для закрепления навыков работы с переменными</w:t>
      </w:r>
      <w:r w:rsidR="003A2E32" w:rsidRPr="00822663">
        <w:rPr>
          <w:color w:val="000000"/>
        </w:rPr>
        <w:t xml:space="preserve"> в ВП</w:t>
      </w:r>
    </w:p>
    <w:tbl>
      <w:tblPr>
        <w:tblStyle w:val="af6"/>
        <w:tblW w:w="0" w:type="auto"/>
        <w:tblLook w:val="04A0" w:firstRow="1" w:lastRow="0" w:firstColumn="1" w:lastColumn="0" w:noHBand="0" w:noVBand="1"/>
      </w:tblPr>
      <w:tblGrid>
        <w:gridCol w:w="675"/>
        <w:gridCol w:w="3969"/>
        <w:gridCol w:w="1696"/>
      </w:tblGrid>
      <w:tr w:rsidR="0092292D" w:rsidRPr="00822663" w:rsidTr="0092292D">
        <w:tc>
          <w:tcPr>
            <w:tcW w:w="675" w:type="dxa"/>
          </w:tcPr>
          <w:p w:rsidR="0092292D" w:rsidRPr="00822663" w:rsidRDefault="0092292D" w:rsidP="006F17B8">
            <w:pPr>
              <w:ind w:firstLine="0"/>
              <w:jc w:val="both"/>
              <w:rPr>
                <w:b/>
              </w:rPr>
            </w:pPr>
            <w:r w:rsidRPr="00822663">
              <w:rPr>
                <w:b/>
              </w:rPr>
              <w:t>Вар.</w:t>
            </w:r>
          </w:p>
        </w:tc>
        <w:tc>
          <w:tcPr>
            <w:tcW w:w="3969" w:type="dxa"/>
          </w:tcPr>
          <w:p w:rsidR="0092292D" w:rsidRPr="00822663" w:rsidRDefault="0092292D" w:rsidP="006F17B8">
            <w:pPr>
              <w:ind w:firstLine="0"/>
              <w:jc w:val="both"/>
              <w:rPr>
                <w:b/>
              </w:rPr>
            </w:pPr>
            <w:r w:rsidRPr="00822663">
              <w:rPr>
                <w:b/>
              </w:rPr>
              <w:t>Выражение</w:t>
            </w:r>
          </w:p>
        </w:tc>
        <w:tc>
          <w:tcPr>
            <w:tcW w:w="1696" w:type="dxa"/>
          </w:tcPr>
          <w:p w:rsidR="0092292D" w:rsidRPr="00822663" w:rsidRDefault="0092292D" w:rsidP="006F17B8">
            <w:pPr>
              <w:ind w:firstLine="0"/>
              <w:jc w:val="both"/>
              <w:rPr>
                <w:b/>
              </w:rPr>
            </w:pPr>
            <w:r w:rsidRPr="00822663">
              <w:rPr>
                <w:b/>
              </w:rPr>
              <w:t>Логический индикатор</w:t>
            </w:r>
          </w:p>
        </w:tc>
      </w:tr>
      <w:tr w:rsidR="0092292D" w:rsidRPr="00822663" w:rsidTr="0092292D">
        <w:tc>
          <w:tcPr>
            <w:tcW w:w="675" w:type="dxa"/>
          </w:tcPr>
          <w:p w:rsidR="0092292D" w:rsidRPr="00822663" w:rsidRDefault="003B1036" w:rsidP="006F17B8">
            <w:pPr>
              <w:ind w:firstLine="0"/>
              <w:jc w:val="both"/>
              <w:rPr>
                <w:b/>
              </w:rPr>
            </w:pPr>
            <w:r w:rsidRPr="00822663">
              <w:rPr>
                <w:b/>
              </w:rPr>
              <w:t>0</w:t>
            </w:r>
            <w:r w:rsidR="0092292D" w:rsidRPr="00822663">
              <w:rPr>
                <w:b/>
              </w:rPr>
              <w:t>1</w:t>
            </w:r>
          </w:p>
        </w:tc>
        <w:tc>
          <w:tcPr>
            <w:tcW w:w="3969" w:type="dxa"/>
          </w:tcPr>
          <w:p w:rsidR="0092292D" w:rsidRPr="00822663" w:rsidRDefault="0092292D" w:rsidP="006F17B8">
            <w:pPr>
              <w:ind w:firstLine="0"/>
              <w:jc w:val="both"/>
              <w:rPr>
                <w:i/>
                <w:lang w:val="en-US"/>
              </w:rPr>
            </w:pPr>
            <w:r w:rsidRPr="00822663">
              <w:rPr>
                <w:i/>
              </w:rPr>
              <w:t>(</w:t>
            </w:r>
            <w:r w:rsidRPr="00822663">
              <w:rPr>
                <w:i/>
                <w:lang w:val="en-US"/>
              </w:rPr>
              <w:t>a + b + c + d</w:t>
            </w:r>
            <w:r w:rsidRPr="00822663">
              <w:rPr>
                <w:i/>
              </w:rPr>
              <w:t>)</w:t>
            </w:r>
            <w:r w:rsidRPr="00822663">
              <w:rPr>
                <w:i/>
                <w:lang w:val="en-US"/>
              </w:rPr>
              <w:t xml:space="preserve"> * (– a  – b – c – d)</w:t>
            </w:r>
          </w:p>
        </w:tc>
        <w:tc>
          <w:tcPr>
            <w:tcW w:w="1696" w:type="dxa"/>
          </w:tcPr>
          <w:p w:rsidR="0092292D" w:rsidRPr="00822663" w:rsidRDefault="0092292D" w:rsidP="006F17B8">
            <w:pPr>
              <w:ind w:firstLine="0"/>
              <w:jc w:val="both"/>
            </w:pPr>
            <w:r w:rsidRPr="00822663">
              <w:t>Не требуется</w:t>
            </w:r>
          </w:p>
        </w:tc>
      </w:tr>
      <w:tr w:rsidR="0092292D" w:rsidRPr="00822663" w:rsidTr="0092292D">
        <w:tc>
          <w:tcPr>
            <w:tcW w:w="675" w:type="dxa"/>
          </w:tcPr>
          <w:p w:rsidR="0092292D" w:rsidRPr="00822663" w:rsidRDefault="003B1036" w:rsidP="006F17B8">
            <w:pPr>
              <w:ind w:firstLine="0"/>
              <w:jc w:val="both"/>
              <w:rPr>
                <w:b/>
              </w:rPr>
            </w:pPr>
            <w:r w:rsidRPr="00822663">
              <w:rPr>
                <w:b/>
              </w:rPr>
              <w:t>0</w:t>
            </w:r>
            <w:r w:rsidR="0092292D" w:rsidRPr="00822663">
              <w:rPr>
                <w:b/>
              </w:rPr>
              <w:t>2</w:t>
            </w:r>
          </w:p>
        </w:tc>
        <w:tc>
          <w:tcPr>
            <w:tcW w:w="3969" w:type="dxa"/>
          </w:tcPr>
          <w:p w:rsidR="0092292D" w:rsidRPr="00822663" w:rsidRDefault="0092292D" w:rsidP="006F17B8">
            <w:pPr>
              <w:ind w:firstLine="0"/>
              <w:jc w:val="both"/>
              <w:rPr>
                <w:i/>
                <w:lang w:val="en-US"/>
              </w:rPr>
            </w:pPr>
            <w:r w:rsidRPr="00822663">
              <w:rPr>
                <w:i/>
              </w:rPr>
              <w:t>(</w:t>
            </w:r>
            <w:r w:rsidRPr="00822663">
              <w:rPr>
                <w:i/>
                <w:lang w:val="en-US"/>
              </w:rPr>
              <w:t>a + b + c)</w:t>
            </w:r>
            <w:r w:rsidRPr="00822663">
              <w:rPr>
                <w:i/>
                <w:vertAlign w:val="superscript"/>
                <w:lang w:val="en-US"/>
              </w:rPr>
              <w:t>2</w:t>
            </w:r>
          </w:p>
        </w:tc>
        <w:tc>
          <w:tcPr>
            <w:tcW w:w="1696" w:type="dxa"/>
          </w:tcPr>
          <w:p w:rsidR="0092292D" w:rsidRPr="00822663" w:rsidRDefault="0092292D" w:rsidP="006F17B8">
            <w:pPr>
              <w:ind w:firstLine="0"/>
              <w:jc w:val="both"/>
            </w:pPr>
            <w:r w:rsidRPr="00822663">
              <w:t>Не требуется</w:t>
            </w:r>
          </w:p>
        </w:tc>
      </w:tr>
      <w:tr w:rsidR="0092292D" w:rsidRPr="00822663" w:rsidTr="0092292D">
        <w:tc>
          <w:tcPr>
            <w:tcW w:w="675" w:type="dxa"/>
          </w:tcPr>
          <w:p w:rsidR="0092292D" w:rsidRPr="00822663" w:rsidRDefault="003B1036" w:rsidP="006F17B8">
            <w:pPr>
              <w:ind w:firstLine="0"/>
              <w:jc w:val="both"/>
              <w:rPr>
                <w:b/>
              </w:rPr>
            </w:pPr>
            <w:r w:rsidRPr="00822663">
              <w:rPr>
                <w:b/>
              </w:rPr>
              <w:t>0</w:t>
            </w:r>
            <w:r w:rsidR="0092292D" w:rsidRPr="00822663">
              <w:rPr>
                <w:b/>
              </w:rPr>
              <w:t>3</w:t>
            </w:r>
          </w:p>
        </w:tc>
        <w:tc>
          <w:tcPr>
            <w:tcW w:w="3969" w:type="dxa"/>
          </w:tcPr>
          <w:p w:rsidR="0092292D" w:rsidRPr="00822663" w:rsidRDefault="0092292D" w:rsidP="006F17B8">
            <w:pPr>
              <w:ind w:firstLine="0"/>
              <w:jc w:val="both"/>
              <w:rPr>
                <w:i/>
              </w:rPr>
            </w:pPr>
            <w:r w:rsidRPr="00822663">
              <w:rPr>
                <w:i/>
              </w:rPr>
              <w:t>(</w:t>
            </w:r>
            <w:r w:rsidRPr="00822663">
              <w:rPr>
                <w:i/>
                <w:lang w:val="en-US"/>
              </w:rPr>
              <w:t>a – b + c – d</w:t>
            </w:r>
            <w:r w:rsidRPr="00822663">
              <w:rPr>
                <w:i/>
              </w:rPr>
              <w:t>)</w:t>
            </w:r>
            <w:r w:rsidRPr="00822663">
              <w:rPr>
                <w:i/>
                <w:lang w:val="en-US"/>
              </w:rPr>
              <w:t xml:space="preserve"> * (– a  + b – c – d)</w:t>
            </w:r>
          </w:p>
        </w:tc>
        <w:tc>
          <w:tcPr>
            <w:tcW w:w="1696" w:type="dxa"/>
          </w:tcPr>
          <w:p w:rsidR="0092292D" w:rsidRPr="00822663" w:rsidRDefault="0092292D" w:rsidP="006F17B8">
            <w:pPr>
              <w:ind w:firstLine="0"/>
              <w:jc w:val="both"/>
            </w:pPr>
            <w:r w:rsidRPr="00822663">
              <w:t>Не требуется</w:t>
            </w:r>
          </w:p>
        </w:tc>
      </w:tr>
      <w:tr w:rsidR="0092292D" w:rsidRPr="00822663" w:rsidTr="0092292D">
        <w:tc>
          <w:tcPr>
            <w:tcW w:w="675" w:type="dxa"/>
          </w:tcPr>
          <w:p w:rsidR="0092292D" w:rsidRPr="00822663" w:rsidRDefault="003B1036" w:rsidP="006F17B8">
            <w:pPr>
              <w:ind w:firstLine="0"/>
              <w:jc w:val="both"/>
              <w:rPr>
                <w:b/>
              </w:rPr>
            </w:pPr>
            <w:r w:rsidRPr="00822663">
              <w:rPr>
                <w:b/>
              </w:rPr>
              <w:t>0</w:t>
            </w:r>
            <w:r w:rsidR="0092292D" w:rsidRPr="00822663">
              <w:rPr>
                <w:b/>
              </w:rPr>
              <w:t>4</w:t>
            </w:r>
          </w:p>
        </w:tc>
        <w:tc>
          <w:tcPr>
            <w:tcW w:w="3969" w:type="dxa"/>
          </w:tcPr>
          <w:p w:rsidR="0092292D" w:rsidRPr="00822663" w:rsidRDefault="0092292D" w:rsidP="006F17B8">
            <w:pPr>
              <w:ind w:firstLine="0"/>
              <w:jc w:val="both"/>
              <w:rPr>
                <w:i/>
                <w:lang w:val="en-US"/>
              </w:rPr>
            </w:pPr>
            <w:r w:rsidRPr="00822663">
              <w:rPr>
                <w:i/>
                <w:lang w:val="en-US"/>
              </w:rPr>
              <w:t>(b / a) – (d / c)</w:t>
            </w:r>
          </w:p>
        </w:tc>
        <w:tc>
          <w:tcPr>
            <w:tcW w:w="1696" w:type="dxa"/>
          </w:tcPr>
          <w:p w:rsidR="0092292D" w:rsidRPr="00822663" w:rsidRDefault="0092292D" w:rsidP="006F17B8">
            <w:pPr>
              <w:ind w:firstLine="0"/>
              <w:jc w:val="both"/>
            </w:pPr>
            <w:r w:rsidRPr="00822663">
              <w:t>Требуется</w:t>
            </w:r>
          </w:p>
        </w:tc>
      </w:tr>
      <w:tr w:rsidR="0092292D" w:rsidRPr="00822663" w:rsidTr="0092292D">
        <w:tc>
          <w:tcPr>
            <w:tcW w:w="675" w:type="dxa"/>
          </w:tcPr>
          <w:p w:rsidR="0092292D" w:rsidRPr="00822663" w:rsidRDefault="003B1036" w:rsidP="006F17B8">
            <w:pPr>
              <w:ind w:firstLine="0"/>
              <w:jc w:val="both"/>
              <w:rPr>
                <w:b/>
              </w:rPr>
            </w:pPr>
            <w:r w:rsidRPr="00822663">
              <w:rPr>
                <w:b/>
              </w:rPr>
              <w:t>0</w:t>
            </w:r>
            <w:r w:rsidR="0092292D" w:rsidRPr="00822663">
              <w:rPr>
                <w:b/>
              </w:rPr>
              <w:t>5</w:t>
            </w:r>
          </w:p>
        </w:tc>
        <w:tc>
          <w:tcPr>
            <w:tcW w:w="3969" w:type="dxa"/>
          </w:tcPr>
          <w:p w:rsidR="0092292D" w:rsidRPr="00822663" w:rsidRDefault="0092292D" w:rsidP="006F17B8">
            <w:pPr>
              <w:ind w:firstLine="0"/>
              <w:jc w:val="both"/>
              <w:rPr>
                <w:i/>
              </w:rPr>
            </w:pPr>
            <w:r w:rsidRPr="00822663">
              <w:rPr>
                <w:i/>
                <w:lang w:val="en-US"/>
              </w:rPr>
              <w:t xml:space="preserve">(a + (b – d) </w:t>
            </w:r>
            <w:r w:rsidRPr="00822663">
              <w:rPr>
                <w:i/>
              </w:rPr>
              <w:t>*</w:t>
            </w:r>
            <w:r w:rsidRPr="00822663">
              <w:rPr>
                <w:i/>
                <w:lang w:val="en-US"/>
              </w:rPr>
              <w:t xml:space="preserve"> c)</w:t>
            </w:r>
            <w:r w:rsidRPr="00822663">
              <w:rPr>
                <w:i/>
                <w:vertAlign w:val="superscript"/>
              </w:rPr>
              <w:t>2</w:t>
            </w:r>
          </w:p>
        </w:tc>
        <w:tc>
          <w:tcPr>
            <w:tcW w:w="1696" w:type="dxa"/>
          </w:tcPr>
          <w:p w:rsidR="0092292D" w:rsidRPr="00822663" w:rsidRDefault="0092292D" w:rsidP="006F17B8">
            <w:pPr>
              <w:ind w:firstLine="0"/>
              <w:jc w:val="both"/>
            </w:pPr>
            <w:r w:rsidRPr="00822663">
              <w:t>Не требуется</w:t>
            </w:r>
          </w:p>
        </w:tc>
      </w:tr>
      <w:tr w:rsidR="0092292D" w:rsidRPr="00822663" w:rsidTr="0092292D">
        <w:tc>
          <w:tcPr>
            <w:tcW w:w="675" w:type="dxa"/>
          </w:tcPr>
          <w:p w:rsidR="0092292D" w:rsidRPr="00822663" w:rsidRDefault="003B1036" w:rsidP="006F17B8">
            <w:pPr>
              <w:ind w:firstLine="0"/>
              <w:jc w:val="both"/>
              <w:rPr>
                <w:b/>
              </w:rPr>
            </w:pPr>
            <w:r w:rsidRPr="00822663">
              <w:rPr>
                <w:b/>
              </w:rPr>
              <w:t>0</w:t>
            </w:r>
            <w:r w:rsidR="0092292D" w:rsidRPr="00822663">
              <w:rPr>
                <w:b/>
              </w:rPr>
              <w:t>6</w:t>
            </w:r>
          </w:p>
        </w:tc>
        <w:tc>
          <w:tcPr>
            <w:tcW w:w="3969" w:type="dxa"/>
          </w:tcPr>
          <w:p w:rsidR="0092292D" w:rsidRPr="00822663" w:rsidRDefault="0092292D" w:rsidP="006F17B8">
            <w:pPr>
              <w:ind w:firstLine="0"/>
              <w:jc w:val="both"/>
              <w:rPr>
                <w:i/>
                <w:lang w:val="en-US"/>
              </w:rPr>
            </w:pPr>
            <w:r w:rsidRPr="00822663">
              <w:rPr>
                <w:i/>
                <w:lang w:val="en-US"/>
              </w:rPr>
              <w:t>(d / (b + a)) – (c / (d + a))</w:t>
            </w:r>
          </w:p>
        </w:tc>
        <w:tc>
          <w:tcPr>
            <w:tcW w:w="1696" w:type="dxa"/>
          </w:tcPr>
          <w:p w:rsidR="0092292D" w:rsidRPr="00822663" w:rsidRDefault="0092292D" w:rsidP="006F17B8">
            <w:pPr>
              <w:ind w:firstLine="0"/>
              <w:jc w:val="both"/>
            </w:pPr>
            <w:r w:rsidRPr="00822663">
              <w:t>Требуется</w:t>
            </w:r>
          </w:p>
        </w:tc>
      </w:tr>
      <w:tr w:rsidR="0092292D" w:rsidRPr="00822663" w:rsidTr="0092292D">
        <w:tc>
          <w:tcPr>
            <w:tcW w:w="675" w:type="dxa"/>
          </w:tcPr>
          <w:p w:rsidR="0092292D" w:rsidRPr="00822663" w:rsidRDefault="003B1036" w:rsidP="006F17B8">
            <w:pPr>
              <w:ind w:firstLine="0"/>
              <w:jc w:val="both"/>
              <w:rPr>
                <w:b/>
              </w:rPr>
            </w:pPr>
            <w:r w:rsidRPr="00822663">
              <w:rPr>
                <w:b/>
              </w:rPr>
              <w:t>0</w:t>
            </w:r>
            <w:r w:rsidR="0092292D" w:rsidRPr="00822663">
              <w:rPr>
                <w:b/>
              </w:rPr>
              <w:t>7</w:t>
            </w:r>
          </w:p>
        </w:tc>
        <w:tc>
          <w:tcPr>
            <w:tcW w:w="3969" w:type="dxa"/>
          </w:tcPr>
          <w:p w:rsidR="0092292D" w:rsidRPr="00822663" w:rsidRDefault="0092292D" w:rsidP="006F17B8">
            <w:pPr>
              <w:ind w:firstLine="0"/>
              <w:jc w:val="both"/>
              <w:rPr>
                <w:i/>
                <w:lang w:val="en-US"/>
              </w:rPr>
            </w:pPr>
            <w:r w:rsidRPr="00822663">
              <w:rPr>
                <w:i/>
              </w:rPr>
              <w:t>3 *</w:t>
            </w:r>
            <w:r w:rsidRPr="00822663">
              <w:rPr>
                <w:i/>
                <w:lang w:val="en-US"/>
              </w:rPr>
              <w:t xml:space="preserve"> a</w:t>
            </w:r>
            <w:r w:rsidRPr="00822663">
              <w:rPr>
                <w:i/>
              </w:rPr>
              <w:t xml:space="preserve"> + </w:t>
            </w:r>
            <w:r w:rsidRPr="00822663">
              <w:rPr>
                <w:i/>
                <w:lang w:val="en-US"/>
              </w:rPr>
              <w:t>b</w:t>
            </w:r>
            <w:r w:rsidRPr="00822663">
              <w:rPr>
                <w:i/>
                <w:vertAlign w:val="superscript"/>
              </w:rPr>
              <w:t>2</w:t>
            </w:r>
            <w:r w:rsidRPr="00822663">
              <w:rPr>
                <w:i/>
                <w:lang w:val="en-US"/>
              </w:rPr>
              <w:t xml:space="preserve"> – c + 5 </w:t>
            </w:r>
            <w:r w:rsidRPr="00822663">
              <w:rPr>
                <w:i/>
              </w:rPr>
              <w:t>*</w:t>
            </w:r>
            <w:r w:rsidRPr="00822663">
              <w:rPr>
                <w:i/>
                <w:lang w:val="en-US"/>
              </w:rPr>
              <w:t xml:space="preserve"> d</w:t>
            </w:r>
            <w:r w:rsidRPr="00822663">
              <w:rPr>
                <w:i/>
                <w:vertAlign w:val="superscript"/>
                <w:lang w:val="en-US"/>
              </w:rPr>
              <w:t>3</w:t>
            </w:r>
          </w:p>
        </w:tc>
        <w:tc>
          <w:tcPr>
            <w:tcW w:w="1696" w:type="dxa"/>
          </w:tcPr>
          <w:p w:rsidR="0092292D" w:rsidRPr="00822663" w:rsidRDefault="0092292D" w:rsidP="006F17B8">
            <w:pPr>
              <w:ind w:firstLine="0"/>
              <w:jc w:val="both"/>
            </w:pPr>
            <w:r w:rsidRPr="00822663">
              <w:t>Не требуется</w:t>
            </w:r>
          </w:p>
        </w:tc>
      </w:tr>
      <w:tr w:rsidR="0092292D" w:rsidRPr="00822663" w:rsidTr="0092292D">
        <w:tc>
          <w:tcPr>
            <w:tcW w:w="675" w:type="dxa"/>
          </w:tcPr>
          <w:p w:rsidR="0092292D" w:rsidRPr="00822663" w:rsidRDefault="003B1036" w:rsidP="006F17B8">
            <w:pPr>
              <w:ind w:firstLine="0"/>
              <w:jc w:val="both"/>
              <w:rPr>
                <w:b/>
              </w:rPr>
            </w:pPr>
            <w:r w:rsidRPr="00822663">
              <w:rPr>
                <w:b/>
              </w:rPr>
              <w:t>0</w:t>
            </w:r>
            <w:r w:rsidR="0092292D" w:rsidRPr="00822663">
              <w:rPr>
                <w:b/>
              </w:rPr>
              <w:t>8</w:t>
            </w:r>
          </w:p>
        </w:tc>
        <w:tc>
          <w:tcPr>
            <w:tcW w:w="3969" w:type="dxa"/>
          </w:tcPr>
          <w:p w:rsidR="0092292D" w:rsidRPr="00822663" w:rsidRDefault="0092292D" w:rsidP="006F17B8">
            <w:pPr>
              <w:ind w:firstLine="0"/>
              <w:jc w:val="both"/>
              <w:rPr>
                <w:i/>
                <w:lang w:val="en-US"/>
              </w:rPr>
            </w:pPr>
            <w:r w:rsidRPr="00822663">
              <w:rPr>
                <w:i/>
                <w:lang w:val="en-US"/>
              </w:rPr>
              <w:t>–((b + c) / (a + d))</w:t>
            </w:r>
          </w:p>
        </w:tc>
        <w:tc>
          <w:tcPr>
            <w:tcW w:w="1696" w:type="dxa"/>
          </w:tcPr>
          <w:p w:rsidR="0092292D" w:rsidRPr="00822663" w:rsidRDefault="0092292D" w:rsidP="006F17B8">
            <w:pPr>
              <w:ind w:firstLine="0"/>
              <w:jc w:val="both"/>
            </w:pPr>
            <w:r w:rsidRPr="00822663">
              <w:t>Требуется</w:t>
            </w:r>
          </w:p>
        </w:tc>
      </w:tr>
      <w:tr w:rsidR="0092292D" w:rsidRPr="00822663" w:rsidTr="0092292D">
        <w:tc>
          <w:tcPr>
            <w:tcW w:w="675" w:type="dxa"/>
          </w:tcPr>
          <w:p w:rsidR="0092292D" w:rsidRPr="00822663" w:rsidRDefault="003B1036" w:rsidP="006F17B8">
            <w:pPr>
              <w:ind w:firstLine="0"/>
              <w:jc w:val="both"/>
              <w:rPr>
                <w:b/>
              </w:rPr>
            </w:pPr>
            <w:r w:rsidRPr="00822663">
              <w:rPr>
                <w:b/>
              </w:rPr>
              <w:t>0</w:t>
            </w:r>
            <w:r w:rsidR="0092292D" w:rsidRPr="00822663">
              <w:rPr>
                <w:b/>
              </w:rPr>
              <w:t>9</w:t>
            </w:r>
          </w:p>
        </w:tc>
        <w:tc>
          <w:tcPr>
            <w:tcW w:w="3969" w:type="dxa"/>
          </w:tcPr>
          <w:p w:rsidR="0092292D" w:rsidRPr="00822663" w:rsidRDefault="0092292D" w:rsidP="006F17B8">
            <w:pPr>
              <w:ind w:firstLine="0"/>
              <w:jc w:val="both"/>
              <w:rPr>
                <w:i/>
                <w:lang w:val="en-US"/>
              </w:rPr>
            </w:pPr>
            <w:r w:rsidRPr="00822663">
              <w:rPr>
                <w:i/>
                <w:lang w:val="en-US"/>
              </w:rPr>
              <w:t>(a + (b * c) / d) / (a / (b * d) – c)</w:t>
            </w:r>
          </w:p>
        </w:tc>
        <w:tc>
          <w:tcPr>
            <w:tcW w:w="1696" w:type="dxa"/>
          </w:tcPr>
          <w:p w:rsidR="0092292D" w:rsidRPr="00822663" w:rsidRDefault="0092292D" w:rsidP="006F17B8">
            <w:pPr>
              <w:ind w:firstLine="0"/>
              <w:jc w:val="both"/>
            </w:pPr>
            <w:r w:rsidRPr="00822663">
              <w:t>Требуется</w:t>
            </w:r>
          </w:p>
        </w:tc>
      </w:tr>
      <w:tr w:rsidR="0092292D" w:rsidRPr="00822663" w:rsidTr="0092292D">
        <w:tc>
          <w:tcPr>
            <w:tcW w:w="675" w:type="dxa"/>
          </w:tcPr>
          <w:p w:rsidR="0092292D" w:rsidRPr="00822663" w:rsidRDefault="0092292D" w:rsidP="006F17B8">
            <w:pPr>
              <w:ind w:firstLine="0"/>
              <w:jc w:val="both"/>
              <w:rPr>
                <w:b/>
                <w:lang w:val="en-US"/>
              </w:rPr>
            </w:pPr>
            <w:r w:rsidRPr="00822663">
              <w:rPr>
                <w:b/>
                <w:lang w:val="en-US"/>
              </w:rPr>
              <w:t>10</w:t>
            </w:r>
          </w:p>
        </w:tc>
        <w:tc>
          <w:tcPr>
            <w:tcW w:w="3969" w:type="dxa"/>
          </w:tcPr>
          <w:p w:rsidR="0092292D" w:rsidRPr="00822663" w:rsidRDefault="0092292D" w:rsidP="006F17B8">
            <w:pPr>
              <w:ind w:firstLine="0"/>
              <w:jc w:val="both"/>
              <w:rPr>
                <w:i/>
                <w:lang w:val="en-US"/>
              </w:rPr>
            </w:pPr>
            <w:r w:rsidRPr="00822663">
              <w:rPr>
                <w:i/>
                <w:lang w:val="en-US"/>
              </w:rPr>
              <w:t>((b + 2) * (a + 4) / (d + 6) * (c + 8))</w:t>
            </w:r>
          </w:p>
        </w:tc>
        <w:tc>
          <w:tcPr>
            <w:tcW w:w="1696" w:type="dxa"/>
          </w:tcPr>
          <w:p w:rsidR="0092292D" w:rsidRPr="00822663" w:rsidRDefault="0092292D" w:rsidP="006F17B8">
            <w:pPr>
              <w:ind w:firstLine="0"/>
              <w:jc w:val="both"/>
              <w:rPr>
                <w:lang w:val="en-US"/>
              </w:rPr>
            </w:pPr>
            <w:r w:rsidRPr="00822663">
              <w:t>Требуется</w:t>
            </w:r>
          </w:p>
        </w:tc>
      </w:tr>
      <w:tr w:rsidR="0092292D" w:rsidRPr="00822663" w:rsidTr="0092292D">
        <w:tc>
          <w:tcPr>
            <w:tcW w:w="675" w:type="dxa"/>
          </w:tcPr>
          <w:p w:rsidR="0092292D" w:rsidRPr="00822663" w:rsidRDefault="0092292D" w:rsidP="006F17B8">
            <w:pPr>
              <w:ind w:firstLine="0"/>
              <w:jc w:val="both"/>
              <w:rPr>
                <w:b/>
                <w:lang w:val="en-US"/>
              </w:rPr>
            </w:pPr>
            <w:r w:rsidRPr="00822663">
              <w:rPr>
                <w:b/>
                <w:lang w:val="en-US"/>
              </w:rPr>
              <w:t>11</w:t>
            </w:r>
          </w:p>
        </w:tc>
        <w:tc>
          <w:tcPr>
            <w:tcW w:w="3969" w:type="dxa"/>
          </w:tcPr>
          <w:p w:rsidR="0092292D" w:rsidRPr="00822663" w:rsidRDefault="0092292D" w:rsidP="006F17B8">
            <w:pPr>
              <w:ind w:firstLine="0"/>
              <w:jc w:val="both"/>
              <w:rPr>
                <w:i/>
                <w:lang w:val="en-US"/>
              </w:rPr>
            </w:pPr>
            <w:r w:rsidRPr="00822663">
              <w:rPr>
                <w:i/>
                <w:lang w:val="en-US"/>
              </w:rPr>
              <w:t>–((b + c) * (a + d) / c</w:t>
            </w:r>
            <w:r w:rsidRPr="00822663">
              <w:rPr>
                <w:i/>
                <w:vertAlign w:val="superscript"/>
              </w:rPr>
              <w:t>2</w:t>
            </w:r>
            <w:r w:rsidRPr="00822663">
              <w:rPr>
                <w:i/>
                <w:lang w:val="en-US"/>
              </w:rPr>
              <w:t>)</w:t>
            </w:r>
          </w:p>
        </w:tc>
        <w:tc>
          <w:tcPr>
            <w:tcW w:w="1696" w:type="dxa"/>
          </w:tcPr>
          <w:p w:rsidR="0092292D" w:rsidRPr="00822663" w:rsidRDefault="0092292D" w:rsidP="006F17B8">
            <w:pPr>
              <w:ind w:firstLine="0"/>
              <w:jc w:val="both"/>
              <w:rPr>
                <w:lang w:val="en-US"/>
              </w:rPr>
            </w:pPr>
            <w:r w:rsidRPr="00822663">
              <w:t>Требуется</w:t>
            </w:r>
          </w:p>
        </w:tc>
      </w:tr>
      <w:tr w:rsidR="0092292D" w:rsidRPr="00822663" w:rsidTr="0092292D">
        <w:tc>
          <w:tcPr>
            <w:tcW w:w="675" w:type="dxa"/>
          </w:tcPr>
          <w:p w:rsidR="0092292D" w:rsidRPr="00822663" w:rsidRDefault="0092292D" w:rsidP="006F17B8">
            <w:pPr>
              <w:ind w:firstLine="0"/>
              <w:jc w:val="both"/>
              <w:rPr>
                <w:b/>
                <w:lang w:val="en-US"/>
              </w:rPr>
            </w:pPr>
            <w:r w:rsidRPr="00822663">
              <w:rPr>
                <w:b/>
                <w:lang w:val="en-US"/>
              </w:rPr>
              <w:t>12</w:t>
            </w:r>
          </w:p>
        </w:tc>
        <w:tc>
          <w:tcPr>
            <w:tcW w:w="3969" w:type="dxa"/>
          </w:tcPr>
          <w:p w:rsidR="0092292D" w:rsidRPr="00822663" w:rsidRDefault="0092292D" w:rsidP="006F17B8">
            <w:pPr>
              <w:ind w:firstLine="0"/>
              <w:jc w:val="both"/>
              <w:rPr>
                <w:i/>
                <w:lang w:val="en-US"/>
              </w:rPr>
            </w:pPr>
            <w:r w:rsidRPr="00822663">
              <w:rPr>
                <w:i/>
                <w:lang w:val="en-US"/>
              </w:rPr>
              <w:t>10</w:t>
            </w:r>
            <w:r w:rsidRPr="00822663">
              <w:rPr>
                <w:i/>
              </w:rPr>
              <w:t xml:space="preserve"> *</w:t>
            </w:r>
            <w:r w:rsidRPr="00822663">
              <w:rPr>
                <w:i/>
                <w:lang w:val="en-US"/>
              </w:rPr>
              <w:t xml:space="preserve"> a</w:t>
            </w:r>
            <w:r w:rsidRPr="00822663">
              <w:rPr>
                <w:i/>
              </w:rPr>
              <w:t xml:space="preserve"> +</w:t>
            </w:r>
            <w:r w:rsidRPr="00822663">
              <w:rPr>
                <w:i/>
                <w:lang w:val="en-US"/>
              </w:rPr>
              <w:t xml:space="preserve"> 15 *</w:t>
            </w:r>
            <w:r w:rsidRPr="00822663">
              <w:rPr>
                <w:i/>
              </w:rPr>
              <w:t xml:space="preserve"> </w:t>
            </w:r>
            <w:r w:rsidRPr="00822663">
              <w:rPr>
                <w:i/>
                <w:lang w:val="en-US"/>
              </w:rPr>
              <w:t xml:space="preserve">b + 20 * c + 25 </w:t>
            </w:r>
            <w:r w:rsidRPr="00822663">
              <w:rPr>
                <w:i/>
              </w:rPr>
              <w:t>*</w:t>
            </w:r>
            <w:r w:rsidRPr="00822663">
              <w:rPr>
                <w:i/>
                <w:lang w:val="en-US"/>
              </w:rPr>
              <w:t xml:space="preserve"> d</w:t>
            </w:r>
          </w:p>
        </w:tc>
        <w:tc>
          <w:tcPr>
            <w:tcW w:w="1696" w:type="dxa"/>
          </w:tcPr>
          <w:p w:rsidR="0092292D" w:rsidRPr="00822663" w:rsidRDefault="0092292D" w:rsidP="006F17B8">
            <w:pPr>
              <w:ind w:firstLine="0"/>
              <w:jc w:val="both"/>
              <w:rPr>
                <w:lang w:val="en-US"/>
              </w:rPr>
            </w:pPr>
            <w:r w:rsidRPr="00822663">
              <w:t>Не</w:t>
            </w:r>
            <w:r w:rsidRPr="00822663">
              <w:rPr>
                <w:lang w:val="en-US"/>
              </w:rPr>
              <w:t xml:space="preserve"> </w:t>
            </w:r>
            <w:r w:rsidRPr="00822663">
              <w:t>требуется</w:t>
            </w:r>
          </w:p>
        </w:tc>
      </w:tr>
      <w:tr w:rsidR="0092292D" w:rsidRPr="00822663" w:rsidTr="0092292D">
        <w:tc>
          <w:tcPr>
            <w:tcW w:w="675" w:type="dxa"/>
          </w:tcPr>
          <w:p w:rsidR="0092292D" w:rsidRPr="00822663" w:rsidRDefault="0092292D" w:rsidP="006F17B8">
            <w:pPr>
              <w:ind w:firstLine="0"/>
              <w:jc w:val="both"/>
              <w:rPr>
                <w:b/>
                <w:lang w:val="en-US"/>
              </w:rPr>
            </w:pPr>
            <w:r w:rsidRPr="00822663">
              <w:rPr>
                <w:b/>
                <w:lang w:val="en-US"/>
              </w:rPr>
              <w:t>13</w:t>
            </w:r>
          </w:p>
        </w:tc>
        <w:tc>
          <w:tcPr>
            <w:tcW w:w="3969" w:type="dxa"/>
          </w:tcPr>
          <w:p w:rsidR="0092292D" w:rsidRPr="00822663" w:rsidRDefault="0092292D" w:rsidP="006F17B8">
            <w:pPr>
              <w:ind w:firstLine="0"/>
              <w:jc w:val="both"/>
              <w:rPr>
                <w:i/>
                <w:lang w:val="en-US"/>
              </w:rPr>
            </w:pPr>
            <w:r w:rsidRPr="00822663">
              <w:rPr>
                <w:i/>
              </w:rPr>
              <w:t>7 * (</w:t>
            </w:r>
            <w:r w:rsidRPr="00822663">
              <w:rPr>
                <w:i/>
                <w:lang w:val="en-US"/>
              </w:rPr>
              <w:t>a + b + c + d</w:t>
            </w:r>
            <w:r w:rsidRPr="00822663">
              <w:rPr>
                <w:i/>
              </w:rPr>
              <w:t>)</w:t>
            </w:r>
            <w:r w:rsidRPr="00822663">
              <w:rPr>
                <w:i/>
                <w:lang w:val="en-US"/>
              </w:rPr>
              <w:t xml:space="preserve"> * (– a  –</w:t>
            </w:r>
            <w:r w:rsidRPr="00822663">
              <w:rPr>
                <w:i/>
              </w:rPr>
              <w:t xml:space="preserve"> 7 *</w:t>
            </w:r>
            <w:r w:rsidRPr="00822663">
              <w:rPr>
                <w:i/>
                <w:lang w:val="en-US"/>
              </w:rPr>
              <w:t xml:space="preserve"> b – c – d)</w:t>
            </w:r>
          </w:p>
        </w:tc>
        <w:tc>
          <w:tcPr>
            <w:tcW w:w="1696" w:type="dxa"/>
          </w:tcPr>
          <w:p w:rsidR="0092292D" w:rsidRPr="00822663" w:rsidRDefault="0092292D" w:rsidP="006F17B8">
            <w:pPr>
              <w:ind w:firstLine="0"/>
              <w:jc w:val="both"/>
              <w:rPr>
                <w:lang w:val="en-US"/>
              </w:rPr>
            </w:pPr>
            <w:r w:rsidRPr="00822663">
              <w:t>Не требуется</w:t>
            </w:r>
          </w:p>
        </w:tc>
      </w:tr>
      <w:tr w:rsidR="0092292D" w:rsidRPr="00822663" w:rsidTr="0092292D">
        <w:tc>
          <w:tcPr>
            <w:tcW w:w="675" w:type="dxa"/>
          </w:tcPr>
          <w:p w:rsidR="0092292D" w:rsidRPr="00822663" w:rsidRDefault="0092292D" w:rsidP="006F17B8">
            <w:pPr>
              <w:ind w:firstLine="0"/>
              <w:jc w:val="both"/>
              <w:rPr>
                <w:b/>
                <w:lang w:val="en-US"/>
              </w:rPr>
            </w:pPr>
            <w:r w:rsidRPr="00822663">
              <w:rPr>
                <w:b/>
                <w:lang w:val="en-US"/>
              </w:rPr>
              <w:t>14</w:t>
            </w:r>
          </w:p>
        </w:tc>
        <w:tc>
          <w:tcPr>
            <w:tcW w:w="3969" w:type="dxa"/>
          </w:tcPr>
          <w:p w:rsidR="0092292D" w:rsidRPr="00822663" w:rsidRDefault="0092292D" w:rsidP="006F17B8">
            <w:pPr>
              <w:ind w:firstLine="0"/>
              <w:jc w:val="both"/>
              <w:rPr>
                <w:i/>
                <w:lang w:val="en-US"/>
              </w:rPr>
            </w:pPr>
            <w:r w:rsidRPr="00822663">
              <w:rPr>
                <w:i/>
                <w:lang w:val="en-US"/>
              </w:rPr>
              <w:t>(a + b + c + d) / (– a  – b – c – d)</w:t>
            </w:r>
          </w:p>
        </w:tc>
        <w:tc>
          <w:tcPr>
            <w:tcW w:w="1696" w:type="dxa"/>
          </w:tcPr>
          <w:p w:rsidR="0092292D" w:rsidRPr="00822663" w:rsidRDefault="0092292D" w:rsidP="006F17B8">
            <w:pPr>
              <w:ind w:firstLine="0"/>
              <w:jc w:val="both"/>
              <w:rPr>
                <w:lang w:val="en-US"/>
              </w:rPr>
            </w:pPr>
            <w:r w:rsidRPr="00822663">
              <w:t>Требуется</w:t>
            </w:r>
          </w:p>
        </w:tc>
      </w:tr>
      <w:tr w:rsidR="0092292D" w:rsidRPr="00822663" w:rsidTr="0092292D">
        <w:tc>
          <w:tcPr>
            <w:tcW w:w="675" w:type="dxa"/>
          </w:tcPr>
          <w:p w:rsidR="0092292D" w:rsidRPr="00822663" w:rsidRDefault="0092292D" w:rsidP="006F17B8">
            <w:pPr>
              <w:ind w:firstLine="0"/>
              <w:jc w:val="both"/>
              <w:rPr>
                <w:b/>
                <w:lang w:val="en-US"/>
              </w:rPr>
            </w:pPr>
            <w:r w:rsidRPr="00822663">
              <w:rPr>
                <w:b/>
                <w:lang w:val="en-US"/>
              </w:rPr>
              <w:lastRenderedPageBreak/>
              <w:t>15</w:t>
            </w:r>
          </w:p>
        </w:tc>
        <w:tc>
          <w:tcPr>
            <w:tcW w:w="3969" w:type="dxa"/>
          </w:tcPr>
          <w:p w:rsidR="0092292D" w:rsidRPr="00822663" w:rsidRDefault="0092292D" w:rsidP="006F17B8">
            <w:pPr>
              <w:ind w:firstLine="0"/>
              <w:jc w:val="both"/>
              <w:rPr>
                <w:i/>
                <w:lang w:val="en-US"/>
              </w:rPr>
            </w:pPr>
            <w:r w:rsidRPr="00822663">
              <w:rPr>
                <w:i/>
                <w:lang w:val="en-US"/>
              </w:rPr>
              <w:t>(a + b + c + d)</w:t>
            </w:r>
            <w:r w:rsidRPr="00822663">
              <w:rPr>
                <w:i/>
                <w:vertAlign w:val="superscript"/>
                <w:lang w:val="en-US"/>
              </w:rPr>
              <w:t>3</w:t>
            </w:r>
          </w:p>
        </w:tc>
        <w:tc>
          <w:tcPr>
            <w:tcW w:w="1696" w:type="dxa"/>
          </w:tcPr>
          <w:p w:rsidR="0092292D" w:rsidRPr="00822663" w:rsidRDefault="0092292D" w:rsidP="006F17B8">
            <w:pPr>
              <w:ind w:firstLine="0"/>
              <w:jc w:val="both"/>
              <w:rPr>
                <w:lang w:val="en-US"/>
              </w:rPr>
            </w:pPr>
            <w:r w:rsidRPr="00822663">
              <w:t>Не</w:t>
            </w:r>
            <w:r w:rsidRPr="00822663">
              <w:rPr>
                <w:lang w:val="en-US"/>
              </w:rPr>
              <w:t xml:space="preserve"> </w:t>
            </w:r>
            <w:r w:rsidRPr="00822663">
              <w:t>требуется</w:t>
            </w:r>
          </w:p>
        </w:tc>
      </w:tr>
      <w:tr w:rsidR="0092292D" w:rsidRPr="00822663" w:rsidTr="0092292D">
        <w:tc>
          <w:tcPr>
            <w:tcW w:w="675" w:type="dxa"/>
          </w:tcPr>
          <w:p w:rsidR="0092292D" w:rsidRPr="00822663" w:rsidRDefault="0092292D" w:rsidP="006F17B8">
            <w:pPr>
              <w:ind w:firstLine="0"/>
              <w:jc w:val="both"/>
              <w:rPr>
                <w:b/>
                <w:lang w:val="en-US"/>
              </w:rPr>
            </w:pPr>
            <w:r w:rsidRPr="00822663">
              <w:rPr>
                <w:b/>
                <w:lang w:val="en-US"/>
              </w:rPr>
              <w:t>16</w:t>
            </w:r>
          </w:p>
        </w:tc>
        <w:tc>
          <w:tcPr>
            <w:tcW w:w="3969" w:type="dxa"/>
          </w:tcPr>
          <w:p w:rsidR="0092292D" w:rsidRPr="00822663" w:rsidRDefault="0092292D" w:rsidP="006F17B8">
            <w:pPr>
              <w:ind w:firstLine="0"/>
              <w:jc w:val="both"/>
              <w:rPr>
                <w:i/>
              </w:rPr>
            </w:pPr>
            <w:r w:rsidRPr="00822663">
              <w:rPr>
                <w:i/>
                <w:lang w:val="en-US"/>
              </w:rPr>
              <w:t>(a – b + c – d</w:t>
            </w:r>
            <w:r w:rsidRPr="00822663">
              <w:rPr>
                <w:i/>
              </w:rPr>
              <w:t>)</w:t>
            </w:r>
            <w:r w:rsidRPr="00822663">
              <w:rPr>
                <w:i/>
                <w:lang w:val="en-US"/>
              </w:rPr>
              <w:t xml:space="preserve"> / (– a  + b – c – d)</w:t>
            </w:r>
          </w:p>
        </w:tc>
        <w:tc>
          <w:tcPr>
            <w:tcW w:w="1696" w:type="dxa"/>
          </w:tcPr>
          <w:p w:rsidR="0092292D" w:rsidRPr="00822663" w:rsidRDefault="0092292D" w:rsidP="006F17B8">
            <w:pPr>
              <w:ind w:firstLine="0"/>
              <w:jc w:val="both"/>
            </w:pPr>
            <w:r w:rsidRPr="00822663">
              <w:t>Требуется</w:t>
            </w:r>
          </w:p>
        </w:tc>
      </w:tr>
      <w:tr w:rsidR="0092292D" w:rsidRPr="00822663" w:rsidTr="0092292D">
        <w:tc>
          <w:tcPr>
            <w:tcW w:w="675" w:type="dxa"/>
          </w:tcPr>
          <w:p w:rsidR="0092292D" w:rsidRPr="00822663" w:rsidRDefault="0092292D" w:rsidP="006F17B8">
            <w:pPr>
              <w:ind w:firstLine="0"/>
              <w:jc w:val="both"/>
              <w:rPr>
                <w:b/>
              </w:rPr>
            </w:pPr>
            <w:r w:rsidRPr="00822663">
              <w:rPr>
                <w:b/>
              </w:rPr>
              <w:t>17</w:t>
            </w:r>
          </w:p>
        </w:tc>
        <w:tc>
          <w:tcPr>
            <w:tcW w:w="3969" w:type="dxa"/>
          </w:tcPr>
          <w:p w:rsidR="0092292D" w:rsidRPr="00822663" w:rsidRDefault="0092292D" w:rsidP="006F17B8">
            <w:pPr>
              <w:ind w:firstLine="0"/>
              <w:jc w:val="both"/>
              <w:rPr>
                <w:i/>
              </w:rPr>
            </w:pPr>
            <w:r w:rsidRPr="00822663">
              <w:rPr>
                <w:i/>
                <w:lang w:val="en-US"/>
              </w:rPr>
              <w:t>(a / b) + (c / d)</w:t>
            </w:r>
          </w:p>
        </w:tc>
        <w:tc>
          <w:tcPr>
            <w:tcW w:w="1696" w:type="dxa"/>
          </w:tcPr>
          <w:p w:rsidR="0092292D" w:rsidRPr="00822663" w:rsidRDefault="0092292D" w:rsidP="006F17B8">
            <w:pPr>
              <w:ind w:firstLine="0"/>
              <w:jc w:val="both"/>
            </w:pPr>
            <w:r w:rsidRPr="00822663">
              <w:t>Требуется</w:t>
            </w:r>
          </w:p>
        </w:tc>
      </w:tr>
      <w:tr w:rsidR="0092292D" w:rsidRPr="00822663" w:rsidTr="0092292D">
        <w:tc>
          <w:tcPr>
            <w:tcW w:w="675" w:type="dxa"/>
          </w:tcPr>
          <w:p w:rsidR="0092292D" w:rsidRPr="00822663" w:rsidRDefault="0092292D" w:rsidP="006F17B8">
            <w:pPr>
              <w:ind w:firstLine="0"/>
              <w:jc w:val="both"/>
              <w:rPr>
                <w:b/>
              </w:rPr>
            </w:pPr>
            <w:r w:rsidRPr="00822663">
              <w:rPr>
                <w:b/>
              </w:rPr>
              <w:t>18</w:t>
            </w:r>
          </w:p>
        </w:tc>
        <w:tc>
          <w:tcPr>
            <w:tcW w:w="3969" w:type="dxa"/>
          </w:tcPr>
          <w:p w:rsidR="0092292D" w:rsidRPr="00822663" w:rsidRDefault="0092292D" w:rsidP="006F17B8">
            <w:pPr>
              <w:ind w:firstLine="0"/>
              <w:jc w:val="both"/>
              <w:rPr>
                <w:i/>
              </w:rPr>
            </w:pPr>
            <w:r w:rsidRPr="00822663">
              <w:rPr>
                <w:i/>
                <w:lang w:val="en-US"/>
              </w:rPr>
              <w:t xml:space="preserve">(a * (b – d) </w:t>
            </w:r>
            <w:r w:rsidRPr="00822663">
              <w:rPr>
                <w:i/>
              </w:rPr>
              <w:t>+</w:t>
            </w:r>
            <w:r w:rsidRPr="00822663">
              <w:rPr>
                <w:i/>
                <w:lang w:val="en-US"/>
              </w:rPr>
              <w:t xml:space="preserve"> c)</w:t>
            </w:r>
            <w:r w:rsidRPr="00822663">
              <w:rPr>
                <w:i/>
                <w:vertAlign w:val="superscript"/>
              </w:rPr>
              <w:t>2</w:t>
            </w:r>
          </w:p>
        </w:tc>
        <w:tc>
          <w:tcPr>
            <w:tcW w:w="1696" w:type="dxa"/>
          </w:tcPr>
          <w:p w:rsidR="0092292D" w:rsidRPr="00822663" w:rsidRDefault="0092292D" w:rsidP="006F17B8">
            <w:pPr>
              <w:ind w:firstLine="0"/>
              <w:jc w:val="both"/>
            </w:pPr>
            <w:r w:rsidRPr="00822663">
              <w:t>Не</w:t>
            </w:r>
            <w:r w:rsidRPr="00822663">
              <w:rPr>
                <w:lang w:val="en-US"/>
              </w:rPr>
              <w:t xml:space="preserve"> </w:t>
            </w:r>
            <w:r w:rsidRPr="00822663">
              <w:t>требуется</w:t>
            </w:r>
          </w:p>
        </w:tc>
      </w:tr>
      <w:tr w:rsidR="0092292D" w:rsidRPr="00822663" w:rsidTr="0092292D">
        <w:tc>
          <w:tcPr>
            <w:tcW w:w="675" w:type="dxa"/>
          </w:tcPr>
          <w:p w:rsidR="0092292D" w:rsidRPr="00822663" w:rsidRDefault="0092292D" w:rsidP="006F17B8">
            <w:pPr>
              <w:ind w:firstLine="0"/>
              <w:jc w:val="both"/>
              <w:rPr>
                <w:b/>
              </w:rPr>
            </w:pPr>
            <w:r w:rsidRPr="00822663">
              <w:rPr>
                <w:b/>
              </w:rPr>
              <w:t>19</w:t>
            </w:r>
          </w:p>
        </w:tc>
        <w:tc>
          <w:tcPr>
            <w:tcW w:w="3969" w:type="dxa"/>
          </w:tcPr>
          <w:p w:rsidR="0092292D" w:rsidRPr="00822663" w:rsidRDefault="0092292D" w:rsidP="006F17B8">
            <w:pPr>
              <w:ind w:firstLine="0"/>
              <w:jc w:val="both"/>
              <w:rPr>
                <w:i/>
              </w:rPr>
            </w:pPr>
            <w:r w:rsidRPr="00822663">
              <w:rPr>
                <w:i/>
                <w:lang w:val="en-US"/>
              </w:rPr>
              <w:t>(a / (c + a)) + (b / (d * a))</w:t>
            </w:r>
          </w:p>
        </w:tc>
        <w:tc>
          <w:tcPr>
            <w:tcW w:w="1696" w:type="dxa"/>
          </w:tcPr>
          <w:p w:rsidR="0092292D" w:rsidRPr="00822663" w:rsidRDefault="0092292D" w:rsidP="006F17B8">
            <w:pPr>
              <w:ind w:firstLine="0"/>
              <w:jc w:val="both"/>
            </w:pPr>
            <w:r w:rsidRPr="00822663">
              <w:t>Требуется</w:t>
            </w:r>
          </w:p>
        </w:tc>
      </w:tr>
      <w:tr w:rsidR="0092292D" w:rsidRPr="00822663" w:rsidTr="0092292D">
        <w:tc>
          <w:tcPr>
            <w:tcW w:w="675" w:type="dxa"/>
          </w:tcPr>
          <w:p w:rsidR="0092292D" w:rsidRPr="00822663" w:rsidRDefault="0092292D" w:rsidP="006F17B8">
            <w:pPr>
              <w:ind w:firstLine="0"/>
              <w:jc w:val="both"/>
              <w:rPr>
                <w:b/>
              </w:rPr>
            </w:pPr>
            <w:r w:rsidRPr="00822663">
              <w:rPr>
                <w:b/>
              </w:rPr>
              <w:t>20</w:t>
            </w:r>
          </w:p>
        </w:tc>
        <w:tc>
          <w:tcPr>
            <w:tcW w:w="3969" w:type="dxa"/>
          </w:tcPr>
          <w:p w:rsidR="0092292D" w:rsidRPr="00822663" w:rsidRDefault="0092292D" w:rsidP="006F17B8">
            <w:pPr>
              <w:ind w:firstLine="0"/>
              <w:jc w:val="both"/>
              <w:rPr>
                <w:i/>
              </w:rPr>
            </w:pPr>
            <w:r w:rsidRPr="00822663">
              <w:rPr>
                <w:i/>
                <w:lang w:val="en-US"/>
              </w:rPr>
              <w:t>((b / a) / (d / c)) – ((a / b) / (c / d))</w:t>
            </w:r>
          </w:p>
        </w:tc>
        <w:tc>
          <w:tcPr>
            <w:tcW w:w="1696" w:type="dxa"/>
          </w:tcPr>
          <w:p w:rsidR="0092292D" w:rsidRPr="00822663" w:rsidRDefault="0092292D" w:rsidP="006F17B8">
            <w:pPr>
              <w:ind w:firstLine="0"/>
              <w:jc w:val="both"/>
            </w:pPr>
            <w:r w:rsidRPr="00822663">
              <w:t>Требуется</w:t>
            </w:r>
          </w:p>
        </w:tc>
      </w:tr>
      <w:tr w:rsidR="0092292D" w:rsidRPr="00822663" w:rsidTr="0092292D">
        <w:tc>
          <w:tcPr>
            <w:tcW w:w="675" w:type="dxa"/>
          </w:tcPr>
          <w:p w:rsidR="0092292D" w:rsidRPr="00822663" w:rsidRDefault="0092292D" w:rsidP="006F17B8">
            <w:pPr>
              <w:ind w:firstLine="0"/>
              <w:jc w:val="both"/>
              <w:rPr>
                <w:b/>
              </w:rPr>
            </w:pPr>
            <w:r w:rsidRPr="00822663">
              <w:rPr>
                <w:b/>
              </w:rPr>
              <w:t>21</w:t>
            </w:r>
          </w:p>
        </w:tc>
        <w:tc>
          <w:tcPr>
            <w:tcW w:w="3969" w:type="dxa"/>
          </w:tcPr>
          <w:p w:rsidR="0092292D" w:rsidRPr="00822663" w:rsidRDefault="0092292D" w:rsidP="006F17B8">
            <w:pPr>
              <w:ind w:firstLine="0"/>
              <w:jc w:val="both"/>
              <w:rPr>
                <w:i/>
              </w:rPr>
            </w:pPr>
            <w:r w:rsidRPr="00822663">
              <w:rPr>
                <w:i/>
              </w:rPr>
              <w:t>5 *</w:t>
            </w:r>
            <w:r w:rsidRPr="00822663">
              <w:rPr>
                <w:i/>
                <w:lang w:val="en-US"/>
              </w:rPr>
              <w:t xml:space="preserve"> a</w:t>
            </w:r>
            <w:r w:rsidRPr="00822663">
              <w:rPr>
                <w:i/>
              </w:rPr>
              <w:t xml:space="preserve"> + </w:t>
            </w:r>
            <w:r w:rsidRPr="00822663">
              <w:rPr>
                <w:i/>
                <w:lang w:val="en-US"/>
              </w:rPr>
              <w:t>b</w:t>
            </w:r>
            <w:r w:rsidRPr="00822663">
              <w:rPr>
                <w:i/>
                <w:vertAlign w:val="superscript"/>
              </w:rPr>
              <w:t>2</w:t>
            </w:r>
            <w:r w:rsidRPr="00822663">
              <w:rPr>
                <w:i/>
                <w:lang w:val="en-US"/>
              </w:rPr>
              <w:t xml:space="preserve"> </w:t>
            </w:r>
            <w:r w:rsidRPr="00822663">
              <w:rPr>
                <w:i/>
              </w:rPr>
              <w:t>+</w:t>
            </w:r>
            <w:r w:rsidRPr="00822663">
              <w:rPr>
                <w:i/>
                <w:lang w:val="en-US"/>
              </w:rPr>
              <w:t xml:space="preserve"> c – </w:t>
            </w:r>
            <w:r w:rsidRPr="00822663">
              <w:rPr>
                <w:i/>
              </w:rPr>
              <w:t>3</w:t>
            </w:r>
            <w:r w:rsidRPr="00822663">
              <w:rPr>
                <w:i/>
                <w:lang w:val="en-US"/>
              </w:rPr>
              <w:t xml:space="preserve"> </w:t>
            </w:r>
            <w:r w:rsidRPr="00822663">
              <w:rPr>
                <w:i/>
              </w:rPr>
              <w:t>*</w:t>
            </w:r>
            <w:r w:rsidRPr="00822663">
              <w:rPr>
                <w:i/>
                <w:lang w:val="en-US"/>
              </w:rPr>
              <w:t xml:space="preserve"> d</w:t>
            </w:r>
            <w:r w:rsidRPr="00822663">
              <w:rPr>
                <w:i/>
                <w:vertAlign w:val="superscript"/>
                <w:lang w:val="en-US"/>
              </w:rPr>
              <w:t>3</w:t>
            </w:r>
          </w:p>
        </w:tc>
        <w:tc>
          <w:tcPr>
            <w:tcW w:w="1696" w:type="dxa"/>
          </w:tcPr>
          <w:p w:rsidR="0092292D" w:rsidRPr="00822663" w:rsidRDefault="0092292D" w:rsidP="006F17B8">
            <w:pPr>
              <w:ind w:firstLine="0"/>
              <w:jc w:val="both"/>
            </w:pPr>
            <w:r w:rsidRPr="00822663">
              <w:t>Не требуется</w:t>
            </w:r>
          </w:p>
        </w:tc>
      </w:tr>
      <w:tr w:rsidR="0092292D" w:rsidRPr="00822663" w:rsidTr="0092292D">
        <w:tc>
          <w:tcPr>
            <w:tcW w:w="675" w:type="dxa"/>
          </w:tcPr>
          <w:p w:rsidR="0092292D" w:rsidRPr="00822663" w:rsidRDefault="0092292D" w:rsidP="006F17B8">
            <w:pPr>
              <w:ind w:firstLine="0"/>
              <w:jc w:val="both"/>
              <w:rPr>
                <w:b/>
              </w:rPr>
            </w:pPr>
            <w:r w:rsidRPr="00822663">
              <w:rPr>
                <w:b/>
              </w:rPr>
              <w:t>22</w:t>
            </w:r>
          </w:p>
        </w:tc>
        <w:tc>
          <w:tcPr>
            <w:tcW w:w="3969" w:type="dxa"/>
          </w:tcPr>
          <w:p w:rsidR="0092292D" w:rsidRPr="00822663" w:rsidRDefault="0092292D" w:rsidP="006F17B8">
            <w:pPr>
              <w:ind w:firstLine="0"/>
              <w:jc w:val="both"/>
              <w:rPr>
                <w:i/>
              </w:rPr>
            </w:pPr>
            <w:r w:rsidRPr="00822663">
              <w:rPr>
                <w:i/>
                <w:lang w:val="en-US"/>
              </w:rPr>
              <w:t>–((a + b) / (d – c))</w:t>
            </w:r>
          </w:p>
        </w:tc>
        <w:tc>
          <w:tcPr>
            <w:tcW w:w="1696" w:type="dxa"/>
          </w:tcPr>
          <w:p w:rsidR="0092292D" w:rsidRPr="00822663" w:rsidRDefault="0092292D" w:rsidP="006F17B8">
            <w:pPr>
              <w:ind w:firstLine="0"/>
              <w:jc w:val="both"/>
            </w:pPr>
            <w:r w:rsidRPr="00822663">
              <w:t>Требуется</w:t>
            </w:r>
          </w:p>
        </w:tc>
      </w:tr>
      <w:tr w:rsidR="0092292D" w:rsidRPr="00822663" w:rsidTr="0092292D">
        <w:tc>
          <w:tcPr>
            <w:tcW w:w="675" w:type="dxa"/>
          </w:tcPr>
          <w:p w:rsidR="0092292D" w:rsidRPr="00822663" w:rsidRDefault="0092292D" w:rsidP="006F17B8">
            <w:pPr>
              <w:ind w:firstLine="0"/>
              <w:jc w:val="both"/>
              <w:rPr>
                <w:b/>
              </w:rPr>
            </w:pPr>
            <w:r w:rsidRPr="00822663">
              <w:rPr>
                <w:b/>
              </w:rPr>
              <w:t>23</w:t>
            </w:r>
          </w:p>
        </w:tc>
        <w:tc>
          <w:tcPr>
            <w:tcW w:w="3969" w:type="dxa"/>
          </w:tcPr>
          <w:p w:rsidR="0092292D" w:rsidRPr="00822663" w:rsidRDefault="0092292D" w:rsidP="006F17B8">
            <w:pPr>
              <w:ind w:firstLine="0"/>
              <w:jc w:val="both"/>
              <w:rPr>
                <w:i/>
              </w:rPr>
            </w:pPr>
            <w:r w:rsidRPr="00822663">
              <w:rPr>
                <w:i/>
                <w:lang w:val="en-US"/>
              </w:rPr>
              <w:t xml:space="preserve">(a – (b * c) / d) * (a / (b * d) </w:t>
            </w:r>
            <w:r w:rsidRPr="00822663">
              <w:rPr>
                <w:i/>
              </w:rPr>
              <w:t>+</w:t>
            </w:r>
            <w:r w:rsidRPr="00822663">
              <w:rPr>
                <w:i/>
                <w:lang w:val="en-US"/>
              </w:rPr>
              <w:t xml:space="preserve"> c)</w:t>
            </w:r>
          </w:p>
        </w:tc>
        <w:tc>
          <w:tcPr>
            <w:tcW w:w="1696" w:type="dxa"/>
          </w:tcPr>
          <w:p w:rsidR="0092292D" w:rsidRPr="00822663" w:rsidRDefault="0092292D" w:rsidP="006F17B8">
            <w:pPr>
              <w:ind w:firstLine="0"/>
              <w:jc w:val="both"/>
            </w:pPr>
            <w:r w:rsidRPr="00822663">
              <w:t>Требуется</w:t>
            </w:r>
          </w:p>
        </w:tc>
      </w:tr>
      <w:tr w:rsidR="0092292D" w:rsidRPr="00822663" w:rsidTr="0092292D">
        <w:tc>
          <w:tcPr>
            <w:tcW w:w="675" w:type="dxa"/>
          </w:tcPr>
          <w:p w:rsidR="0092292D" w:rsidRPr="00822663" w:rsidRDefault="0092292D" w:rsidP="006F17B8">
            <w:pPr>
              <w:ind w:firstLine="0"/>
              <w:jc w:val="both"/>
              <w:rPr>
                <w:b/>
              </w:rPr>
            </w:pPr>
            <w:r w:rsidRPr="00822663">
              <w:rPr>
                <w:b/>
              </w:rPr>
              <w:t>24</w:t>
            </w:r>
          </w:p>
        </w:tc>
        <w:tc>
          <w:tcPr>
            <w:tcW w:w="3969" w:type="dxa"/>
          </w:tcPr>
          <w:p w:rsidR="0092292D" w:rsidRPr="00822663" w:rsidRDefault="0092292D" w:rsidP="006F17B8">
            <w:pPr>
              <w:ind w:firstLine="0"/>
              <w:jc w:val="both"/>
              <w:rPr>
                <w:i/>
              </w:rPr>
            </w:pPr>
            <w:r w:rsidRPr="00822663">
              <w:rPr>
                <w:i/>
                <w:lang w:val="en-US"/>
              </w:rPr>
              <w:t>10</w:t>
            </w:r>
            <w:r w:rsidRPr="00822663">
              <w:rPr>
                <w:i/>
              </w:rPr>
              <w:t xml:space="preserve"> *</w:t>
            </w:r>
            <w:r w:rsidRPr="00822663">
              <w:rPr>
                <w:i/>
                <w:lang w:val="en-US"/>
              </w:rPr>
              <w:t xml:space="preserve"> d</w:t>
            </w:r>
            <w:r w:rsidRPr="00822663">
              <w:rPr>
                <w:i/>
              </w:rPr>
              <w:t xml:space="preserve"> </w:t>
            </w:r>
            <w:r w:rsidRPr="00822663">
              <w:rPr>
                <w:i/>
                <w:lang w:val="en-US"/>
              </w:rPr>
              <w:t>– 5 *</w:t>
            </w:r>
            <w:r w:rsidRPr="00822663">
              <w:rPr>
                <w:i/>
              </w:rPr>
              <w:t xml:space="preserve"> </w:t>
            </w:r>
            <w:r w:rsidRPr="00822663">
              <w:rPr>
                <w:i/>
                <w:lang w:val="en-US"/>
              </w:rPr>
              <w:t xml:space="preserve">c + 20 * a – 15 </w:t>
            </w:r>
            <w:r w:rsidRPr="00822663">
              <w:rPr>
                <w:i/>
              </w:rPr>
              <w:t>*</w:t>
            </w:r>
            <w:r w:rsidRPr="00822663">
              <w:rPr>
                <w:i/>
                <w:lang w:val="en-US"/>
              </w:rPr>
              <w:t xml:space="preserve"> b</w:t>
            </w:r>
          </w:p>
        </w:tc>
        <w:tc>
          <w:tcPr>
            <w:tcW w:w="1696" w:type="dxa"/>
          </w:tcPr>
          <w:p w:rsidR="0092292D" w:rsidRPr="00822663" w:rsidRDefault="0092292D" w:rsidP="006F17B8">
            <w:pPr>
              <w:ind w:firstLine="0"/>
              <w:jc w:val="both"/>
            </w:pPr>
            <w:r w:rsidRPr="00822663">
              <w:t>Не требуется</w:t>
            </w:r>
          </w:p>
        </w:tc>
      </w:tr>
      <w:tr w:rsidR="0092292D" w:rsidRPr="00822663" w:rsidTr="0092292D">
        <w:tc>
          <w:tcPr>
            <w:tcW w:w="675" w:type="dxa"/>
          </w:tcPr>
          <w:p w:rsidR="0092292D" w:rsidRPr="00822663" w:rsidRDefault="0092292D" w:rsidP="006F17B8">
            <w:pPr>
              <w:ind w:firstLine="0"/>
              <w:jc w:val="both"/>
              <w:rPr>
                <w:b/>
              </w:rPr>
            </w:pPr>
            <w:r w:rsidRPr="00822663">
              <w:rPr>
                <w:b/>
              </w:rPr>
              <w:t>25</w:t>
            </w:r>
          </w:p>
        </w:tc>
        <w:tc>
          <w:tcPr>
            <w:tcW w:w="3969" w:type="dxa"/>
          </w:tcPr>
          <w:p w:rsidR="0092292D" w:rsidRPr="00822663" w:rsidRDefault="0092292D" w:rsidP="006F17B8">
            <w:pPr>
              <w:ind w:firstLine="0"/>
              <w:jc w:val="both"/>
              <w:rPr>
                <w:i/>
              </w:rPr>
            </w:pPr>
            <w:r w:rsidRPr="00822663">
              <w:rPr>
                <w:i/>
                <w:lang w:val="en-US"/>
              </w:rPr>
              <w:t>–((b – c) * (a + d) / (c + 4))</w:t>
            </w:r>
          </w:p>
        </w:tc>
        <w:tc>
          <w:tcPr>
            <w:tcW w:w="1696" w:type="dxa"/>
          </w:tcPr>
          <w:p w:rsidR="0092292D" w:rsidRPr="00822663" w:rsidRDefault="0092292D" w:rsidP="006F17B8">
            <w:pPr>
              <w:ind w:firstLine="0"/>
              <w:jc w:val="both"/>
            </w:pPr>
            <w:r w:rsidRPr="00822663">
              <w:t>Требуется</w:t>
            </w:r>
          </w:p>
        </w:tc>
      </w:tr>
      <w:tr w:rsidR="0092292D" w:rsidRPr="00822663" w:rsidTr="0092292D">
        <w:tc>
          <w:tcPr>
            <w:tcW w:w="675" w:type="dxa"/>
          </w:tcPr>
          <w:p w:rsidR="0092292D" w:rsidRPr="00822663" w:rsidRDefault="0092292D" w:rsidP="006F17B8">
            <w:pPr>
              <w:ind w:firstLine="0"/>
              <w:jc w:val="both"/>
              <w:rPr>
                <w:b/>
              </w:rPr>
            </w:pPr>
            <w:r w:rsidRPr="00822663">
              <w:rPr>
                <w:b/>
              </w:rPr>
              <w:t>26</w:t>
            </w:r>
          </w:p>
        </w:tc>
        <w:tc>
          <w:tcPr>
            <w:tcW w:w="3969" w:type="dxa"/>
          </w:tcPr>
          <w:p w:rsidR="0092292D" w:rsidRPr="00822663" w:rsidRDefault="0092292D" w:rsidP="006F17B8">
            <w:pPr>
              <w:ind w:firstLine="0"/>
              <w:jc w:val="both"/>
              <w:rPr>
                <w:i/>
              </w:rPr>
            </w:pPr>
            <w:r w:rsidRPr="00822663">
              <w:rPr>
                <w:i/>
                <w:lang w:val="en-US"/>
              </w:rPr>
              <w:t>3</w:t>
            </w:r>
            <w:r w:rsidRPr="00822663">
              <w:rPr>
                <w:i/>
              </w:rPr>
              <w:t xml:space="preserve"> * (</w:t>
            </w:r>
            <w:r w:rsidRPr="00822663">
              <w:rPr>
                <w:i/>
                <w:lang w:val="en-US"/>
              </w:rPr>
              <w:t>a + c + d</w:t>
            </w:r>
            <w:r w:rsidRPr="00822663">
              <w:rPr>
                <w:i/>
              </w:rPr>
              <w:t>)</w:t>
            </w:r>
            <w:r w:rsidRPr="00822663">
              <w:rPr>
                <w:i/>
                <w:lang w:val="en-US"/>
              </w:rPr>
              <w:t xml:space="preserve"> * (–</w:t>
            </w:r>
            <w:r w:rsidRPr="00822663">
              <w:rPr>
                <w:i/>
              </w:rPr>
              <w:t>7 *</w:t>
            </w:r>
            <w:r w:rsidRPr="00822663">
              <w:rPr>
                <w:i/>
                <w:lang w:val="en-US"/>
              </w:rPr>
              <w:t xml:space="preserve"> b – d)</w:t>
            </w:r>
          </w:p>
        </w:tc>
        <w:tc>
          <w:tcPr>
            <w:tcW w:w="1696" w:type="dxa"/>
          </w:tcPr>
          <w:p w:rsidR="0092292D" w:rsidRPr="00822663" w:rsidRDefault="0092292D" w:rsidP="006F17B8">
            <w:pPr>
              <w:ind w:firstLine="0"/>
              <w:jc w:val="both"/>
            </w:pPr>
            <w:r w:rsidRPr="00822663">
              <w:t>Не требуется</w:t>
            </w:r>
          </w:p>
        </w:tc>
      </w:tr>
      <w:tr w:rsidR="0092292D" w:rsidRPr="00822663" w:rsidTr="0092292D">
        <w:tc>
          <w:tcPr>
            <w:tcW w:w="675" w:type="dxa"/>
          </w:tcPr>
          <w:p w:rsidR="0092292D" w:rsidRPr="00822663" w:rsidRDefault="0092292D" w:rsidP="006F17B8">
            <w:pPr>
              <w:ind w:firstLine="0"/>
              <w:jc w:val="both"/>
              <w:rPr>
                <w:b/>
              </w:rPr>
            </w:pPr>
            <w:r w:rsidRPr="00822663">
              <w:rPr>
                <w:b/>
              </w:rPr>
              <w:t>27</w:t>
            </w:r>
          </w:p>
        </w:tc>
        <w:tc>
          <w:tcPr>
            <w:tcW w:w="3969" w:type="dxa"/>
          </w:tcPr>
          <w:p w:rsidR="0092292D" w:rsidRPr="00822663" w:rsidRDefault="0092292D" w:rsidP="006F17B8">
            <w:pPr>
              <w:ind w:firstLine="0"/>
              <w:jc w:val="both"/>
              <w:rPr>
                <w:i/>
              </w:rPr>
            </w:pPr>
            <w:r w:rsidRPr="00822663">
              <w:rPr>
                <w:i/>
                <w:lang w:val="en-US"/>
              </w:rPr>
              <w:t>(a + b + c + d)</w:t>
            </w:r>
            <w:r w:rsidRPr="00822663">
              <w:rPr>
                <w:i/>
                <w:vertAlign w:val="superscript"/>
                <w:lang w:val="en-US"/>
              </w:rPr>
              <w:t>4</w:t>
            </w:r>
          </w:p>
        </w:tc>
        <w:tc>
          <w:tcPr>
            <w:tcW w:w="1696" w:type="dxa"/>
          </w:tcPr>
          <w:p w:rsidR="0092292D" w:rsidRPr="00822663" w:rsidRDefault="0092292D" w:rsidP="006F17B8">
            <w:pPr>
              <w:ind w:firstLine="0"/>
              <w:jc w:val="both"/>
            </w:pPr>
            <w:r w:rsidRPr="00822663">
              <w:t>Не требуется</w:t>
            </w:r>
          </w:p>
        </w:tc>
      </w:tr>
      <w:tr w:rsidR="0092292D" w:rsidRPr="00822663" w:rsidTr="0092292D">
        <w:tc>
          <w:tcPr>
            <w:tcW w:w="675" w:type="dxa"/>
          </w:tcPr>
          <w:p w:rsidR="0092292D" w:rsidRPr="00822663" w:rsidRDefault="0092292D" w:rsidP="006F17B8">
            <w:pPr>
              <w:ind w:firstLine="0"/>
              <w:jc w:val="both"/>
              <w:rPr>
                <w:b/>
              </w:rPr>
            </w:pPr>
            <w:r w:rsidRPr="00822663">
              <w:rPr>
                <w:b/>
              </w:rPr>
              <w:t>28</w:t>
            </w:r>
          </w:p>
        </w:tc>
        <w:tc>
          <w:tcPr>
            <w:tcW w:w="3969" w:type="dxa"/>
          </w:tcPr>
          <w:p w:rsidR="0092292D" w:rsidRPr="00822663" w:rsidRDefault="0092292D" w:rsidP="006F17B8">
            <w:pPr>
              <w:ind w:firstLine="0"/>
              <w:jc w:val="both"/>
              <w:rPr>
                <w:i/>
              </w:rPr>
            </w:pPr>
            <w:r w:rsidRPr="00822663">
              <w:rPr>
                <w:i/>
                <w:lang w:val="en-US"/>
              </w:rPr>
              <w:t>(a * (c + a)) / (b * (d – a))</w:t>
            </w:r>
          </w:p>
        </w:tc>
        <w:tc>
          <w:tcPr>
            <w:tcW w:w="1696" w:type="dxa"/>
          </w:tcPr>
          <w:p w:rsidR="0092292D" w:rsidRPr="00822663" w:rsidRDefault="0092292D" w:rsidP="006F17B8">
            <w:pPr>
              <w:ind w:firstLine="0"/>
              <w:jc w:val="both"/>
            </w:pPr>
            <w:r w:rsidRPr="00822663">
              <w:t>Требуется</w:t>
            </w:r>
          </w:p>
        </w:tc>
      </w:tr>
      <w:tr w:rsidR="0092292D" w:rsidRPr="00822663" w:rsidTr="0092292D">
        <w:tc>
          <w:tcPr>
            <w:tcW w:w="675" w:type="dxa"/>
          </w:tcPr>
          <w:p w:rsidR="0092292D" w:rsidRPr="00822663" w:rsidRDefault="0092292D" w:rsidP="006F17B8">
            <w:pPr>
              <w:ind w:firstLine="0"/>
              <w:jc w:val="both"/>
              <w:rPr>
                <w:b/>
              </w:rPr>
            </w:pPr>
            <w:r w:rsidRPr="00822663">
              <w:rPr>
                <w:b/>
              </w:rPr>
              <w:t>29</w:t>
            </w:r>
          </w:p>
        </w:tc>
        <w:tc>
          <w:tcPr>
            <w:tcW w:w="3969" w:type="dxa"/>
          </w:tcPr>
          <w:p w:rsidR="0092292D" w:rsidRPr="00822663" w:rsidRDefault="0092292D" w:rsidP="006F17B8">
            <w:pPr>
              <w:ind w:firstLine="0"/>
              <w:jc w:val="both"/>
              <w:rPr>
                <w:i/>
              </w:rPr>
            </w:pPr>
            <w:r w:rsidRPr="00822663">
              <w:rPr>
                <w:i/>
                <w:lang w:val="en-US"/>
              </w:rPr>
              <w:t>(a / b)</w:t>
            </w:r>
            <w:r w:rsidRPr="00822663">
              <w:rPr>
                <w:i/>
                <w:vertAlign w:val="superscript"/>
                <w:lang w:val="en-US"/>
              </w:rPr>
              <w:t>2</w:t>
            </w:r>
            <w:r w:rsidRPr="00822663">
              <w:rPr>
                <w:i/>
                <w:lang w:val="en-US"/>
              </w:rPr>
              <w:t xml:space="preserve"> + (c / d)</w:t>
            </w:r>
            <w:r w:rsidRPr="00822663">
              <w:rPr>
                <w:i/>
                <w:vertAlign w:val="superscript"/>
                <w:lang w:val="en-US"/>
              </w:rPr>
              <w:t>2</w:t>
            </w:r>
          </w:p>
        </w:tc>
        <w:tc>
          <w:tcPr>
            <w:tcW w:w="1696" w:type="dxa"/>
          </w:tcPr>
          <w:p w:rsidR="0092292D" w:rsidRPr="00822663" w:rsidRDefault="0092292D" w:rsidP="006F17B8">
            <w:pPr>
              <w:ind w:firstLine="0"/>
              <w:jc w:val="both"/>
            </w:pPr>
            <w:r w:rsidRPr="00822663">
              <w:t>Требуется</w:t>
            </w:r>
          </w:p>
        </w:tc>
      </w:tr>
      <w:tr w:rsidR="0092292D" w:rsidRPr="00822663" w:rsidTr="0092292D">
        <w:tc>
          <w:tcPr>
            <w:tcW w:w="675" w:type="dxa"/>
          </w:tcPr>
          <w:p w:rsidR="0092292D" w:rsidRPr="00822663" w:rsidRDefault="0092292D" w:rsidP="006F17B8">
            <w:pPr>
              <w:ind w:firstLine="0"/>
              <w:jc w:val="both"/>
              <w:rPr>
                <w:b/>
              </w:rPr>
            </w:pPr>
            <w:r w:rsidRPr="00822663">
              <w:rPr>
                <w:b/>
              </w:rPr>
              <w:t>30</w:t>
            </w:r>
          </w:p>
        </w:tc>
        <w:tc>
          <w:tcPr>
            <w:tcW w:w="3969" w:type="dxa"/>
          </w:tcPr>
          <w:p w:rsidR="0092292D" w:rsidRPr="00822663" w:rsidRDefault="0092292D" w:rsidP="006F17B8">
            <w:pPr>
              <w:ind w:firstLine="0"/>
              <w:jc w:val="both"/>
              <w:rPr>
                <w:i/>
              </w:rPr>
            </w:pPr>
            <w:r w:rsidRPr="00822663">
              <w:rPr>
                <w:i/>
              </w:rPr>
              <w:t>(</w:t>
            </w:r>
            <w:r w:rsidRPr="00822663">
              <w:rPr>
                <w:i/>
                <w:lang w:val="en-US"/>
              </w:rPr>
              <w:t>a</w:t>
            </w:r>
            <w:r w:rsidRPr="00822663">
              <w:rPr>
                <w:i/>
                <w:vertAlign w:val="superscript"/>
                <w:lang w:val="en-US"/>
              </w:rPr>
              <w:t>2</w:t>
            </w:r>
            <w:r w:rsidRPr="00822663">
              <w:rPr>
                <w:i/>
                <w:lang w:val="en-US"/>
              </w:rPr>
              <w:t xml:space="preserve"> + b</w:t>
            </w:r>
            <w:r w:rsidRPr="00822663">
              <w:rPr>
                <w:i/>
                <w:vertAlign w:val="superscript"/>
                <w:lang w:val="en-US"/>
              </w:rPr>
              <w:t>2</w:t>
            </w:r>
            <w:r w:rsidRPr="00822663">
              <w:rPr>
                <w:i/>
                <w:lang w:val="en-US"/>
              </w:rPr>
              <w:t xml:space="preserve"> + c</w:t>
            </w:r>
            <w:r w:rsidRPr="00822663">
              <w:rPr>
                <w:i/>
                <w:vertAlign w:val="superscript"/>
                <w:lang w:val="en-US"/>
              </w:rPr>
              <w:t>2</w:t>
            </w:r>
            <w:r w:rsidRPr="00822663">
              <w:rPr>
                <w:i/>
                <w:lang w:val="en-US"/>
              </w:rPr>
              <w:t>)</w:t>
            </w:r>
          </w:p>
        </w:tc>
        <w:tc>
          <w:tcPr>
            <w:tcW w:w="1696" w:type="dxa"/>
          </w:tcPr>
          <w:p w:rsidR="0092292D" w:rsidRPr="00822663" w:rsidRDefault="0092292D" w:rsidP="006F17B8">
            <w:pPr>
              <w:ind w:firstLine="0"/>
              <w:jc w:val="both"/>
            </w:pPr>
            <w:r w:rsidRPr="00822663">
              <w:t>Не требуется</w:t>
            </w:r>
          </w:p>
        </w:tc>
      </w:tr>
      <w:tr w:rsidR="00154E61" w:rsidRPr="00822663" w:rsidTr="0092292D">
        <w:tc>
          <w:tcPr>
            <w:tcW w:w="675" w:type="dxa"/>
          </w:tcPr>
          <w:p w:rsidR="00154E61" w:rsidRPr="00822663" w:rsidRDefault="00154E61" w:rsidP="006F17B8">
            <w:pPr>
              <w:ind w:firstLine="0"/>
              <w:jc w:val="both"/>
              <w:rPr>
                <w:b/>
              </w:rPr>
            </w:pPr>
            <w:r w:rsidRPr="00822663">
              <w:rPr>
                <w:b/>
              </w:rPr>
              <w:t>31</w:t>
            </w:r>
          </w:p>
        </w:tc>
        <w:tc>
          <w:tcPr>
            <w:tcW w:w="3969" w:type="dxa"/>
          </w:tcPr>
          <w:p w:rsidR="00154E61" w:rsidRPr="00822663" w:rsidRDefault="002E25F9" w:rsidP="006F17B8">
            <w:pPr>
              <w:ind w:firstLine="0"/>
              <w:jc w:val="both"/>
              <w:rPr>
                <w:i/>
              </w:rPr>
            </w:pPr>
            <w:r w:rsidRPr="00822663">
              <w:rPr>
                <w:i/>
                <w:lang w:val="en-US"/>
              </w:rPr>
              <w:t>(</w:t>
            </w:r>
            <w:r w:rsidRPr="00822663">
              <w:rPr>
                <w:i/>
              </w:rPr>
              <w:t>(</w:t>
            </w:r>
            <w:r w:rsidRPr="00822663">
              <w:rPr>
                <w:i/>
                <w:lang w:val="en-US"/>
              </w:rPr>
              <w:t xml:space="preserve">a + b – d) </w:t>
            </w:r>
            <w:r w:rsidRPr="00822663">
              <w:rPr>
                <w:i/>
              </w:rPr>
              <w:t>*</w:t>
            </w:r>
            <w:r w:rsidRPr="00822663">
              <w:rPr>
                <w:i/>
                <w:lang w:val="en-US"/>
              </w:rPr>
              <w:t xml:space="preserve"> c)</w:t>
            </w:r>
            <w:r w:rsidRPr="00822663">
              <w:rPr>
                <w:i/>
                <w:vertAlign w:val="superscript"/>
              </w:rPr>
              <w:t>2</w:t>
            </w:r>
          </w:p>
        </w:tc>
        <w:tc>
          <w:tcPr>
            <w:tcW w:w="1696" w:type="dxa"/>
          </w:tcPr>
          <w:p w:rsidR="00154E61" w:rsidRPr="00822663" w:rsidRDefault="002E25F9" w:rsidP="006F17B8">
            <w:pPr>
              <w:ind w:firstLine="0"/>
              <w:jc w:val="both"/>
            </w:pPr>
            <w:r w:rsidRPr="00822663">
              <w:t>Не требуется</w:t>
            </w:r>
          </w:p>
        </w:tc>
      </w:tr>
      <w:tr w:rsidR="00154E61" w:rsidRPr="00822663" w:rsidTr="0092292D">
        <w:tc>
          <w:tcPr>
            <w:tcW w:w="675" w:type="dxa"/>
          </w:tcPr>
          <w:p w:rsidR="00154E61" w:rsidRPr="00822663" w:rsidRDefault="00154E61" w:rsidP="006F17B8">
            <w:pPr>
              <w:ind w:firstLine="0"/>
              <w:jc w:val="both"/>
              <w:rPr>
                <w:b/>
              </w:rPr>
            </w:pPr>
            <w:r w:rsidRPr="00822663">
              <w:rPr>
                <w:b/>
              </w:rPr>
              <w:t>32</w:t>
            </w:r>
          </w:p>
        </w:tc>
        <w:tc>
          <w:tcPr>
            <w:tcW w:w="3969" w:type="dxa"/>
          </w:tcPr>
          <w:p w:rsidR="00154E61" w:rsidRPr="00822663" w:rsidRDefault="002E25F9" w:rsidP="006F17B8">
            <w:pPr>
              <w:ind w:firstLine="0"/>
              <w:jc w:val="both"/>
              <w:rPr>
                <w:i/>
              </w:rPr>
            </w:pPr>
            <w:r w:rsidRPr="00822663">
              <w:rPr>
                <w:i/>
                <w:lang w:val="en-US"/>
              </w:rPr>
              <w:t>(</w:t>
            </w:r>
            <w:r w:rsidRPr="00822663">
              <w:rPr>
                <w:i/>
              </w:rPr>
              <w:t>(</w:t>
            </w:r>
            <w:r w:rsidRPr="00822663">
              <w:rPr>
                <w:i/>
                <w:lang w:val="en-US"/>
              </w:rPr>
              <w:t>a + b * c) / d) / (</w:t>
            </w:r>
            <w:r w:rsidRPr="00822663">
              <w:rPr>
                <w:i/>
              </w:rPr>
              <w:t>(</w:t>
            </w:r>
            <w:r w:rsidRPr="00822663">
              <w:rPr>
                <w:i/>
                <w:lang w:val="en-US"/>
              </w:rPr>
              <w:t>a / b</w:t>
            </w:r>
            <w:r w:rsidRPr="00822663">
              <w:rPr>
                <w:i/>
              </w:rPr>
              <w:t>)</w:t>
            </w:r>
            <w:r w:rsidRPr="00822663">
              <w:rPr>
                <w:i/>
                <w:lang w:val="en-US"/>
              </w:rPr>
              <w:t xml:space="preserve"> * d) – c)</w:t>
            </w:r>
          </w:p>
        </w:tc>
        <w:tc>
          <w:tcPr>
            <w:tcW w:w="1696" w:type="dxa"/>
          </w:tcPr>
          <w:p w:rsidR="00154E61" w:rsidRPr="00822663" w:rsidRDefault="002E25F9" w:rsidP="006F17B8">
            <w:pPr>
              <w:ind w:firstLine="0"/>
              <w:jc w:val="both"/>
            </w:pPr>
            <w:r w:rsidRPr="00822663">
              <w:t>Требуется</w:t>
            </w:r>
          </w:p>
        </w:tc>
      </w:tr>
      <w:tr w:rsidR="00154E61" w:rsidRPr="00822663" w:rsidTr="0092292D">
        <w:tc>
          <w:tcPr>
            <w:tcW w:w="675" w:type="dxa"/>
          </w:tcPr>
          <w:p w:rsidR="00154E61" w:rsidRPr="00822663" w:rsidRDefault="00154E61" w:rsidP="006F17B8">
            <w:pPr>
              <w:ind w:firstLine="0"/>
              <w:jc w:val="both"/>
              <w:rPr>
                <w:b/>
              </w:rPr>
            </w:pPr>
            <w:r w:rsidRPr="00822663">
              <w:rPr>
                <w:b/>
              </w:rPr>
              <w:t>33</w:t>
            </w:r>
          </w:p>
        </w:tc>
        <w:tc>
          <w:tcPr>
            <w:tcW w:w="3969" w:type="dxa"/>
          </w:tcPr>
          <w:p w:rsidR="00154E61" w:rsidRPr="00822663" w:rsidRDefault="002E25F9" w:rsidP="006F17B8">
            <w:pPr>
              <w:ind w:firstLine="0"/>
              <w:jc w:val="both"/>
              <w:rPr>
                <w:i/>
              </w:rPr>
            </w:pPr>
            <w:r w:rsidRPr="00822663">
              <w:rPr>
                <w:i/>
                <w:lang w:val="en-US"/>
              </w:rPr>
              <w:t xml:space="preserve">(a + b + c + d) / (– a  – </w:t>
            </w:r>
            <w:r w:rsidRPr="00822663">
              <w:rPr>
                <w:i/>
              </w:rPr>
              <w:t>(</w:t>
            </w:r>
            <w:r w:rsidRPr="00822663">
              <w:rPr>
                <w:i/>
                <w:lang w:val="en-US"/>
              </w:rPr>
              <w:t>b – c</w:t>
            </w:r>
            <w:r w:rsidRPr="00822663">
              <w:rPr>
                <w:i/>
              </w:rPr>
              <w:t>)</w:t>
            </w:r>
            <w:r w:rsidRPr="00822663">
              <w:rPr>
                <w:i/>
                <w:lang w:val="en-US"/>
              </w:rPr>
              <w:t xml:space="preserve"> – d)</w:t>
            </w:r>
          </w:p>
        </w:tc>
        <w:tc>
          <w:tcPr>
            <w:tcW w:w="1696" w:type="dxa"/>
          </w:tcPr>
          <w:p w:rsidR="00154E61" w:rsidRPr="00822663" w:rsidRDefault="002E25F9" w:rsidP="006F17B8">
            <w:pPr>
              <w:ind w:firstLine="0"/>
              <w:jc w:val="both"/>
            </w:pPr>
            <w:r w:rsidRPr="00822663">
              <w:t>Требуется</w:t>
            </w:r>
          </w:p>
        </w:tc>
      </w:tr>
      <w:tr w:rsidR="00154E61" w:rsidRPr="00822663" w:rsidTr="0092292D">
        <w:tc>
          <w:tcPr>
            <w:tcW w:w="675" w:type="dxa"/>
          </w:tcPr>
          <w:p w:rsidR="00154E61" w:rsidRPr="00822663" w:rsidRDefault="00154E61" w:rsidP="006F17B8">
            <w:pPr>
              <w:ind w:firstLine="0"/>
              <w:jc w:val="both"/>
              <w:rPr>
                <w:b/>
              </w:rPr>
            </w:pPr>
            <w:r w:rsidRPr="00822663">
              <w:rPr>
                <w:b/>
              </w:rPr>
              <w:t>34</w:t>
            </w:r>
          </w:p>
        </w:tc>
        <w:tc>
          <w:tcPr>
            <w:tcW w:w="3969" w:type="dxa"/>
          </w:tcPr>
          <w:p w:rsidR="00154E61" w:rsidRPr="00822663" w:rsidRDefault="002E25F9" w:rsidP="002E25F9">
            <w:pPr>
              <w:ind w:firstLine="0"/>
              <w:jc w:val="both"/>
              <w:rPr>
                <w:i/>
              </w:rPr>
            </w:pPr>
            <w:r w:rsidRPr="00822663">
              <w:rPr>
                <w:i/>
                <w:lang w:val="en-US"/>
              </w:rPr>
              <w:t xml:space="preserve">(a + </w:t>
            </w:r>
            <w:r w:rsidRPr="00822663">
              <w:rPr>
                <w:i/>
              </w:rPr>
              <w:t>(</w:t>
            </w:r>
            <w:r w:rsidRPr="00822663">
              <w:rPr>
                <w:i/>
                <w:lang w:val="en-US"/>
              </w:rPr>
              <w:t>b + c</w:t>
            </w:r>
            <w:r w:rsidRPr="00822663">
              <w:rPr>
                <w:i/>
              </w:rPr>
              <w:t>)</w:t>
            </w:r>
            <w:r w:rsidRPr="00822663">
              <w:rPr>
                <w:i/>
                <w:vertAlign w:val="superscript"/>
                <w:lang w:val="en-US"/>
              </w:rPr>
              <w:t>3</w:t>
            </w:r>
            <w:r w:rsidRPr="00822663">
              <w:rPr>
                <w:i/>
                <w:lang w:val="en-US"/>
              </w:rPr>
              <w:t xml:space="preserve"> + d)</w:t>
            </w:r>
          </w:p>
        </w:tc>
        <w:tc>
          <w:tcPr>
            <w:tcW w:w="1696" w:type="dxa"/>
          </w:tcPr>
          <w:p w:rsidR="00154E61" w:rsidRPr="00822663" w:rsidRDefault="002E25F9" w:rsidP="006F17B8">
            <w:pPr>
              <w:ind w:firstLine="0"/>
              <w:jc w:val="both"/>
            </w:pPr>
            <w:r w:rsidRPr="00822663">
              <w:t>Не требуется</w:t>
            </w:r>
          </w:p>
        </w:tc>
      </w:tr>
      <w:tr w:rsidR="00154E61" w:rsidRPr="00822663" w:rsidTr="0092292D">
        <w:tc>
          <w:tcPr>
            <w:tcW w:w="675" w:type="dxa"/>
          </w:tcPr>
          <w:p w:rsidR="00154E61" w:rsidRPr="00822663" w:rsidRDefault="00154E61" w:rsidP="006F17B8">
            <w:pPr>
              <w:ind w:firstLine="0"/>
              <w:jc w:val="both"/>
              <w:rPr>
                <w:b/>
              </w:rPr>
            </w:pPr>
            <w:r w:rsidRPr="00822663">
              <w:rPr>
                <w:b/>
              </w:rPr>
              <w:t>35</w:t>
            </w:r>
          </w:p>
        </w:tc>
        <w:tc>
          <w:tcPr>
            <w:tcW w:w="3969" w:type="dxa"/>
          </w:tcPr>
          <w:p w:rsidR="00154E61" w:rsidRPr="00822663" w:rsidRDefault="002E25F9" w:rsidP="002E25F9">
            <w:pPr>
              <w:ind w:firstLine="0"/>
              <w:jc w:val="both"/>
              <w:rPr>
                <w:i/>
              </w:rPr>
            </w:pPr>
            <w:r w:rsidRPr="00822663">
              <w:rPr>
                <w:i/>
              </w:rPr>
              <w:t>(</w:t>
            </w:r>
            <w:r w:rsidRPr="00822663">
              <w:rPr>
                <w:i/>
                <w:lang w:val="en-US"/>
              </w:rPr>
              <w:t xml:space="preserve">a </w:t>
            </w:r>
            <w:r w:rsidRPr="00822663">
              <w:rPr>
                <w:i/>
              </w:rPr>
              <w:t>–</w:t>
            </w:r>
            <w:r w:rsidRPr="00822663">
              <w:rPr>
                <w:i/>
                <w:lang w:val="en-US"/>
              </w:rPr>
              <w:t xml:space="preserve"> </w:t>
            </w:r>
            <w:r w:rsidRPr="00822663">
              <w:rPr>
                <w:i/>
              </w:rPr>
              <w:t>(</w:t>
            </w:r>
            <w:r w:rsidRPr="00822663">
              <w:rPr>
                <w:i/>
                <w:lang w:val="en-US"/>
              </w:rPr>
              <w:t>b + c)</w:t>
            </w:r>
            <w:r w:rsidRPr="00822663">
              <w:rPr>
                <w:i/>
                <w:vertAlign w:val="superscript"/>
                <w:lang w:val="en-US"/>
              </w:rPr>
              <w:t>2</w:t>
            </w:r>
            <w:r w:rsidRPr="00822663">
              <w:rPr>
                <w:i/>
                <w:lang w:val="en-US"/>
              </w:rPr>
              <w:t>)</w:t>
            </w:r>
          </w:p>
        </w:tc>
        <w:tc>
          <w:tcPr>
            <w:tcW w:w="1696" w:type="dxa"/>
          </w:tcPr>
          <w:p w:rsidR="00154E61" w:rsidRPr="00822663" w:rsidRDefault="002E25F9" w:rsidP="006F17B8">
            <w:pPr>
              <w:ind w:firstLine="0"/>
              <w:jc w:val="both"/>
            </w:pPr>
            <w:r w:rsidRPr="00822663">
              <w:t>Не требуется</w:t>
            </w:r>
          </w:p>
        </w:tc>
      </w:tr>
    </w:tbl>
    <w:p w:rsidR="00C84616" w:rsidRPr="00822663" w:rsidRDefault="00C84616" w:rsidP="000A73E6">
      <w:pPr>
        <w:jc w:val="both"/>
        <w:rPr>
          <w:color w:val="000000"/>
        </w:rPr>
      </w:pPr>
    </w:p>
    <w:p w:rsidR="00322051" w:rsidRPr="00822663" w:rsidRDefault="000B5B1C" w:rsidP="000B5B1C">
      <w:pPr>
        <w:pStyle w:val="3"/>
        <w:tabs>
          <w:tab w:val="left" w:pos="709"/>
        </w:tabs>
        <w:ind w:left="709" w:hanging="709"/>
        <w:rPr>
          <w:shd w:val="clear" w:color="auto" w:fill="FFFFFF"/>
        </w:rPr>
      </w:pPr>
      <w:r w:rsidRPr="00822663">
        <w:rPr>
          <w:shd w:val="clear" w:color="auto" w:fill="FFFFFF"/>
        </w:rPr>
        <w:t>2.4.</w:t>
      </w:r>
      <w:r w:rsidR="003B1036" w:rsidRPr="00822663">
        <w:rPr>
          <w:shd w:val="clear" w:color="auto" w:fill="FFFFFF"/>
        </w:rPr>
        <w:t>2</w:t>
      </w:r>
      <w:r w:rsidRPr="00822663">
        <w:rPr>
          <w:shd w:val="clear" w:color="auto" w:fill="FFFFFF"/>
        </w:rPr>
        <w:t xml:space="preserve"> </w:t>
      </w:r>
      <w:r w:rsidRPr="00822663">
        <w:rPr>
          <w:shd w:val="clear" w:color="auto" w:fill="FFFFFF"/>
        </w:rPr>
        <w:tab/>
      </w:r>
      <w:r w:rsidR="00322051" w:rsidRPr="00822663">
        <w:rPr>
          <w:shd w:val="clear" w:color="auto" w:fill="FFFFFF"/>
        </w:rPr>
        <w:t>Константы</w:t>
      </w:r>
      <w:r w:rsidR="003A2E32" w:rsidRPr="00822663">
        <w:rPr>
          <w:shd w:val="clear" w:color="auto" w:fill="FFFFFF"/>
        </w:rPr>
        <w:t xml:space="preserve"> в ВП</w:t>
      </w:r>
    </w:p>
    <w:p w:rsidR="00322051" w:rsidRPr="00822663" w:rsidRDefault="00322051" w:rsidP="000A73E6">
      <w:pPr>
        <w:jc w:val="both"/>
        <w:rPr>
          <w:color w:val="000000"/>
        </w:rPr>
      </w:pPr>
    </w:p>
    <w:p w:rsidR="00322051" w:rsidRPr="00822663" w:rsidRDefault="00322051" w:rsidP="00322051">
      <w:pPr>
        <w:jc w:val="both"/>
        <w:rPr>
          <w:color w:val="000000"/>
          <w:shd w:val="clear" w:color="auto" w:fill="FFFFFF"/>
        </w:rPr>
      </w:pPr>
      <w:r w:rsidRPr="00822663">
        <w:rPr>
          <w:color w:val="000000"/>
          <w:shd w:val="clear" w:color="auto" w:fill="FFFFFF"/>
        </w:rPr>
        <w:t xml:space="preserve">В ещё одном дополнительном файле </w:t>
      </w:r>
      <w:r w:rsidRPr="00822663">
        <w:rPr>
          <w:i/>
          <w:color w:val="000000"/>
          <w:shd w:val="clear" w:color="auto" w:fill="FFFFFF"/>
        </w:rPr>
        <w:t>*.vi</w:t>
      </w:r>
      <w:r w:rsidR="00D4721F" w:rsidRPr="00822663">
        <w:rPr>
          <w:i/>
          <w:color w:val="000000"/>
          <w:shd w:val="clear" w:color="auto" w:fill="FFFFFF"/>
        </w:rPr>
        <w:t xml:space="preserve"> </w:t>
      </w:r>
      <w:r w:rsidR="00D4721F" w:rsidRPr="00822663">
        <w:rPr>
          <w:color w:val="000000"/>
          <w:shd w:val="clear" w:color="auto" w:fill="FFFFFF"/>
        </w:rPr>
        <w:t>(придумать имя согласно Приложению 3)</w:t>
      </w:r>
      <w:r w:rsidRPr="00822663">
        <w:rPr>
          <w:color w:val="000000"/>
          <w:shd w:val="clear" w:color="auto" w:fill="FFFFFF"/>
        </w:rPr>
        <w:t xml:space="preserve"> создать независимый от двух предыдущих </w:t>
      </w:r>
      <w:r w:rsidR="00D4721F" w:rsidRPr="00822663">
        <w:rPr>
          <w:color w:val="000000"/>
          <w:shd w:val="clear" w:color="auto" w:fill="FFFFFF"/>
        </w:rPr>
        <w:t>ВП</w:t>
      </w:r>
      <w:r w:rsidRPr="00822663">
        <w:rPr>
          <w:color w:val="000000"/>
          <w:shd w:val="clear" w:color="auto" w:fill="FFFFFF"/>
        </w:rPr>
        <w:t xml:space="preserve"> иной, который смоделировал бы</w:t>
      </w:r>
      <w:r w:rsidR="00D4721F" w:rsidRPr="00822663">
        <w:rPr>
          <w:color w:val="000000"/>
          <w:shd w:val="clear" w:color="auto" w:fill="FFFFFF"/>
        </w:rPr>
        <w:t xml:space="preserve"> расчёт</w:t>
      </w:r>
      <w:r w:rsidRPr="00822663">
        <w:rPr>
          <w:color w:val="000000"/>
          <w:shd w:val="clear" w:color="auto" w:fill="FFFFFF"/>
        </w:rPr>
        <w:t xml:space="preserve"> правильн</w:t>
      </w:r>
      <w:r w:rsidR="00D4721F" w:rsidRPr="00822663">
        <w:rPr>
          <w:color w:val="000000"/>
          <w:shd w:val="clear" w:color="auto" w:fill="FFFFFF"/>
        </w:rPr>
        <w:t>ого</w:t>
      </w:r>
      <w:r w:rsidRPr="00822663">
        <w:rPr>
          <w:color w:val="000000"/>
          <w:shd w:val="clear" w:color="auto" w:fill="FFFFFF"/>
        </w:rPr>
        <w:t xml:space="preserve"> ответ</w:t>
      </w:r>
      <w:r w:rsidR="00D4721F" w:rsidRPr="00822663">
        <w:rPr>
          <w:color w:val="000000"/>
          <w:shd w:val="clear" w:color="auto" w:fill="FFFFFF"/>
        </w:rPr>
        <w:t>а</w:t>
      </w:r>
      <w:r w:rsidRPr="00822663">
        <w:rPr>
          <w:color w:val="000000"/>
          <w:shd w:val="clear" w:color="auto" w:fill="FFFFFF"/>
        </w:rPr>
        <w:t xml:space="preserve"> на сложное</w:t>
      </w:r>
      <w:r w:rsidR="00D4721F" w:rsidRPr="00822663">
        <w:rPr>
          <w:color w:val="000000"/>
          <w:shd w:val="clear" w:color="auto" w:fill="FFFFFF"/>
        </w:rPr>
        <w:t xml:space="preserve"> арифметическое</w:t>
      </w:r>
      <w:r w:rsidRPr="00822663">
        <w:rPr>
          <w:color w:val="000000"/>
          <w:shd w:val="clear" w:color="auto" w:fill="FFFFFF"/>
        </w:rPr>
        <w:t xml:space="preserve"> выражение, заданное по варианту. </w:t>
      </w:r>
    </w:p>
    <w:p w:rsidR="00322051" w:rsidRPr="00822663" w:rsidRDefault="00322051" w:rsidP="00322051">
      <w:pPr>
        <w:jc w:val="both"/>
        <w:rPr>
          <w:color w:val="000000"/>
          <w:shd w:val="clear" w:color="auto" w:fill="FFFFFF"/>
        </w:rPr>
      </w:pPr>
      <w:r w:rsidRPr="00822663">
        <w:rPr>
          <w:color w:val="000000"/>
          <w:shd w:val="clear" w:color="auto" w:fill="FFFFFF"/>
        </w:rPr>
        <w:t>Графический пользовательский интерфейс должен содержать в своём составе в удобной для чтения форме исходное сложное</w:t>
      </w:r>
      <w:r w:rsidR="001A6056" w:rsidRPr="00822663">
        <w:rPr>
          <w:color w:val="000000"/>
          <w:shd w:val="clear" w:color="auto" w:fill="FFFFFF"/>
        </w:rPr>
        <w:t xml:space="preserve"> арифметическое</w:t>
      </w:r>
      <w:r w:rsidRPr="00822663">
        <w:rPr>
          <w:color w:val="000000"/>
          <w:shd w:val="clear" w:color="auto" w:fill="FFFFFF"/>
        </w:rPr>
        <w:t xml:space="preserve"> выражение, заданное по варианту, а также индикатор, выдающий правильный ответ на </w:t>
      </w:r>
      <w:r w:rsidR="001A6056" w:rsidRPr="00822663">
        <w:rPr>
          <w:color w:val="000000"/>
          <w:shd w:val="clear" w:color="auto" w:fill="FFFFFF"/>
        </w:rPr>
        <w:t>заданное</w:t>
      </w:r>
      <w:r w:rsidRPr="00822663">
        <w:rPr>
          <w:color w:val="000000"/>
          <w:shd w:val="clear" w:color="auto" w:fill="FFFFFF"/>
        </w:rPr>
        <w:t xml:space="preserve"> сложное</w:t>
      </w:r>
      <w:r w:rsidR="001A6056" w:rsidRPr="00822663">
        <w:rPr>
          <w:color w:val="000000"/>
          <w:shd w:val="clear" w:color="auto" w:fill="FFFFFF"/>
        </w:rPr>
        <w:t xml:space="preserve"> арифметическое</w:t>
      </w:r>
      <w:r w:rsidRPr="00822663">
        <w:rPr>
          <w:color w:val="000000"/>
          <w:shd w:val="clear" w:color="auto" w:fill="FFFFFF"/>
        </w:rPr>
        <w:t xml:space="preserve"> выражение.</w:t>
      </w:r>
    </w:p>
    <w:p w:rsidR="00322051" w:rsidRPr="00822663" w:rsidRDefault="00322051" w:rsidP="000A73E6">
      <w:pPr>
        <w:jc w:val="both"/>
        <w:rPr>
          <w:color w:val="000000"/>
        </w:rPr>
      </w:pPr>
    </w:p>
    <w:p w:rsidR="00B24BDC" w:rsidRPr="00822663" w:rsidRDefault="00B24BDC" w:rsidP="00B24BDC">
      <w:pPr>
        <w:ind w:firstLine="0"/>
        <w:jc w:val="center"/>
        <w:rPr>
          <w:color w:val="000000"/>
        </w:rPr>
      </w:pPr>
      <w:r w:rsidRPr="00822663">
        <w:rPr>
          <w:noProof/>
          <w:lang w:eastAsia="ru-RU"/>
        </w:rPr>
        <w:lastRenderedPageBreak/>
        <w:drawing>
          <wp:inline distT="0" distB="0" distL="0" distR="0" wp14:anchorId="43CD9AEA" wp14:editId="604DF439">
            <wp:extent cx="2934671" cy="5549221"/>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50822" cy="5579761"/>
                    </a:xfrm>
                    <a:prstGeom prst="rect">
                      <a:avLst/>
                    </a:prstGeom>
                  </pic:spPr>
                </pic:pic>
              </a:graphicData>
            </a:graphic>
          </wp:inline>
        </w:drawing>
      </w:r>
    </w:p>
    <w:p w:rsidR="00B24BDC" w:rsidRPr="00822663" w:rsidRDefault="003A2E32" w:rsidP="00B24BDC">
      <w:pPr>
        <w:ind w:firstLine="0"/>
        <w:jc w:val="center"/>
        <w:rPr>
          <w:color w:val="000000"/>
        </w:rPr>
      </w:pPr>
      <w:r w:rsidRPr="00822663">
        <w:rPr>
          <w:color w:val="000000"/>
        </w:rPr>
        <w:t>Рисунок 2.4.2.1 – Варианты 1-5 индивидуального задания для закрепления навыков работы с константами в ВП</w:t>
      </w:r>
    </w:p>
    <w:p w:rsidR="00B24BDC" w:rsidRPr="00822663" w:rsidRDefault="00B24BDC" w:rsidP="00B24BDC">
      <w:pPr>
        <w:ind w:firstLine="0"/>
        <w:jc w:val="center"/>
        <w:rPr>
          <w:color w:val="000000"/>
        </w:rPr>
      </w:pPr>
      <w:r w:rsidRPr="00822663">
        <w:rPr>
          <w:noProof/>
          <w:lang w:eastAsia="ru-RU"/>
        </w:rPr>
        <w:lastRenderedPageBreak/>
        <w:drawing>
          <wp:inline distT="0" distB="0" distL="0" distR="0" wp14:anchorId="613785E4" wp14:editId="549F7C7C">
            <wp:extent cx="3168989" cy="5551202"/>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187775" cy="5584110"/>
                    </a:xfrm>
                    <a:prstGeom prst="rect">
                      <a:avLst/>
                    </a:prstGeom>
                  </pic:spPr>
                </pic:pic>
              </a:graphicData>
            </a:graphic>
          </wp:inline>
        </w:drawing>
      </w:r>
    </w:p>
    <w:p w:rsidR="003A2E32" w:rsidRPr="00822663" w:rsidRDefault="003A2E32" w:rsidP="003A2E32">
      <w:pPr>
        <w:ind w:firstLine="0"/>
        <w:jc w:val="center"/>
        <w:rPr>
          <w:color w:val="000000"/>
        </w:rPr>
      </w:pPr>
      <w:r w:rsidRPr="00822663">
        <w:rPr>
          <w:color w:val="000000"/>
        </w:rPr>
        <w:t>Рисунок 2.4.2.2 – Варианты 6-11 индивидуального задания для закрепления навыков работы с константами в ВП</w:t>
      </w:r>
    </w:p>
    <w:p w:rsidR="003A2E32" w:rsidRPr="00822663" w:rsidRDefault="003A2E32" w:rsidP="00B24BDC">
      <w:pPr>
        <w:ind w:firstLine="0"/>
        <w:jc w:val="center"/>
        <w:rPr>
          <w:color w:val="000000"/>
        </w:rPr>
      </w:pPr>
    </w:p>
    <w:p w:rsidR="00B24BDC" w:rsidRPr="00822663" w:rsidRDefault="00B24BDC" w:rsidP="00B24BDC">
      <w:pPr>
        <w:ind w:firstLine="0"/>
        <w:jc w:val="center"/>
        <w:rPr>
          <w:color w:val="000000"/>
        </w:rPr>
      </w:pPr>
      <w:r w:rsidRPr="00822663">
        <w:rPr>
          <w:noProof/>
          <w:lang w:eastAsia="ru-RU"/>
        </w:rPr>
        <w:drawing>
          <wp:inline distT="0" distB="0" distL="0" distR="0" wp14:anchorId="4B4B099C" wp14:editId="21C16413">
            <wp:extent cx="2864213" cy="5409619"/>
            <wp:effectExtent l="0" t="0" r="0"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881758" cy="5442757"/>
                    </a:xfrm>
                    <a:prstGeom prst="rect">
                      <a:avLst/>
                    </a:prstGeom>
                  </pic:spPr>
                </pic:pic>
              </a:graphicData>
            </a:graphic>
          </wp:inline>
        </w:drawing>
      </w:r>
    </w:p>
    <w:p w:rsidR="003A2E32" w:rsidRPr="00822663" w:rsidRDefault="003A2E32" w:rsidP="003A2E32">
      <w:pPr>
        <w:ind w:firstLine="0"/>
        <w:jc w:val="center"/>
        <w:rPr>
          <w:color w:val="000000"/>
        </w:rPr>
      </w:pPr>
      <w:r w:rsidRPr="00822663">
        <w:rPr>
          <w:color w:val="000000"/>
        </w:rPr>
        <w:t>Рисунок 2.4.2.3 – Варианты 12-17 индивидуального задания для закрепления навыков работы с константами в ВП</w:t>
      </w:r>
    </w:p>
    <w:p w:rsidR="003A2E32" w:rsidRPr="00822663" w:rsidRDefault="003A2E32" w:rsidP="00B24BDC">
      <w:pPr>
        <w:ind w:firstLine="0"/>
        <w:jc w:val="center"/>
        <w:rPr>
          <w:color w:val="000000"/>
        </w:rPr>
      </w:pPr>
    </w:p>
    <w:p w:rsidR="00B24BDC" w:rsidRPr="00822663" w:rsidRDefault="00B24BDC" w:rsidP="00B24BDC">
      <w:pPr>
        <w:ind w:firstLine="0"/>
        <w:jc w:val="center"/>
        <w:rPr>
          <w:color w:val="000000"/>
        </w:rPr>
      </w:pPr>
      <w:r w:rsidRPr="00822663">
        <w:rPr>
          <w:noProof/>
          <w:lang w:eastAsia="ru-RU"/>
        </w:rPr>
        <w:drawing>
          <wp:inline distT="0" distB="0" distL="0" distR="0" wp14:anchorId="1FB37E4A" wp14:editId="2C9CECF0">
            <wp:extent cx="2898713" cy="5374718"/>
            <wp:effectExtent l="0" t="0" r="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22382" cy="5418604"/>
                    </a:xfrm>
                    <a:prstGeom prst="rect">
                      <a:avLst/>
                    </a:prstGeom>
                  </pic:spPr>
                </pic:pic>
              </a:graphicData>
            </a:graphic>
          </wp:inline>
        </w:drawing>
      </w:r>
    </w:p>
    <w:p w:rsidR="003A2E32" w:rsidRPr="00822663" w:rsidRDefault="003A2E32" w:rsidP="003A2E32">
      <w:pPr>
        <w:ind w:firstLine="0"/>
        <w:jc w:val="center"/>
        <w:rPr>
          <w:color w:val="000000"/>
        </w:rPr>
      </w:pPr>
      <w:r w:rsidRPr="00822663">
        <w:rPr>
          <w:color w:val="000000"/>
        </w:rPr>
        <w:t>Рисунок 2.4.2.4 – Варианты 18-23 индивидуального задания для закрепления навыков работы с константами в ВП</w:t>
      </w:r>
    </w:p>
    <w:p w:rsidR="003A2E32" w:rsidRPr="00822663" w:rsidRDefault="003A2E32" w:rsidP="00B24BDC">
      <w:pPr>
        <w:ind w:firstLine="0"/>
        <w:jc w:val="center"/>
        <w:rPr>
          <w:color w:val="000000"/>
        </w:rPr>
      </w:pPr>
    </w:p>
    <w:p w:rsidR="00B24BDC" w:rsidRPr="00822663" w:rsidRDefault="003A2E32" w:rsidP="00B24BDC">
      <w:pPr>
        <w:ind w:firstLine="0"/>
        <w:jc w:val="center"/>
        <w:rPr>
          <w:color w:val="000000"/>
        </w:rPr>
      </w:pPr>
      <w:r w:rsidRPr="00822663">
        <w:rPr>
          <w:noProof/>
          <w:lang w:eastAsia="ru-RU"/>
        </w:rPr>
        <w:drawing>
          <wp:inline distT="0" distB="0" distL="0" distR="0" wp14:anchorId="554284F7" wp14:editId="67F65804">
            <wp:extent cx="3036367" cy="5384454"/>
            <wp:effectExtent l="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51894" cy="5411989"/>
                    </a:xfrm>
                    <a:prstGeom prst="rect">
                      <a:avLst/>
                    </a:prstGeom>
                  </pic:spPr>
                </pic:pic>
              </a:graphicData>
            </a:graphic>
          </wp:inline>
        </w:drawing>
      </w:r>
    </w:p>
    <w:p w:rsidR="003A2E32" w:rsidRPr="00822663" w:rsidRDefault="003A2E32" w:rsidP="003A2E32">
      <w:pPr>
        <w:ind w:firstLine="0"/>
        <w:jc w:val="center"/>
        <w:rPr>
          <w:color w:val="000000"/>
        </w:rPr>
      </w:pPr>
      <w:r w:rsidRPr="00822663">
        <w:rPr>
          <w:color w:val="000000"/>
        </w:rPr>
        <w:t>Рисунок 2.4.2.5 – Варианты 24-28 индивидуального задания для закрепления навыков работы с константами в ВП</w:t>
      </w:r>
    </w:p>
    <w:p w:rsidR="003A2E32" w:rsidRPr="00822663" w:rsidRDefault="003A2E32" w:rsidP="00B24BDC">
      <w:pPr>
        <w:ind w:firstLine="0"/>
        <w:jc w:val="center"/>
        <w:rPr>
          <w:color w:val="000000"/>
        </w:rPr>
      </w:pPr>
    </w:p>
    <w:p w:rsidR="00B24BDC" w:rsidRPr="00822663" w:rsidRDefault="003A2E32" w:rsidP="00B24BDC">
      <w:pPr>
        <w:ind w:firstLine="0"/>
        <w:jc w:val="center"/>
        <w:rPr>
          <w:color w:val="000000"/>
        </w:rPr>
      </w:pPr>
      <w:r w:rsidRPr="00822663">
        <w:rPr>
          <w:noProof/>
          <w:lang w:eastAsia="ru-RU"/>
        </w:rPr>
        <w:drawing>
          <wp:inline distT="0" distB="0" distL="0" distR="0" wp14:anchorId="52031E95" wp14:editId="323E4A74">
            <wp:extent cx="2776995" cy="5402638"/>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802565" cy="5452385"/>
                    </a:xfrm>
                    <a:prstGeom prst="rect">
                      <a:avLst/>
                    </a:prstGeom>
                  </pic:spPr>
                </pic:pic>
              </a:graphicData>
            </a:graphic>
          </wp:inline>
        </w:drawing>
      </w:r>
    </w:p>
    <w:p w:rsidR="003A2E32" w:rsidRPr="00822663" w:rsidRDefault="003A2E32" w:rsidP="003A2E32">
      <w:pPr>
        <w:ind w:firstLine="0"/>
        <w:jc w:val="center"/>
        <w:rPr>
          <w:color w:val="000000"/>
        </w:rPr>
      </w:pPr>
      <w:r w:rsidRPr="00822663">
        <w:rPr>
          <w:color w:val="000000"/>
        </w:rPr>
        <w:t>Рисунок 2.4.2.6 – Варианты 29-35 индивидуального задания для закрепления навыков работы с константами в ВП</w:t>
      </w:r>
    </w:p>
    <w:p w:rsidR="00C84616" w:rsidRPr="00822663" w:rsidRDefault="00F8293A" w:rsidP="002E25F9">
      <w:pPr>
        <w:pStyle w:val="2"/>
        <w:tabs>
          <w:tab w:val="left" w:pos="709"/>
        </w:tabs>
        <w:ind w:left="709" w:hanging="709"/>
        <w:jc w:val="both"/>
      </w:pPr>
      <w:r w:rsidRPr="00822663">
        <w:lastRenderedPageBreak/>
        <w:t>2.5</w:t>
      </w:r>
      <w:r w:rsidR="00C84616" w:rsidRPr="00822663">
        <w:t xml:space="preserve"> </w:t>
      </w:r>
      <w:r w:rsidRPr="00822663">
        <w:tab/>
      </w:r>
      <w:r w:rsidR="00C84616" w:rsidRPr="00822663">
        <w:t xml:space="preserve">Пример компоновки графического пользовательского интерфейса </w:t>
      </w:r>
      <w:r w:rsidR="0007614A" w:rsidRPr="00822663">
        <w:t>ВП</w:t>
      </w:r>
    </w:p>
    <w:p w:rsidR="00C84616" w:rsidRPr="00822663" w:rsidRDefault="00C84616" w:rsidP="000A73E6">
      <w:pPr>
        <w:jc w:val="both"/>
        <w:rPr>
          <w:color w:val="000000"/>
        </w:rPr>
      </w:pPr>
    </w:p>
    <w:p w:rsidR="00F8293A" w:rsidRPr="00822663" w:rsidRDefault="00F8293A" w:rsidP="000E57E9">
      <w:pPr>
        <w:pStyle w:val="3"/>
        <w:tabs>
          <w:tab w:val="left" w:pos="709"/>
        </w:tabs>
        <w:ind w:left="709" w:hanging="709"/>
      </w:pPr>
      <w:r w:rsidRPr="00822663">
        <w:t xml:space="preserve">2.5.1 </w:t>
      </w:r>
      <w:r w:rsidR="002E25F9" w:rsidRPr="00822663">
        <w:tab/>
      </w:r>
      <w:r w:rsidRPr="00822663">
        <w:t>Общая часть</w:t>
      </w:r>
    </w:p>
    <w:p w:rsidR="000E57E9" w:rsidRPr="00822663" w:rsidRDefault="000E57E9" w:rsidP="001A6056">
      <w:pPr>
        <w:ind w:firstLine="0"/>
        <w:jc w:val="both"/>
        <w:rPr>
          <w:color w:val="000000"/>
        </w:rPr>
      </w:pPr>
    </w:p>
    <w:p w:rsidR="0007614A" w:rsidRPr="00822663" w:rsidRDefault="001A6056" w:rsidP="001A6056">
      <w:pPr>
        <w:jc w:val="both"/>
        <w:rPr>
          <w:color w:val="000000"/>
        </w:rPr>
      </w:pPr>
      <w:r w:rsidRPr="00822663">
        <w:rPr>
          <w:color w:val="000000"/>
        </w:rPr>
        <w:t xml:space="preserve">На Рисунке 2.5.1.1 представлен пример реализации передней панели ВП, который необходимо разработать в общей части задания. Наименования операндов и результатов могут быть изменены, как изменено может быть и расположение элементов управления и надписей относительно друг друга. </w:t>
      </w:r>
    </w:p>
    <w:p w:rsidR="001A6056" w:rsidRPr="00822663" w:rsidRDefault="001A6056" w:rsidP="001A6056">
      <w:pPr>
        <w:jc w:val="both"/>
        <w:rPr>
          <w:color w:val="000000"/>
        </w:rPr>
      </w:pPr>
      <w:r w:rsidRPr="00822663">
        <w:rPr>
          <w:color w:val="000000"/>
        </w:rPr>
        <w:t>Интерфейс может быть дополнен элементами управления, в частности, контроллером для ввода интересующей точности производимых вычислений.</w:t>
      </w:r>
    </w:p>
    <w:p w:rsidR="001A6056" w:rsidRPr="00822663" w:rsidRDefault="001A6056" w:rsidP="001A6056">
      <w:pPr>
        <w:ind w:firstLine="0"/>
        <w:jc w:val="both"/>
        <w:rPr>
          <w:color w:val="000000"/>
        </w:rPr>
      </w:pPr>
    </w:p>
    <w:p w:rsidR="00F8293A" w:rsidRPr="00822663" w:rsidRDefault="00F8293A" w:rsidP="00952504">
      <w:pPr>
        <w:ind w:firstLine="0"/>
        <w:jc w:val="center"/>
        <w:rPr>
          <w:color w:val="000000"/>
        </w:rPr>
      </w:pPr>
      <w:r w:rsidRPr="00822663">
        <w:rPr>
          <w:noProof/>
          <w:lang w:eastAsia="ru-RU"/>
        </w:rPr>
        <w:drawing>
          <wp:inline distT="0" distB="0" distL="0" distR="0" wp14:anchorId="50F2A0F1" wp14:editId="477924C5">
            <wp:extent cx="2263033" cy="2924684"/>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845" t="5703" r="10318" b="5622"/>
                    <a:stretch/>
                  </pic:blipFill>
                  <pic:spPr bwMode="auto">
                    <a:xfrm>
                      <a:off x="0" y="0"/>
                      <a:ext cx="2285000" cy="2953074"/>
                    </a:xfrm>
                    <a:prstGeom prst="rect">
                      <a:avLst/>
                    </a:prstGeom>
                    <a:ln>
                      <a:noFill/>
                    </a:ln>
                    <a:extLst>
                      <a:ext uri="{53640926-AAD7-44D8-BBD7-CCE9431645EC}">
                        <a14:shadowObscured xmlns:a14="http://schemas.microsoft.com/office/drawing/2010/main"/>
                      </a:ext>
                    </a:extLst>
                  </pic:spPr>
                </pic:pic>
              </a:graphicData>
            </a:graphic>
          </wp:inline>
        </w:drawing>
      </w:r>
    </w:p>
    <w:p w:rsidR="00952504" w:rsidRPr="00822663" w:rsidRDefault="00952504" w:rsidP="00952504">
      <w:pPr>
        <w:ind w:firstLine="0"/>
        <w:jc w:val="center"/>
        <w:rPr>
          <w:color w:val="000000"/>
        </w:rPr>
      </w:pPr>
      <w:r w:rsidRPr="00822663">
        <w:rPr>
          <w:color w:val="000000"/>
        </w:rPr>
        <w:t>Рисунок 2.5.1.1 –</w:t>
      </w:r>
      <w:r w:rsidR="005640C0" w:rsidRPr="00822663">
        <w:rPr>
          <w:color w:val="000000"/>
        </w:rPr>
        <w:t xml:space="preserve"> Опорный пример передней панели ВП, создаваемого в общей части </w:t>
      </w:r>
      <w:r w:rsidR="000D0C0F" w:rsidRPr="00822663">
        <w:rPr>
          <w:color w:val="000000"/>
        </w:rPr>
        <w:t>задания</w:t>
      </w:r>
    </w:p>
    <w:p w:rsidR="0007614A" w:rsidRPr="00822663" w:rsidRDefault="0007614A" w:rsidP="00952504">
      <w:pPr>
        <w:ind w:firstLine="0"/>
        <w:jc w:val="center"/>
        <w:rPr>
          <w:color w:val="000000"/>
        </w:rPr>
      </w:pPr>
    </w:p>
    <w:p w:rsidR="003A2E32" w:rsidRPr="00822663" w:rsidRDefault="003A2E32" w:rsidP="003A2E32">
      <w:pPr>
        <w:pStyle w:val="3"/>
        <w:tabs>
          <w:tab w:val="left" w:pos="709"/>
        </w:tabs>
        <w:ind w:left="709" w:hanging="709"/>
      </w:pPr>
      <w:r w:rsidRPr="00822663">
        <w:lastRenderedPageBreak/>
        <w:t xml:space="preserve">2.5.2 </w:t>
      </w:r>
      <w:r w:rsidRPr="00822663">
        <w:tab/>
        <w:t>Переменные в ВП</w:t>
      </w:r>
    </w:p>
    <w:p w:rsidR="003A2E32" w:rsidRPr="00822663" w:rsidRDefault="003A2E32" w:rsidP="000A73E6">
      <w:pPr>
        <w:jc w:val="both"/>
        <w:rPr>
          <w:color w:val="000000"/>
        </w:rPr>
      </w:pPr>
    </w:p>
    <w:p w:rsidR="001A6056" w:rsidRPr="00822663" w:rsidRDefault="001A6056" w:rsidP="000A73E6">
      <w:pPr>
        <w:jc w:val="both"/>
        <w:rPr>
          <w:color w:val="000000"/>
        </w:rPr>
      </w:pPr>
      <w:r w:rsidRPr="00822663">
        <w:rPr>
          <w:color w:val="000000"/>
        </w:rPr>
        <w:t xml:space="preserve">На Рисунке 2.5.2.1 представлен пример реализации передней панели ВП, который необходимо разработать в одной из составляющих индивидуальной части задания. </w:t>
      </w:r>
    </w:p>
    <w:p w:rsidR="0007614A" w:rsidRPr="00822663" w:rsidRDefault="001A6056" w:rsidP="000A73E6">
      <w:pPr>
        <w:jc w:val="both"/>
        <w:rPr>
          <w:color w:val="000000"/>
        </w:rPr>
      </w:pPr>
      <w:r w:rsidRPr="00822663">
        <w:rPr>
          <w:color w:val="000000"/>
        </w:rPr>
        <w:t>При реализации ВП избыточность может быть устранена из приведённого примера, в котором одно и то же арифм</w:t>
      </w:r>
      <w:r w:rsidR="0007614A" w:rsidRPr="00822663">
        <w:rPr>
          <w:color w:val="000000"/>
        </w:rPr>
        <w:t>етическое выражение представлено</w:t>
      </w:r>
      <w:r w:rsidRPr="00822663">
        <w:rPr>
          <w:color w:val="000000"/>
        </w:rPr>
        <w:t xml:space="preserve"> в двух различных вариантах записи.</w:t>
      </w:r>
    </w:p>
    <w:p w:rsidR="001A6056" w:rsidRPr="00822663" w:rsidRDefault="001A6056" w:rsidP="000A73E6">
      <w:pPr>
        <w:jc w:val="both"/>
        <w:rPr>
          <w:color w:val="000000"/>
        </w:rPr>
      </w:pPr>
      <w:r w:rsidRPr="00822663">
        <w:rPr>
          <w:color w:val="000000"/>
        </w:rPr>
        <w:t>Следует так же напомнить, что не все варианты требуют контроля нулевого</w:t>
      </w:r>
      <w:r w:rsidR="0007614A" w:rsidRPr="00822663">
        <w:rPr>
          <w:color w:val="000000"/>
        </w:rPr>
        <w:t xml:space="preserve"> (или близкого к нулю)</w:t>
      </w:r>
      <w:r w:rsidRPr="00822663">
        <w:rPr>
          <w:color w:val="000000"/>
        </w:rPr>
        <w:t xml:space="preserve"> знаменателя. В некоторых вариантах, напротив, имеет место контроль нуля </w:t>
      </w:r>
      <w:r w:rsidR="0007614A" w:rsidRPr="00822663">
        <w:rPr>
          <w:color w:val="000000"/>
        </w:rPr>
        <w:t>(</w:t>
      </w:r>
      <w:r w:rsidRPr="00822663">
        <w:rPr>
          <w:color w:val="000000"/>
        </w:rPr>
        <w:t>или близкого к нулю значения</w:t>
      </w:r>
      <w:r w:rsidR="0007614A" w:rsidRPr="00822663">
        <w:rPr>
          <w:color w:val="000000"/>
        </w:rPr>
        <w:t>)</w:t>
      </w:r>
      <w:r w:rsidR="00DA1BCC" w:rsidRPr="00822663">
        <w:rPr>
          <w:color w:val="000000"/>
        </w:rPr>
        <w:t xml:space="preserve"> для нескольких знаменателей в составе заданного арифметического выражения.</w:t>
      </w:r>
      <w:r w:rsidRPr="00822663">
        <w:rPr>
          <w:color w:val="000000"/>
        </w:rPr>
        <w:t xml:space="preserve"> </w:t>
      </w:r>
    </w:p>
    <w:p w:rsidR="001A6056" w:rsidRPr="00822663" w:rsidRDefault="001A6056" w:rsidP="000A73E6">
      <w:pPr>
        <w:jc w:val="both"/>
        <w:rPr>
          <w:color w:val="000000"/>
        </w:rPr>
      </w:pPr>
    </w:p>
    <w:p w:rsidR="00E940C0" w:rsidRPr="00822663" w:rsidRDefault="00E940C0" w:rsidP="00DA1BCC">
      <w:pPr>
        <w:ind w:firstLine="0"/>
        <w:jc w:val="center"/>
        <w:rPr>
          <w:color w:val="000000"/>
        </w:rPr>
      </w:pPr>
      <w:r w:rsidRPr="00822663">
        <w:rPr>
          <w:noProof/>
          <w:lang w:eastAsia="ru-RU"/>
        </w:rPr>
        <w:drawing>
          <wp:inline distT="0" distB="0" distL="0" distR="0" wp14:anchorId="29DBF043" wp14:editId="49D97134">
            <wp:extent cx="3699481" cy="1542344"/>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718" t="8564" r="4112" b="9124"/>
                    <a:stretch/>
                  </pic:blipFill>
                  <pic:spPr bwMode="auto">
                    <a:xfrm>
                      <a:off x="0" y="0"/>
                      <a:ext cx="3700928" cy="1542947"/>
                    </a:xfrm>
                    <a:prstGeom prst="rect">
                      <a:avLst/>
                    </a:prstGeom>
                    <a:ln>
                      <a:noFill/>
                    </a:ln>
                    <a:extLst>
                      <a:ext uri="{53640926-AAD7-44D8-BBD7-CCE9431645EC}">
                        <a14:shadowObscured xmlns:a14="http://schemas.microsoft.com/office/drawing/2010/main"/>
                      </a:ext>
                    </a:extLst>
                  </pic:spPr>
                </pic:pic>
              </a:graphicData>
            </a:graphic>
          </wp:inline>
        </w:drawing>
      </w:r>
    </w:p>
    <w:p w:rsidR="00DA1BCC" w:rsidRPr="00822663" w:rsidRDefault="00DA1BCC" w:rsidP="00DA1BCC">
      <w:pPr>
        <w:ind w:firstLine="0"/>
        <w:jc w:val="center"/>
        <w:rPr>
          <w:color w:val="000000"/>
        </w:rPr>
      </w:pPr>
      <w:r w:rsidRPr="00822663">
        <w:rPr>
          <w:color w:val="000000"/>
        </w:rPr>
        <w:t xml:space="preserve">Рисунок 2.5.2.1 – Опорный пример передней панели ВП, создаваемого в индивидуальной части </w:t>
      </w:r>
      <w:r w:rsidR="000D0C0F" w:rsidRPr="00822663">
        <w:rPr>
          <w:color w:val="000000"/>
        </w:rPr>
        <w:t>задания</w:t>
      </w:r>
      <w:r w:rsidRPr="00822663">
        <w:rPr>
          <w:color w:val="000000"/>
        </w:rPr>
        <w:t>, связанной с закреплением навыков работы с переменными</w:t>
      </w:r>
    </w:p>
    <w:p w:rsidR="00E940C0" w:rsidRPr="00822663" w:rsidRDefault="00E940C0" w:rsidP="000A73E6">
      <w:pPr>
        <w:jc w:val="both"/>
        <w:rPr>
          <w:color w:val="000000"/>
        </w:rPr>
      </w:pPr>
    </w:p>
    <w:p w:rsidR="00DA1BCC" w:rsidRPr="00822663" w:rsidRDefault="00DA1BCC">
      <w:pPr>
        <w:ind w:firstLine="0"/>
        <w:rPr>
          <w:rFonts w:eastAsia="Times New Roman"/>
          <w:b/>
          <w:bCs/>
          <w:color w:val="000000" w:themeColor="text1"/>
        </w:rPr>
      </w:pPr>
      <w:r w:rsidRPr="00822663">
        <w:br w:type="page"/>
      </w:r>
    </w:p>
    <w:p w:rsidR="003A2E32" w:rsidRPr="00822663" w:rsidRDefault="003A2E32" w:rsidP="003A2E32">
      <w:pPr>
        <w:pStyle w:val="3"/>
        <w:tabs>
          <w:tab w:val="left" w:pos="709"/>
        </w:tabs>
        <w:ind w:left="709" w:hanging="709"/>
      </w:pPr>
      <w:r w:rsidRPr="00822663">
        <w:lastRenderedPageBreak/>
        <w:t xml:space="preserve">2.5.3 </w:t>
      </w:r>
      <w:r w:rsidRPr="00822663">
        <w:tab/>
        <w:t>Константы в ВП</w:t>
      </w:r>
    </w:p>
    <w:p w:rsidR="003A2E32" w:rsidRPr="00822663" w:rsidRDefault="003A2E32" w:rsidP="000A73E6">
      <w:pPr>
        <w:jc w:val="both"/>
      </w:pPr>
    </w:p>
    <w:p w:rsidR="00DA1BCC" w:rsidRPr="00822663" w:rsidRDefault="00DA1BCC" w:rsidP="00DA1BCC">
      <w:pPr>
        <w:jc w:val="both"/>
        <w:rPr>
          <w:color w:val="000000"/>
        </w:rPr>
      </w:pPr>
      <w:r w:rsidRPr="00822663">
        <w:rPr>
          <w:color w:val="000000"/>
        </w:rPr>
        <w:t xml:space="preserve">На Рисунке 2.5.3.1 представлен пример реализации передней панели ВП, который необходимо разработать во второй из составляющих индивидуальной части задания. </w:t>
      </w:r>
    </w:p>
    <w:p w:rsidR="00DA1BCC" w:rsidRPr="00822663" w:rsidRDefault="00DA1BCC" w:rsidP="00DA1BCC">
      <w:pPr>
        <w:jc w:val="both"/>
        <w:rPr>
          <w:color w:val="000000"/>
        </w:rPr>
      </w:pPr>
      <w:r w:rsidRPr="00822663">
        <w:rPr>
          <w:color w:val="000000"/>
        </w:rPr>
        <w:t>При реализации ВП не обязательно указывать номер варианта обучающегося</w:t>
      </w:r>
      <w:r w:rsidR="00E10528" w:rsidRPr="00822663">
        <w:rPr>
          <w:color w:val="000000"/>
        </w:rPr>
        <w:t xml:space="preserve"> в списке группы, поскольку</w:t>
      </w:r>
      <w:r w:rsidRPr="00822663">
        <w:rPr>
          <w:color w:val="000000"/>
        </w:rPr>
        <w:t xml:space="preserve"> эта информация содержится на титульном листе отчёта о выполненной работе.</w:t>
      </w:r>
    </w:p>
    <w:p w:rsidR="00E10528" w:rsidRPr="00822663" w:rsidRDefault="00E10528" w:rsidP="00DA1BCC">
      <w:pPr>
        <w:jc w:val="both"/>
      </w:pPr>
      <w:r w:rsidRPr="00822663">
        <w:rPr>
          <w:color w:val="000000"/>
        </w:rPr>
        <w:t>В остальном, передняя панель ВП должна получиться близкой к представленному изображению</w:t>
      </w:r>
      <w:r w:rsidR="0007614A" w:rsidRPr="00822663">
        <w:rPr>
          <w:color w:val="000000"/>
        </w:rPr>
        <w:t xml:space="preserve"> (см. Рисунок 2.5.3.1)</w:t>
      </w:r>
      <w:r w:rsidRPr="00822663">
        <w:rPr>
          <w:color w:val="000000"/>
        </w:rPr>
        <w:t>. Точность вычислений можно выставить выше</w:t>
      </w:r>
      <w:r w:rsidR="0007614A" w:rsidRPr="00822663">
        <w:rPr>
          <w:color w:val="000000"/>
        </w:rPr>
        <w:t>,</w:t>
      </w:r>
      <w:r w:rsidRPr="00822663">
        <w:rPr>
          <w:color w:val="000000"/>
        </w:rPr>
        <w:t xml:space="preserve"> ниже</w:t>
      </w:r>
      <w:r w:rsidR="0007614A" w:rsidRPr="00822663">
        <w:rPr>
          <w:color w:val="000000"/>
        </w:rPr>
        <w:t xml:space="preserve"> или равной</w:t>
      </w:r>
      <w:r w:rsidRPr="00822663">
        <w:rPr>
          <w:color w:val="000000"/>
        </w:rPr>
        <w:t xml:space="preserve"> представленной в зависимости от особенностей получаемого результата.</w:t>
      </w:r>
    </w:p>
    <w:p w:rsidR="00DA1BCC" w:rsidRPr="00822663" w:rsidRDefault="00DA1BCC" w:rsidP="000A73E6">
      <w:pPr>
        <w:jc w:val="both"/>
      </w:pPr>
    </w:p>
    <w:p w:rsidR="003A2E32" w:rsidRPr="00822663" w:rsidRDefault="00D21516" w:rsidP="00DA1BCC">
      <w:pPr>
        <w:ind w:firstLine="0"/>
        <w:jc w:val="center"/>
        <w:rPr>
          <w:color w:val="000000"/>
        </w:rPr>
      </w:pPr>
      <w:r w:rsidRPr="00822663">
        <w:rPr>
          <w:noProof/>
          <w:lang w:eastAsia="ru-RU"/>
        </w:rPr>
        <w:drawing>
          <wp:inline distT="0" distB="0" distL="0" distR="0" wp14:anchorId="189B01F9" wp14:editId="5CEF6F47">
            <wp:extent cx="3552897" cy="1995805"/>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718" t="8855" r="7878" b="9431"/>
                    <a:stretch/>
                  </pic:blipFill>
                  <pic:spPr bwMode="auto">
                    <a:xfrm>
                      <a:off x="0" y="0"/>
                      <a:ext cx="3554423" cy="1996662"/>
                    </a:xfrm>
                    <a:prstGeom prst="rect">
                      <a:avLst/>
                    </a:prstGeom>
                    <a:ln>
                      <a:noFill/>
                    </a:ln>
                    <a:extLst>
                      <a:ext uri="{53640926-AAD7-44D8-BBD7-CCE9431645EC}">
                        <a14:shadowObscured xmlns:a14="http://schemas.microsoft.com/office/drawing/2010/main"/>
                      </a:ext>
                    </a:extLst>
                  </pic:spPr>
                </pic:pic>
              </a:graphicData>
            </a:graphic>
          </wp:inline>
        </w:drawing>
      </w:r>
    </w:p>
    <w:p w:rsidR="00DA1BCC" w:rsidRPr="00822663" w:rsidRDefault="00DA1BCC" w:rsidP="00DA1BCC">
      <w:pPr>
        <w:ind w:firstLine="0"/>
        <w:jc w:val="center"/>
        <w:rPr>
          <w:color w:val="000000"/>
        </w:rPr>
      </w:pPr>
      <w:r w:rsidRPr="00822663">
        <w:rPr>
          <w:color w:val="000000"/>
        </w:rPr>
        <w:t xml:space="preserve">Рисунок 2.5.3.1 – Опорный пример передней панели ВП, создаваемого в индивидуальной части </w:t>
      </w:r>
      <w:r w:rsidR="000D0C0F" w:rsidRPr="00822663">
        <w:rPr>
          <w:color w:val="000000"/>
        </w:rPr>
        <w:t>задания</w:t>
      </w:r>
      <w:r w:rsidRPr="00822663">
        <w:rPr>
          <w:color w:val="000000"/>
        </w:rPr>
        <w:t>, связанной с закреплением навыков работы с константами</w:t>
      </w:r>
    </w:p>
    <w:p w:rsidR="00D21516" w:rsidRPr="00822663" w:rsidRDefault="00D21516" w:rsidP="000A73E6">
      <w:pPr>
        <w:jc w:val="both"/>
        <w:rPr>
          <w:color w:val="000000"/>
        </w:rPr>
      </w:pPr>
    </w:p>
    <w:p w:rsidR="00DA1BCC" w:rsidRPr="00822663" w:rsidRDefault="00DA1BCC">
      <w:pPr>
        <w:ind w:firstLine="0"/>
        <w:rPr>
          <w:rFonts w:eastAsia="Times New Roman"/>
          <w:b/>
          <w:bCs/>
          <w:color w:val="000000" w:themeColor="text1"/>
          <w:szCs w:val="26"/>
        </w:rPr>
      </w:pPr>
      <w:r w:rsidRPr="00822663">
        <w:br w:type="page"/>
      </w:r>
    </w:p>
    <w:p w:rsidR="00C84616" w:rsidRPr="00822663" w:rsidRDefault="002E25F9" w:rsidP="00386B90">
      <w:pPr>
        <w:pStyle w:val="2"/>
        <w:tabs>
          <w:tab w:val="left" w:pos="709"/>
        </w:tabs>
        <w:ind w:left="709" w:hanging="709"/>
      </w:pPr>
      <w:r w:rsidRPr="00822663">
        <w:lastRenderedPageBreak/>
        <w:t xml:space="preserve">2.6 </w:t>
      </w:r>
      <w:r w:rsidRPr="00822663">
        <w:tab/>
      </w:r>
      <w:r w:rsidR="00C84616" w:rsidRPr="00822663">
        <w:t xml:space="preserve">Рекомендации по размещению информации на блок-диаграмме </w:t>
      </w:r>
      <w:r w:rsidR="0007614A" w:rsidRPr="00822663">
        <w:t>ВП</w:t>
      </w:r>
    </w:p>
    <w:p w:rsidR="00C84616" w:rsidRPr="00822663" w:rsidRDefault="00C84616" w:rsidP="000A73E6">
      <w:pPr>
        <w:jc w:val="both"/>
        <w:rPr>
          <w:color w:val="000000"/>
        </w:rPr>
      </w:pPr>
    </w:p>
    <w:p w:rsidR="00F8293A" w:rsidRPr="00822663" w:rsidRDefault="00F8293A" w:rsidP="00386B90">
      <w:pPr>
        <w:pStyle w:val="3"/>
        <w:tabs>
          <w:tab w:val="left" w:pos="709"/>
        </w:tabs>
        <w:ind w:left="709" w:hanging="709"/>
      </w:pPr>
      <w:r w:rsidRPr="00822663">
        <w:t xml:space="preserve">2.6.1 </w:t>
      </w:r>
      <w:r w:rsidR="00386B90" w:rsidRPr="00822663">
        <w:tab/>
      </w:r>
      <w:r w:rsidRPr="00822663">
        <w:t>Общая часть</w:t>
      </w:r>
    </w:p>
    <w:p w:rsidR="00386B90" w:rsidRPr="00822663" w:rsidRDefault="00386B90" w:rsidP="002E25F9">
      <w:pPr>
        <w:ind w:firstLine="0"/>
        <w:jc w:val="both"/>
        <w:rPr>
          <w:color w:val="000000"/>
        </w:rPr>
      </w:pPr>
    </w:p>
    <w:p w:rsidR="0007614A" w:rsidRPr="00822663" w:rsidRDefault="00E10528" w:rsidP="00E10528">
      <w:pPr>
        <w:jc w:val="both"/>
        <w:rPr>
          <w:color w:val="000000"/>
        </w:rPr>
      </w:pPr>
      <w:r w:rsidRPr="00822663">
        <w:rPr>
          <w:color w:val="000000"/>
        </w:rPr>
        <w:t xml:space="preserve">На Рисунке 2.6.1.1 представлено начальное приближение к составлению графического кода. В общем случае расположение и количество операторов может быть изменено, количество элементов во входной и выходной информации может быть дополнено. </w:t>
      </w:r>
    </w:p>
    <w:p w:rsidR="00E10528" w:rsidRPr="00822663" w:rsidRDefault="00E10528" w:rsidP="00E10528">
      <w:pPr>
        <w:jc w:val="both"/>
        <w:rPr>
          <w:color w:val="000000"/>
        </w:rPr>
      </w:pPr>
      <w:r w:rsidRPr="00822663">
        <w:rPr>
          <w:color w:val="000000"/>
        </w:rPr>
        <w:t>Так, например, данный набор элементов не учитывает точности производимых вычислений, хотя согласно алгоритму, представленному в разделе 2.7.1,</w:t>
      </w:r>
      <w:r w:rsidR="0007614A" w:rsidRPr="00822663">
        <w:rPr>
          <w:color w:val="000000"/>
        </w:rPr>
        <w:t xml:space="preserve"> и формулировке из раздела 2,</w:t>
      </w:r>
      <w:r w:rsidRPr="00822663">
        <w:rPr>
          <w:color w:val="000000"/>
        </w:rPr>
        <w:t xml:space="preserve"> точность </w:t>
      </w:r>
      <w:r w:rsidR="0007614A" w:rsidRPr="00822663">
        <w:rPr>
          <w:color w:val="000000"/>
        </w:rPr>
        <w:t>требуется</w:t>
      </w:r>
      <w:r w:rsidRPr="00822663">
        <w:rPr>
          <w:color w:val="000000"/>
        </w:rPr>
        <w:t xml:space="preserve"> учитывать.</w:t>
      </w:r>
    </w:p>
    <w:p w:rsidR="00E10528" w:rsidRPr="00822663" w:rsidRDefault="00E10528" w:rsidP="002E25F9">
      <w:pPr>
        <w:ind w:firstLine="0"/>
        <w:jc w:val="both"/>
        <w:rPr>
          <w:color w:val="000000"/>
        </w:rPr>
      </w:pPr>
    </w:p>
    <w:p w:rsidR="002E25F9" w:rsidRPr="00822663" w:rsidRDefault="002E25F9" w:rsidP="00952504">
      <w:pPr>
        <w:ind w:firstLine="0"/>
        <w:jc w:val="center"/>
        <w:rPr>
          <w:color w:val="000000"/>
        </w:rPr>
      </w:pPr>
      <w:r w:rsidRPr="00822663">
        <w:rPr>
          <w:noProof/>
          <w:lang w:eastAsia="ru-RU"/>
        </w:rPr>
        <w:drawing>
          <wp:inline distT="0" distB="0" distL="0" distR="0" wp14:anchorId="22874744" wp14:editId="435B4378">
            <wp:extent cx="3429000" cy="2986837"/>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718" t="7169" r="8810" b="5404"/>
                    <a:stretch/>
                  </pic:blipFill>
                  <pic:spPr bwMode="auto">
                    <a:xfrm>
                      <a:off x="0" y="0"/>
                      <a:ext cx="3433432" cy="2990698"/>
                    </a:xfrm>
                    <a:prstGeom prst="rect">
                      <a:avLst/>
                    </a:prstGeom>
                    <a:ln>
                      <a:noFill/>
                    </a:ln>
                    <a:extLst>
                      <a:ext uri="{53640926-AAD7-44D8-BBD7-CCE9431645EC}">
                        <a14:shadowObscured xmlns:a14="http://schemas.microsoft.com/office/drawing/2010/main"/>
                      </a:ext>
                    </a:extLst>
                  </pic:spPr>
                </pic:pic>
              </a:graphicData>
            </a:graphic>
          </wp:inline>
        </w:drawing>
      </w:r>
    </w:p>
    <w:p w:rsidR="00952504" w:rsidRPr="00822663" w:rsidRDefault="00952504" w:rsidP="00952504">
      <w:pPr>
        <w:ind w:firstLine="0"/>
        <w:jc w:val="center"/>
        <w:rPr>
          <w:color w:val="000000"/>
        </w:rPr>
      </w:pPr>
      <w:r w:rsidRPr="00822663">
        <w:rPr>
          <w:color w:val="000000"/>
        </w:rPr>
        <w:t>Рисунок 2.6.1.1 –</w:t>
      </w:r>
      <w:r w:rsidR="005640C0" w:rsidRPr="00822663">
        <w:rPr>
          <w:color w:val="000000"/>
        </w:rPr>
        <w:t xml:space="preserve"> Рекомендация по начальной компоновке элементов на блок-диаграмме ВП, создаваемого в общей части </w:t>
      </w:r>
      <w:r w:rsidR="000D0C0F" w:rsidRPr="00822663">
        <w:rPr>
          <w:color w:val="000000"/>
        </w:rPr>
        <w:t>задания</w:t>
      </w:r>
      <w:r w:rsidR="005640C0" w:rsidRPr="00822663">
        <w:rPr>
          <w:color w:val="000000"/>
        </w:rPr>
        <w:t xml:space="preserve"> </w:t>
      </w:r>
    </w:p>
    <w:p w:rsidR="00F74A73" w:rsidRPr="00822663" w:rsidRDefault="00F74A73" w:rsidP="00F74A73">
      <w:pPr>
        <w:pStyle w:val="3"/>
        <w:tabs>
          <w:tab w:val="left" w:pos="709"/>
        </w:tabs>
        <w:ind w:left="709" w:hanging="709"/>
      </w:pPr>
      <w:r w:rsidRPr="00822663">
        <w:lastRenderedPageBreak/>
        <w:t xml:space="preserve">2.6.2 </w:t>
      </w:r>
      <w:r w:rsidRPr="00822663">
        <w:tab/>
        <w:t>Переменные</w:t>
      </w:r>
      <w:r w:rsidR="003A2E32" w:rsidRPr="00822663">
        <w:t xml:space="preserve"> в ВП</w:t>
      </w:r>
    </w:p>
    <w:p w:rsidR="00F74A73" w:rsidRPr="00822663" w:rsidRDefault="00F74A73" w:rsidP="002E25F9">
      <w:pPr>
        <w:ind w:firstLine="0"/>
        <w:jc w:val="both"/>
        <w:rPr>
          <w:color w:val="000000"/>
        </w:rPr>
      </w:pPr>
    </w:p>
    <w:p w:rsidR="00DB6F3E" w:rsidRPr="00822663" w:rsidRDefault="00E10528" w:rsidP="00DB6F3E">
      <w:pPr>
        <w:jc w:val="both"/>
        <w:rPr>
          <w:color w:val="000000"/>
        </w:rPr>
      </w:pPr>
      <w:r w:rsidRPr="00822663">
        <w:rPr>
          <w:color w:val="000000"/>
        </w:rPr>
        <w:t>На Рисунке 2.6.</w:t>
      </w:r>
      <w:r w:rsidR="00DB6F3E" w:rsidRPr="00822663">
        <w:rPr>
          <w:color w:val="000000"/>
        </w:rPr>
        <w:t>2</w:t>
      </w:r>
      <w:r w:rsidRPr="00822663">
        <w:rPr>
          <w:color w:val="000000"/>
        </w:rPr>
        <w:t>.1 представлено начальное приближение к составлению графического кода</w:t>
      </w:r>
      <w:r w:rsidR="00DB6F3E" w:rsidRPr="00822663">
        <w:rPr>
          <w:color w:val="000000"/>
        </w:rPr>
        <w:t>, основанного на некотором примере арифметического выражения (оно то же, что представлено в разделе 2.5.2)</w:t>
      </w:r>
      <w:r w:rsidRPr="00822663">
        <w:rPr>
          <w:color w:val="000000"/>
        </w:rPr>
        <w:t xml:space="preserve">. </w:t>
      </w:r>
    </w:p>
    <w:p w:rsidR="00E10528" w:rsidRPr="00822663" w:rsidRDefault="00E10528" w:rsidP="00DB6F3E">
      <w:pPr>
        <w:jc w:val="both"/>
        <w:rPr>
          <w:color w:val="000000"/>
        </w:rPr>
      </w:pPr>
      <w:r w:rsidRPr="00822663">
        <w:rPr>
          <w:color w:val="000000"/>
        </w:rPr>
        <w:t xml:space="preserve">В общем случае </w:t>
      </w:r>
      <w:r w:rsidR="00DB6F3E" w:rsidRPr="00822663">
        <w:rPr>
          <w:color w:val="000000"/>
        </w:rPr>
        <w:t xml:space="preserve">перечень констант и количество операндов в </w:t>
      </w:r>
      <w:r w:rsidR="0007614A" w:rsidRPr="00822663">
        <w:rPr>
          <w:color w:val="000000"/>
        </w:rPr>
        <w:t>составе</w:t>
      </w:r>
      <w:r w:rsidR="00DB6F3E" w:rsidRPr="00822663">
        <w:rPr>
          <w:color w:val="000000"/>
        </w:rPr>
        <w:t xml:space="preserve"> входной информации будет меняться в зависимости от варианта обучающегося в списке группы</w:t>
      </w:r>
      <w:r w:rsidRPr="00822663">
        <w:rPr>
          <w:color w:val="000000"/>
        </w:rPr>
        <w:t>.</w:t>
      </w:r>
      <w:r w:rsidR="00DB6F3E" w:rsidRPr="00822663">
        <w:rPr>
          <w:color w:val="000000"/>
        </w:rPr>
        <w:t xml:space="preserve"> Так же будет меняться состав и количество операторов, представленных в центральной части блок-диаграммы ВП, но все они в любом случае будут выбираться из множества арифметических: «сложить», «вычесть», «умножить», «разделить».</w:t>
      </w:r>
    </w:p>
    <w:p w:rsidR="00DB6F3E" w:rsidRPr="00822663" w:rsidRDefault="00DB6F3E" w:rsidP="00DB6F3E">
      <w:pPr>
        <w:jc w:val="both"/>
        <w:rPr>
          <w:color w:val="000000"/>
        </w:rPr>
      </w:pPr>
      <w:r w:rsidRPr="00822663">
        <w:rPr>
          <w:color w:val="000000"/>
        </w:rPr>
        <w:t>В отдельных вариантах потребуется либо полностью убрать, либо увеличить количество индикаторов, предназначенных для визуального контроля получения нуля или близких к нулю значений в знаменателе (знаменателях).</w:t>
      </w:r>
    </w:p>
    <w:p w:rsidR="00E10528" w:rsidRPr="00822663" w:rsidRDefault="00E10528" w:rsidP="00E10528">
      <w:pPr>
        <w:ind w:firstLine="567"/>
        <w:jc w:val="both"/>
        <w:rPr>
          <w:color w:val="000000"/>
        </w:rPr>
      </w:pPr>
    </w:p>
    <w:p w:rsidR="00D21516" w:rsidRPr="00822663" w:rsidRDefault="00D21516" w:rsidP="00E10528">
      <w:pPr>
        <w:ind w:firstLine="0"/>
        <w:jc w:val="center"/>
        <w:rPr>
          <w:color w:val="000000"/>
        </w:rPr>
      </w:pPr>
      <w:r w:rsidRPr="00822663">
        <w:rPr>
          <w:noProof/>
          <w:lang w:eastAsia="ru-RU"/>
        </w:rPr>
        <w:drawing>
          <wp:inline distT="0" distB="0" distL="0" distR="0" wp14:anchorId="2AA189D2" wp14:editId="7F964710">
            <wp:extent cx="2461534" cy="2261569"/>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089" t="8521" r="9430" b="9266"/>
                    <a:stretch/>
                  </pic:blipFill>
                  <pic:spPr bwMode="auto">
                    <a:xfrm>
                      <a:off x="0" y="0"/>
                      <a:ext cx="2474969" cy="2273913"/>
                    </a:xfrm>
                    <a:prstGeom prst="rect">
                      <a:avLst/>
                    </a:prstGeom>
                    <a:ln>
                      <a:noFill/>
                    </a:ln>
                    <a:extLst>
                      <a:ext uri="{53640926-AAD7-44D8-BBD7-CCE9431645EC}">
                        <a14:shadowObscured xmlns:a14="http://schemas.microsoft.com/office/drawing/2010/main"/>
                      </a:ext>
                    </a:extLst>
                  </pic:spPr>
                </pic:pic>
              </a:graphicData>
            </a:graphic>
          </wp:inline>
        </w:drawing>
      </w:r>
    </w:p>
    <w:p w:rsidR="00E10528" w:rsidRPr="00822663" w:rsidRDefault="00E10528" w:rsidP="00E10528">
      <w:pPr>
        <w:ind w:firstLine="0"/>
        <w:jc w:val="center"/>
        <w:rPr>
          <w:color w:val="000000"/>
        </w:rPr>
      </w:pPr>
      <w:r w:rsidRPr="00822663">
        <w:rPr>
          <w:color w:val="000000"/>
        </w:rPr>
        <w:t xml:space="preserve">Рисунок 2.6.2.1 – Рекомендация по начальной компоновке элементов на блок-диаграмме ВП, создаваемого в индивидуальной части </w:t>
      </w:r>
      <w:r w:rsidR="000D0C0F" w:rsidRPr="00822663">
        <w:rPr>
          <w:color w:val="000000"/>
        </w:rPr>
        <w:t>задания</w:t>
      </w:r>
      <w:r w:rsidRPr="00822663">
        <w:rPr>
          <w:color w:val="000000"/>
        </w:rPr>
        <w:t>, связанной с переменными</w:t>
      </w:r>
    </w:p>
    <w:p w:rsidR="00D21516" w:rsidRPr="00822663" w:rsidRDefault="00D21516" w:rsidP="002E25F9">
      <w:pPr>
        <w:ind w:firstLine="0"/>
        <w:jc w:val="both"/>
        <w:rPr>
          <w:color w:val="000000"/>
        </w:rPr>
      </w:pPr>
    </w:p>
    <w:p w:rsidR="00F74A73" w:rsidRPr="00822663" w:rsidRDefault="00F74A73" w:rsidP="00F74A73">
      <w:pPr>
        <w:pStyle w:val="3"/>
        <w:ind w:left="709" w:hanging="709"/>
        <w:rPr>
          <w:color w:val="000000"/>
        </w:rPr>
      </w:pPr>
      <w:r w:rsidRPr="00822663">
        <w:lastRenderedPageBreak/>
        <w:t xml:space="preserve">2.6.3 </w:t>
      </w:r>
      <w:r w:rsidRPr="00822663">
        <w:tab/>
        <w:t>Константы</w:t>
      </w:r>
      <w:r w:rsidR="003A2E32" w:rsidRPr="00822663">
        <w:t xml:space="preserve"> в ВП</w:t>
      </w:r>
    </w:p>
    <w:p w:rsidR="00F74A73" w:rsidRPr="00822663" w:rsidRDefault="00F74A73" w:rsidP="002E25F9">
      <w:pPr>
        <w:ind w:firstLine="0"/>
        <w:jc w:val="both"/>
        <w:rPr>
          <w:color w:val="000000"/>
        </w:rPr>
      </w:pPr>
    </w:p>
    <w:p w:rsidR="00DB6F3E" w:rsidRPr="00822663" w:rsidRDefault="00DB6F3E" w:rsidP="00DB6F3E">
      <w:pPr>
        <w:jc w:val="both"/>
        <w:rPr>
          <w:color w:val="000000"/>
        </w:rPr>
      </w:pPr>
      <w:r w:rsidRPr="00822663">
        <w:rPr>
          <w:color w:val="000000"/>
        </w:rPr>
        <w:t xml:space="preserve">На Рисунке 2.6.3.1 представлено начальное приближение к составлению графического кода, основанного на примере арифметического выражения для 5-го варианта из перечня, представленного в разделе 2.4.2. </w:t>
      </w:r>
    </w:p>
    <w:p w:rsidR="00DB6F3E" w:rsidRPr="00822663" w:rsidRDefault="00DB6F3E" w:rsidP="00DB6F3E">
      <w:pPr>
        <w:jc w:val="both"/>
        <w:rPr>
          <w:color w:val="000000"/>
        </w:rPr>
      </w:pPr>
      <w:r w:rsidRPr="00822663">
        <w:rPr>
          <w:color w:val="000000"/>
        </w:rPr>
        <w:t>Здесь схема, наборы данных и операций будут индивидуальными для ка</w:t>
      </w:r>
      <w:r w:rsidR="00E05A1E" w:rsidRPr="00822663">
        <w:rPr>
          <w:color w:val="000000"/>
        </w:rPr>
        <w:t>ждого варианта</w:t>
      </w:r>
      <w:r w:rsidRPr="00822663">
        <w:rPr>
          <w:color w:val="000000"/>
        </w:rPr>
        <w:t>.</w:t>
      </w:r>
    </w:p>
    <w:p w:rsidR="00E05A1E" w:rsidRPr="00822663" w:rsidRDefault="00E05A1E" w:rsidP="00DB6F3E">
      <w:pPr>
        <w:jc w:val="both"/>
        <w:rPr>
          <w:color w:val="000000"/>
        </w:rPr>
      </w:pPr>
      <w:r w:rsidRPr="00822663">
        <w:rPr>
          <w:color w:val="000000"/>
        </w:rPr>
        <w:t>В примере предпринята попытка исключить повторные упоминания значений в перечне констант, а повторное использование применять на уровне разветвления линий связи.</w:t>
      </w:r>
    </w:p>
    <w:p w:rsidR="00E05A1E" w:rsidRPr="00822663" w:rsidRDefault="00E05A1E" w:rsidP="00DB6F3E">
      <w:pPr>
        <w:jc w:val="both"/>
        <w:rPr>
          <w:color w:val="000000"/>
        </w:rPr>
      </w:pPr>
      <w:r w:rsidRPr="00822663">
        <w:rPr>
          <w:color w:val="000000"/>
        </w:rPr>
        <w:t>В общем случае константы могут дублироваться и, вероятно, этот подход может оказаться выгоднее с точки зрения экономии применяемого проводника. Каждый разработчик должен принять для себя решение, которая из схем реализации ему ближе и понятнее.</w:t>
      </w:r>
    </w:p>
    <w:p w:rsidR="00DB6F3E" w:rsidRPr="00822663" w:rsidRDefault="00DB6F3E" w:rsidP="002E25F9">
      <w:pPr>
        <w:ind w:firstLine="0"/>
        <w:jc w:val="both"/>
        <w:rPr>
          <w:color w:val="000000"/>
        </w:rPr>
      </w:pPr>
    </w:p>
    <w:p w:rsidR="00C84616" w:rsidRPr="00822663" w:rsidRDefault="00AF292C" w:rsidP="00E10528">
      <w:pPr>
        <w:ind w:firstLine="0"/>
        <w:jc w:val="center"/>
        <w:rPr>
          <w:color w:val="000000"/>
          <w:lang w:val="en-US"/>
        </w:rPr>
      </w:pPr>
      <w:r w:rsidRPr="00822663">
        <w:rPr>
          <w:noProof/>
          <w:lang w:eastAsia="ru-RU"/>
        </w:rPr>
        <w:drawing>
          <wp:inline distT="0" distB="0" distL="0" distR="0" wp14:anchorId="593008CD" wp14:editId="4D3E25A7">
            <wp:extent cx="2352145" cy="2666419"/>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077" t="6626" r="8971" b="5852"/>
                    <a:stretch/>
                  </pic:blipFill>
                  <pic:spPr bwMode="auto">
                    <a:xfrm>
                      <a:off x="0" y="0"/>
                      <a:ext cx="2380191" cy="2698213"/>
                    </a:xfrm>
                    <a:prstGeom prst="rect">
                      <a:avLst/>
                    </a:prstGeom>
                    <a:ln>
                      <a:noFill/>
                    </a:ln>
                    <a:extLst>
                      <a:ext uri="{53640926-AAD7-44D8-BBD7-CCE9431645EC}">
                        <a14:shadowObscured xmlns:a14="http://schemas.microsoft.com/office/drawing/2010/main"/>
                      </a:ext>
                    </a:extLst>
                  </pic:spPr>
                </pic:pic>
              </a:graphicData>
            </a:graphic>
          </wp:inline>
        </w:drawing>
      </w:r>
    </w:p>
    <w:p w:rsidR="00E10528" w:rsidRPr="00822663" w:rsidRDefault="00E10528" w:rsidP="00E10528">
      <w:pPr>
        <w:ind w:firstLine="0"/>
        <w:jc w:val="center"/>
        <w:rPr>
          <w:color w:val="000000"/>
        </w:rPr>
      </w:pPr>
      <w:r w:rsidRPr="00822663">
        <w:rPr>
          <w:color w:val="000000"/>
        </w:rPr>
        <w:t xml:space="preserve">Рисунок 2.6.3.1 – Рекомендация по начальной компоновке элементов на блок-диаграмме ВП, создаваемого в индивидуальной части </w:t>
      </w:r>
      <w:r w:rsidR="000D0C0F" w:rsidRPr="00822663">
        <w:rPr>
          <w:color w:val="000000"/>
        </w:rPr>
        <w:t>задания</w:t>
      </w:r>
      <w:r w:rsidRPr="00822663">
        <w:rPr>
          <w:color w:val="000000"/>
        </w:rPr>
        <w:t>, связанной с константами</w:t>
      </w:r>
    </w:p>
    <w:p w:rsidR="00C84616" w:rsidRPr="00822663" w:rsidRDefault="00386B90" w:rsidP="00386B90">
      <w:pPr>
        <w:pStyle w:val="2"/>
        <w:tabs>
          <w:tab w:val="left" w:pos="709"/>
        </w:tabs>
        <w:ind w:left="709" w:hanging="709"/>
      </w:pPr>
      <w:r w:rsidRPr="00822663">
        <w:lastRenderedPageBreak/>
        <w:t xml:space="preserve">2.7 </w:t>
      </w:r>
      <w:r w:rsidRPr="00822663">
        <w:tab/>
      </w:r>
      <w:r w:rsidR="00C84616" w:rsidRPr="00822663">
        <w:t>Блок-схемы алгоритмов для типовых решений</w:t>
      </w:r>
    </w:p>
    <w:p w:rsidR="00C84616" w:rsidRPr="00822663" w:rsidRDefault="00C84616" w:rsidP="000A73E6">
      <w:pPr>
        <w:jc w:val="both"/>
        <w:rPr>
          <w:color w:val="000000"/>
        </w:rPr>
      </w:pPr>
    </w:p>
    <w:p w:rsidR="00952504" w:rsidRPr="00822663" w:rsidRDefault="00952504" w:rsidP="00B24BDC">
      <w:pPr>
        <w:pStyle w:val="3"/>
        <w:tabs>
          <w:tab w:val="left" w:pos="709"/>
        </w:tabs>
        <w:ind w:left="709" w:hanging="709"/>
      </w:pPr>
      <w:r w:rsidRPr="00822663">
        <w:t xml:space="preserve">2.7.1 </w:t>
      </w:r>
      <w:r w:rsidR="00B24BDC" w:rsidRPr="00822663">
        <w:tab/>
      </w:r>
      <w:r w:rsidRPr="00822663">
        <w:t>Общая часть</w:t>
      </w:r>
    </w:p>
    <w:p w:rsidR="00B24BDC" w:rsidRPr="00822663" w:rsidRDefault="00B24BDC" w:rsidP="00593105">
      <w:pPr>
        <w:ind w:firstLine="0"/>
        <w:jc w:val="center"/>
      </w:pPr>
    </w:p>
    <w:p w:rsidR="00952504" w:rsidRPr="00822663" w:rsidRDefault="00593105" w:rsidP="00593105">
      <w:pPr>
        <w:ind w:firstLine="0"/>
        <w:jc w:val="center"/>
      </w:pPr>
      <w:r w:rsidRPr="00822663">
        <w:object w:dxaOrig="10816" w:dyaOrig="1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85pt;height:313.35pt" o:ole="">
            <v:imagedata r:id="rId72" o:title=""/>
          </v:shape>
          <o:OLEObject Type="Embed" ProgID="Visio.Drawing.15" ShapeID="_x0000_i1025" DrawAspect="Content" ObjectID="_1691412452" r:id="rId73"/>
        </w:object>
      </w:r>
    </w:p>
    <w:p w:rsidR="00593105" w:rsidRPr="00822663" w:rsidRDefault="00345292" w:rsidP="00593105">
      <w:pPr>
        <w:ind w:firstLine="0"/>
        <w:jc w:val="center"/>
        <w:rPr>
          <w:color w:val="000000"/>
        </w:rPr>
      </w:pPr>
      <w:r w:rsidRPr="00822663">
        <w:rPr>
          <w:color w:val="000000"/>
        </w:rPr>
        <w:t>Рисунок 2.7.1.1 –</w:t>
      </w:r>
      <w:r w:rsidR="00E05A1E" w:rsidRPr="00822663">
        <w:rPr>
          <w:color w:val="000000"/>
        </w:rPr>
        <w:t xml:space="preserve"> Схема алгоритма для ВП из общей части</w:t>
      </w:r>
    </w:p>
    <w:p w:rsidR="00B24BDC" w:rsidRPr="00822663" w:rsidRDefault="00B24BDC" w:rsidP="00593105">
      <w:pPr>
        <w:ind w:firstLine="0"/>
        <w:jc w:val="center"/>
        <w:rPr>
          <w:color w:val="000000"/>
        </w:rPr>
      </w:pPr>
    </w:p>
    <w:p w:rsidR="00B24BDC" w:rsidRPr="00822663" w:rsidRDefault="00B24BDC" w:rsidP="009E2226">
      <w:pPr>
        <w:jc w:val="both"/>
        <w:rPr>
          <w:color w:val="000000"/>
        </w:rPr>
      </w:pPr>
      <w:r w:rsidRPr="00822663">
        <w:rPr>
          <w:color w:val="000000"/>
        </w:rPr>
        <w:t>Описание алгоритма, представленного на Рисунке 2.7.1.1:</w:t>
      </w:r>
    </w:p>
    <w:p w:rsidR="00B24BDC" w:rsidRPr="00822663" w:rsidRDefault="00B24BDC" w:rsidP="00B24BDC">
      <w:pPr>
        <w:ind w:firstLine="0"/>
        <w:jc w:val="both"/>
        <w:rPr>
          <w:color w:val="000000"/>
        </w:rPr>
      </w:pPr>
    </w:p>
    <w:p w:rsidR="00B24BDC" w:rsidRPr="00822663" w:rsidRDefault="00B24BDC" w:rsidP="00931CB7">
      <w:pPr>
        <w:jc w:val="both"/>
        <w:rPr>
          <w:color w:val="000000"/>
        </w:rPr>
      </w:pPr>
      <w:r w:rsidRPr="00822663">
        <w:rPr>
          <w:color w:val="000000"/>
        </w:rPr>
        <w:t xml:space="preserve">В блоке 1 – </w:t>
      </w:r>
      <w:r w:rsidR="00DA1BCC" w:rsidRPr="00822663">
        <w:rPr>
          <w:color w:val="000000"/>
        </w:rPr>
        <w:t>обозначено начало вычислительного процесса, отрабатываемого ВП для поиска решений задачи, сформулированной в общей части</w:t>
      </w:r>
      <w:r w:rsidR="009E2226" w:rsidRPr="00822663">
        <w:rPr>
          <w:color w:val="000000"/>
        </w:rPr>
        <w:t xml:space="preserve"> задания</w:t>
      </w:r>
      <w:r w:rsidRPr="00822663">
        <w:rPr>
          <w:color w:val="000000"/>
        </w:rPr>
        <w:t>.</w:t>
      </w:r>
    </w:p>
    <w:p w:rsidR="00B24BDC" w:rsidRPr="00822663" w:rsidRDefault="00B24BDC" w:rsidP="00931CB7">
      <w:pPr>
        <w:jc w:val="both"/>
        <w:rPr>
          <w:color w:val="000000"/>
        </w:rPr>
      </w:pPr>
      <w:r w:rsidRPr="00822663">
        <w:rPr>
          <w:color w:val="000000"/>
        </w:rPr>
        <w:lastRenderedPageBreak/>
        <w:t xml:space="preserve">В блоке 2 – </w:t>
      </w:r>
      <w:r w:rsidR="009E2226" w:rsidRPr="00822663">
        <w:rPr>
          <w:color w:val="000000"/>
        </w:rPr>
        <w:t>объявлен перечень исходной информации, состоящей из пары операндов и величины учитываемой</w:t>
      </w:r>
      <w:r w:rsidR="000B02CE" w:rsidRPr="00822663">
        <w:rPr>
          <w:color w:val="000000"/>
        </w:rPr>
        <w:t xml:space="preserve"> / заданной</w:t>
      </w:r>
      <w:r w:rsidR="009E2226" w:rsidRPr="00822663">
        <w:rPr>
          <w:color w:val="000000"/>
        </w:rPr>
        <w:t xml:space="preserve"> точности производимых вычислений</w:t>
      </w:r>
      <w:r w:rsidRPr="00822663">
        <w:rPr>
          <w:color w:val="000000"/>
        </w:rPr>
        <w:t>.</w:t>
      </w:r>
    </w:p>
    <w:p w:rsidR="00B24BDC" w:rsidRPr="00822663" w:rsidRDefault="00B24BDC" w:rsidP="00931CB7">
      <w:pPr>
        <w:jc w:val="both"/>
        <w:rPr>
          <w:color w:val="000000"/>
        </w:rPr>
      </w:pPr>
      <w:r w:rsidRPr="00822663">
        <w:rPr>
          <w:color w:val="000000"/>
        </w:rPr>
        <w:t xml:space="preserve">В блоке 3 – </w:t>
      </w:r>
      <w:r w:rsidR="009E2226" w:rsidRPr="00822663">
        <w:rPr>
          <w:color w:val="000000"/>
        </w:rPr>
        <w:t>вычисляется сумма, разность и произведение</w:t>
      </w:r>
      <w:r w:rsidR="000B02CE" w:rsidRPr="00822663">
        <w:rPr>
          <w:color w:val="000000"/>
        </w:rPr>
        <w:t xml:space="preserve"> для</w:t>
      </w:r>
      <w:r w:rsidR="009E2226" w:rsidRPr="00822663">
        <w:rPr>
          <w:color w:val="000000"/>
        </w:rPr>
        <w:t xml:space="preserve"> пары операндов</w:t>
      </w:r>
      <w:r w:rsidRPr="00822663">
        <w:rPr>
          <w:color w:val="000000"/>
        </w:rPr>
        <w:t>.</w:t>
      </w:r>
    </w:p>
    <w:p w:rsidR="00B24BDC" w:rsidRPr="00822663" w:rsidRDefault="00B24BDC" w:rsidP="00931CB7">
      <w:pPr>
        <w:jc w:val="both"/>
        <w:rPr>
          <w:color w:val="000000"/>
        </w:rPr>
      </w:pPr>
      <w:r w:rsidRPr="00822663">
        <w:rPr>
          <w:color w:val="000000"/>
        </w:rPr>
        <w:t xml:space="preserve">В блоке 4 – </w:t>
      </w:r>
      <w:r w:rsidR="009E2226" w:rsidRPr="00822663">
        <w:rPr>
          <w:color w:val="000000"/>
        </w:rPr>
        <w:t>результаты произведённых в блоке 3 расчётов выводятся на переднюю панель ВП</w:t>
      </w:r>
      <w:r w:rsidRPr="00822663">
        <w:rPr>
          <w:color w:val="000000"/>
        </w:rPr>
        <w:t>.</w:t>
      </w:r>
    </w:p>
    <w:p w:rsidR="00B24BDC" w:rsidRPr="00822663" w:rsidRDefault="00B24BDC" w:rsidP="00931CB7">
      <w:pPr>
        <w:jc w:val="both"/>
        <w:rPr>
          <w:color w:val="000000"/>
        </w:rPr>
      </w:pPr>
      <w:r w:rsidRPr="00822663">
        <w:rPr>
          <w:color w:val="000000"/>
        </w:rPr>
        <w:t xml:space="preserve">В блоке 5 – </w:t>
      </w:r>
      <w:r w:rsidR="009E2226" w:rsidRPr="00822663">
        <w:rPr>
          <w:color w:val="000000"/>
        </w:rPr>
        <w:t xml:space="preserve">перед тем, как перейти к расчёту частного </w:t>
      </w:r>
      <w:r w:rsidR="000B02CE" w:rsidRPr="00822663">
        <w:rPr>
          <w:color w:val="000000"/>
        </w:rPr>
        <w:t xml:space="preserve">для </w:t>
      </w:r>
      <w:r w:rsidR="009E2226" w:rsidRPr="00822663">
        <w:rPr>
          <w:color w:val="000000"/>
        </w:rPr>
        <w:t>пары операндов, необходимо проверить значение операнда, стоящего в знаменателе</w:t>
      </w:r>
      <w:r w:rsidRPr="00822663">
        <w:rPr>
          <w:color w:val="000000"/>
        </w:rPr>
        <w:t>.</w:t>
      </w:r>
      <w:r w:rsidR="009E2226" w:rsidRPr="00822663">
        <w:rPr>
          <w:color w:val="000000"/>
        </w:rPr>
        <w:t xml:space="preserve"> В том случае, если это значение равно нулю </w:t>
      </w:r>
      <w:r w:rsidR="000B02CE" w:rsidRPr="00822663">
        <w:rPr>
          <w:color w:val="000000"/>
        </w:rPr>
        <w:t>(</w:t>
      </w:r>
      <w:r w:rsidR="009E2226" w:rsidRPr="00822663">
        <w:rPr>
          <w:color w:val="000000"/>
        </w:rPr>
        <w:t>или располагается в ближайших окрестностях нуля ниже порога учитываемой</w:t>
      </w:r>
      <w:r w:rsidR="000B02CE" w:rsidRPr="00822663">
        <w:rPr>
          <w:color w:val="000000"/>
        </w:rPr>
        <w:t xml:space="preserve"> / заданной</w:t>
      </w:r>
      <w:r w:rsidR="009E2226" w:rsidRPr="00822663">
        <w:rPr>
          <w:color w:val="000000"/>
        </w:rPr>
        <w:t xml:space="preserve"> точности производимых вычислений</w:t>
      </w:r>
      <w:r w:rsidR="000B02CE" w:rsidRPr="00822663">
        <w:rPr>
          <w:color w:val="000000"/>
        </w:rPr>
        <w:t>)</w:t>
      </w:r>
      <w:r w:rsidR="009B4D1F" w:rsidRPr="00822663">
        <w:rPr>
          <w:color w:val="000000"/>
        </w:rPr>
        <w:t xml:space="preserve">, то переходить к блоку 7, в ином случае </w:t>
      </w:r>
      <w:r w:rsidR="000B02CE" w:rsidRPr="00822663">
        <w:rPr>
          <w:color w:val="000000"/>
        </w:rPr>
        <w:t>–</w:t>
      </w:r>
      <w:r w:rsidR="009B4D1F" w:rsidRPr="00822663">
        <w:rPr>
          <w:color w:val="000000"/>
        </w:rPr>
        <w:t>переходить к блоку 6.</w:t>
      </w:r>
    </w:p>
    <w:p w:rsidR="00B24BDC" w:rsidRPr="00822663" w:rsidRDefault="00B24BDC" w:rsidP="00931CB7">
      <w:pPr>
        <w:jc w:val="both"/>
        <w:rPr>
          <w:color w:val="000000"/>
        </w:rPr>
      </w:pPr>
      <w:r w:rsidRPr="00822663">
        <w:rPr>
          <w:color w:val="000000"/>
        </w:rPr>
        <w:t xml:space="preserve">В блоке 6 – </w:t>
      </w:r>
      <w:r w:rsidR="009B4D1F" w:rsidRPr="00822663">
        <w:rPr>
          <w:color w:val="000000"/>
        </w:rPr>
        <w:t>вычисляется частное</w:t>
      </w:r>
      <w:r w:rsidR="000B02CE" w:rsidRPr="00822663">
        <w:rPr>
          <w:color w:val="000000"/>
        </w:rPr>
        <w:t xml:space="preserve"> для пары операндов</w:t>
      </w:r>
      <w:r w:rsidR="009B4D1F" w:rsidRPr="00822663">
        <w:rPr>
          <w:color w:val="000000"/>
        </w:rPr>
        <w:t xml:space="preserve"> и результат вычисления выводится на переднюю панель ВП</w:t>
      </w:r>
      <w:r w:rsidRPr="00822663">
        <w:rPr>
          <w:color w:val="000000"/>
        </w:rPr>
        <w:t>.</w:t>
      </w:r>
    </w:p>
    <w:p w:rsidR="00B24BDC" w:rsidRPr="00822663" w:rsidRDefault="00B24BDC" w:rsidP="00931CB7">
      <w:pPr>
        <w:jc w:val="both"/>
        <w:rPr>
          <w:color w:val="000000"/>
        </w:rPr>
      </w:pPr>
      <w:r w:rsidRPr="00822663">
        <w:rPr>
          <w:color w:val="000000"/>
        </w:rPr>
        <w:t xml:space="preserve">В блоке 7 – </w:t>
      </w:r>
      <w:r w:rsidR="000B02CE" w:rsidRPr="00822663">
        <w:rPr>
          <w:color w:val="000000"/>
        </w:rPr>
        <w:t>частное не рассчитывается.</w:t>
      </w:r>
      <w:r w:rsidR="00931CB7" w:rsidRPr="00822663">
        <w:rPr>
          <w:color w:val="000000"/>
        </w:rPr>
        <w:t xml:space="preserve"> </w:t>
      </w:r>
      <w:r w:rsidR="000B02CE" w:rsidRPr="00822663">
        <w:rPr>
          <w:color w:val="000000"/>
        </w:rPr>
        <w:t>В</w:t>
      </w:r>
      <w:r w:rsidR="00931CB7" w:rsidRPr="00822663">
        <w:rPr>
          <w:color w:val="000000"/>
        </w:rPr>
        <w:t xml:space="preserve">место этого на логический индикатор нулевого </w:t>
      </w:r>
      <w:r w:rsidR="000B02CE" w:rsidRPr="00822663">
        <w:rPr>
          <w:color w:val="000000"/>
        </w:rPr>
        <w:t>(</w:t>
      </w:r>
      <w:r w:rsidR="00931CB7" w:rsidRPr="00822663">
        <w:rPr>
          <w:color w:val="000000"/>
        </w:rPr>
        <w:t>или близкого к нулю</w:t>
      </w:r>
      <w:r w:rsidR="000B02CE" w:rsidRPr="00822663">
        <w:rPr>
          <w:color w:val="000000"/>
        </w:rPr>
        <w:t>)</w:t>
      </w:r>
      <w:r w:rsidR="00931CB7" w:rsidRPr="00822663">
        <w:rPr>
          <w:color w:val="000000"/>
        </w:rPr>
        <w:t xml:space="preserve"> знаменателя поступает сигнал об ошибке – лампочка загорается</w:t>
      </w:r>
      <w:r w:rsidRPr="00822663">
        <w:rPr>
          <w:color w:val="000000"/>
        </w:rPr>
        <w:t>.</w:t>
      </w:r>
    </w:p>
    <w:p w:rsidR="00B24BDC" w:rsidRPr="00822663" w:rsidRDefault="00B24BDC" w:rsidP="00931CB7">
      <w:pPr>
        <w:jc w:val="both"/>
        <w:rPr>
          <w:color w:val="000000"/>
        </w:rPr>
      </w:pPr>
      <w:r w:rsidRPr="00822663">
        <w:rPr>
          <w:color w:val="000000"/>
        </w:rPr>
        <w:t xml:space="preserve">В блоке 8 – </w:t>
      </w:r>
      <w:r w:rsidR="009E2226" w:rsidRPr="00822663">
        <w:rPr>
          <w:color w:val="000000"/>
        </w:rPr>
        <w:t>обозначено завершение вычислительного процесса, отрабатываемого ВП для поиска решений задачи, сформулированной в общей части задания</w:t>
      </w:r>
      <w:r w:rsidRPr="00822663">
        <w:rPr>
          <w:color w:val="000000"/>
        </w:rPr>
        <w:t>.</w:t>
      </w:r>
    </w:p>
    <w:p w:rsidR="00B24BDC" w:rsidRPr="00822663" w:rsidRDefault="00B24BDC" w:rsidP="00B24BDC">
      <w:pPr>
        <w:ind w:firstLine="0"/>
        <w:jc w:val="both"/>
        <w:rPr>
          <w:color w:val="000000"/>
        </w:rPr>
      </w:pPr>
    </w:p>
    <w:p w:rsidR="00931CB7" w:rsidRPr="00822663" w:rsidRDefault="00931CB7">
      <w:pPr>
        <w:ind w:firstLine="0"/>
        <w:rPr>
          <w:rFonts w:eastAsia="Times New Roman"/>
          <w:b/>
          <w:bCs/>
          <w:color w:val="000000" w:themeColor="text1"/>
        </w:rPr>
      </w:pPr>
      <w:r w:rsidRPr="00822663">
        <w:br w:type="page"/>
      </w:r>
    </w:p>
    <w:p w:rsidR="00952504" w:rsidRPr="00822663" w:rsidRDefault="00952504" w:rsidP="00593105">
      <w:pPr>
        <w:pStyle w:val="3"/>
        <w:ind w:firstLine="0"/>
      </w:pPr>
      <w:r w:rsidRPr="00822663">
        <w:lastRenderedPageBreak/>
        <w:t>2.7.2 Переменные</w:t>
      </w:r>
      <w:r w:rsidR="003A2E32" w:rsidRPr="00822663">
        <w:t xml:space="preserve"> в ВП</w:t>
      </w:r>
    </w:p>
    <w:p w:rsidR="003A2E32" w:rsidRPr="00822663" w:rsidRDefault="003A2E32" w:rsidP="00593105">
      <w:pPr>
        <w:ind w:firstLine="0"/>
        <w:jc w:val="center"/>
      </w:pPr>
    </w:p>
    <w:p w:rsidR="00952504" w:rsidRPr="00822663" w:rsidRDefault="00E05A1E" w:rsidP="00593105">
      <w:pPr>
        <w:ind w:firstLine="0"/>
        <w:jc w:val="center"/>
      </w:pPr>
      <w:r w:rsidRPr="00822663">
        <w:object w:dxaOrig="9811" w:dyaOrig="10831">
          <v:shape id="_x0000_i1026" type="#_x0000_t75" style="width:293.75pt;height:323.7pt" o:ole="">
            <v:imagedata r:id="rId74" o:title=""/>
          </v:shape>
          <o:OLEObject Type="Embed" ProgID="Visio.Drawing.15" ShapeID="_x0000_i1026" DrawAspect="Content" ObjectID="_1691412453" r:id="rId75"/>
        </w:object>
      </w:r>
    </w:p>
    <w:p w:rsidR="00345292" w:rsidRPr="00822663" w:rsidRDefault="00345292" w:rsidP="00593105">
      <w:pPr>
        <w:ind w:firstLine="0"/>
        <w:jc w:val="center"/>
      </w:pPr>
      <w:r w:rsidRPr="00822663">
        <w:rPr>
          <w:color w:val="000000"/>
        </w:rPr>
        <w:t>Рисунок 2.7.2.1 –</w:t>
      </w:r>
      <w:r w:rsidR="00E05A1E" w:rsidRPr="00822663">
        <w:rPr>
          <w:color w:val="000000"/>
        </w:rPr>
        <w:t xml:space="preserve"> Схема алгоритма для ВП из индивидуальной части (переменные)</w:t>
      </w:r>
    </w:p>
    <w:p w:rsidR="00593105" w:rsidRPr="00822663" w:rsidRDefault="00593105" w:rsidP="00593105">
      <w:pPr>
        <w:ind w:firstLine="0"/>
        <w:jc w:val="center"/>
        <w:rPr>
          <w:color w:val="000000"/>
        </w:rPr>
      </w:pPr>
    </w:p>
    <w:p w:rsidR="003A2E32" w:rsidRPr="00822663" w:rsidRDefault="003A2E32" w:rsidP="009E2226">
      <w:pPr>
        <w:jc w:val="both"/>
        <w:rPr>
          <w:color w:val="000000"/>
        </w:rPr>
      </w:pPr>
      <w:r w:rsidRPr="00822663">
        <w:rPr>
          <w:color w:val="000000"/>
        </w:rPr>
        <w:t>Описание алгоритма, представленного на Рисунке 2.7.2.1:</w:t>
      </w:r>
    </w:p>
    <w:p w:rsidR="003A2E32" w:rsidRPr="00822663" w:rsidRDefault="003A2E32" w:rsidP="009E2226">
      <w:pPr>
        <w:jc w:val="both"/>
        <w:rPr>
          <w:color w:val="000000"/>
        </w:rPr>
      </w:pPr>
    </w:p>
    <w:p w:rsidR="003A2E32" w:rsidRPr="00822663" w:rsidRDefault="003A2E32" w:rsidP="009E2226">
      <w:pPr>
        <w:jc w:val="both"/>
        <w:rPr>
          <w:color w:val="000000"/>
        </w:rPr>
      </w:pPr>
      <w:r w:rsidRPr="00822663">
        <w:rPr>
          <w:color w:val="000000"/>
        </w:rPr>
        <w:t xml:space="preserve">В блоке 1 – </w:t>
      </w:r>
      <w:r w:rsidR="009E2226" w:rsidRPr="00822663">
        <w:rPr>
          <w:color w:val="000000"/>
        </w:rPr>
        <w:t>обозначено начало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переменных</w:t>
      </w:r>
      <w:r w:rsidRPr="00822663">
        <w:rPr>
          <w:color w:val="000000"/>
        </w:rPr>
        <w:t>.</w:t>
      </w:r>
    </w:p>
    <w:p w:rsidR="003A2E32" w:rsidRPr="00822663" w:rsidRDefault="003A2E32" w:rsidP="009E2226">
      <w:pPr>
        <w:jc w:val="both"/>
        <w:rPr>
          <w:color w:val="000000"/>
        </w:rPr>
      </w:pPr>
      <w:r w:rsidRPr="00822663">
        <w:rPr>
          <w:color w:val="000000"/>
        </w:rPr>
        <w:lastRenderedPageBreak/>
        <w:t xml:space="preserve">В блоке 2 – </w:t>
      </w:r>
      <w:r w:rsidR="00931CB7" w:rsidRPr="00822663">
        <w:rPr>
          <w:color w:val="000000"/>
        </w:rPr>
        <w:t>объявлен перечень исходной информации, состоящей из требуемого согласно заданию количества операндов и величины учитываемой</w:t>
      </w:r>
      <w:r w:rsidR="000B02CE" w:rsidRPr="00822663">
        <w:rPr>
          <w:color w:val="000000"/>
        </w:rPr>
        <w:t xml:space="preserve"> / заданной</w:t>
      </w:r>
      <w:r w:rsidR="00931CB7" w:rsidRPr="00822663">
        <w:rPr>
          <w:color w:val="000000"/>
        </w:rPr>
        <w:t xml:space="preserve"> точности производимых вычислений.</w:t>
      </w:r>
    </w:p>
    <w:p w:rsidR="003A2E32" w:rsidRPr="00822663" w:rsidRDefault="003A2E32" w:rsidP="009E2226">
      <w:pPr>
        <w:jc w:val="both"/>
        <w:rPr>
          <w:color w:val="000000"/>
        </w:rPr>
      </w:pPr>
      <w:r w:rsidRPr="00822663">
        <w:rPr>
          <w:color w:val="000000"/>
        </w:rPr>
        <w:t xml:space="preserve">В блоке 3 – </w:t>
      </w:r>
      <w:r w:rsidR="00931CB7" w:rsidRPr="00822663">
        <w:rPr>
          <w:color w:val="000000"/>
        </w:rPr>
        <w:t>вычисляются отдельно числитель и знаменатель арифметического выражения (рассмотрена ситуация, когда ни числитель, ни знаменатель не содерж</w:t>
      </w:r>
      <w:r w:rsidR="006F3B0F" w:rsidRPr="00822663">
        <w:rPr>
          <w:color w:val="000000"/>
        </w:rPr>
        <w:t>и</w:t>
      </w:r>
      <w:r w:rsidR="00931CB7" w:rsidRPr="00822663">
        <w:rPr>
          <w:color w:val="000000"/>
        </w:rPr>
        <w:t>т в своём составе о</w:t>
      </w:r>
      <w:r w:rsidR="006F3B0F" w:rsidRPr="00822663">
        <w:rPr>
          <w:color w:val="000000"/>
        </w:rPr>
        <w:t>перацию деления</w:t>
      </w:r>
      <w:r w:rsidR="00931CB7" w:rsidRPr="00822663">
        <w:rPr>
          <w:color w:val="000000"/>
        </w:rPr>
        <w:t>)</w:t>
      </w:r>
      <w:r w:rsidRPr="00822663">
        <w:rPr>
          <w:color w:val="000000"/>
        </w:rPr>
        <w:t>.</w:t>
      </w:r>
    </w:p>
    <w:p w:rsidR="003A2E32" w:rsidRPr="00822663" w:rsidRDefault="003A2E32" w:rsidP="009E2226">
      <w:pPr>
        <w:jc w:val="both"/>
        <w:rPr>
          <w:color w:val="000000"/>
        </w:rPr>
      </w:pPr>
      <w:r w:rsidRPr="00822663">
        <w:rPr>
          <w:color w:val="000000"/>
        </w:rPr>
        <w:t xml:space="preserve">В блоке 4 – </w:t>
      </w:r>
      <w:r w:rsidR="006F3B0F" w:rsidRPr="00822663">
        <w:rPr>
          <w:color w:val="000000"/>
        </w:rPr>
        <w:t>в том случае, если знаменатель арифметического выражения получился равным нулю или незначимым с точки зрения указанной величины учитываемой</w:t>
      </w:r>
      <w:r w:rsidR="000B02CE" w:rsidRPr="00822663">
        <w:rPr>
          <w:color w:val="000000"/>
        </w:rPr>
        <w:t xml:space="preserve"> / заданной</w:t>
      </w:r>
      <w:r w:rsidR="006F3B0F" w:rsidRPr="00822663">
        <w:rPr>
          <w:color w:val="000000"/>
        </w:rPr>
        <w:t xml:space="preserve"> точности, то перейти к блоку 7, в ином случае – к блоку 5</w:t>
      </w:r>
      <w:r w:rsidRPr="00822663">
        <w:rPr>
          <w:color w:val="000000"/>
        </w:rPr>
        <w:t>.</w:t>
      </w:r>
    </w:p>
    <w:p w:rsidR="003A2E32" w:rsidRPr="00822663" w:rsidRDefault="003A2E32" w:rsidP="009E2226">
      <w:pPr>
        <w:jc w:val="both"/>
        <w:rPr>
          <w:color w:val="000000"/>
        </w:rPr>
      </w:pPr>
      <w:r w:rsidRPr="00822663">
        <w:rPr>
          <w:color w:val="000000"/>
        </w:rPr>
        <w:t xml:space="preserve">В блоке 5 – </w:t>
      </w:r>
      <w:r w:rsidR="006F3B0F" w:rsidRPr="00822663">
        <w:rPr>
          <w:color w:val="000000"/>
        </w:rPr>
        <w:t>выполняется вычисление результата при делении числителя на знаменатель</w:t>
      </w:r>
      <w:r w:rsidRPr="00822663">
        <w:rPr>
          <w:color w:val="000000"/>
        </w:rPr>
        <w:t>.</w:t>
      </w:r>
    </w:p>
    <w:p w:rsidR="003A2E32" w:rsidRPr="00822663" w:rsidRDefault="003A2E32" w:rsidP="009E2226">
      <w:pPr>
        <w:jc w:val="both"/>
        <w:rPr>
          <w:color w:val="000000"/>
        </w:rPr>
      </w:pPr>
      <w:r w:rsidRPr="00822663">
        <w:rPr>
          <w:color w:val="000000"/>
        </w:rPr>
        <w:t xml:space="preserve">В блоке 6 – </w:t>
      </w:r>
      <w:r w:rsidR="006F3B0F" w:rsidRPr="00822663">
        <w:rPr>
          <w:color w:val="000000"/>
        </w:rPr>
        <w:t>выполняется вывод результата</w:t>
      </w:r>
      <w:r w:rsidR="000B02CE" w:rsidRPr="00822663">
        <w:rPr>
          <w:color w:val="000000"/>
        </w:rPr>
        <w:t xml:space="preserve"> деления</w:t>
      </w:r>
      <w:r w:rsidR="006F3B0F" w:rsidRPr="00822663">
        <w:rPr>
          <w:color w:val="000000"/>
        </w:rPr>
        <w:t xml:space="preserve"> на переднюю панель ВП</w:t>
      </w:r>
      <w:r w:rsidRPr="00822663">
        <w:rPr>
          <w:color w:val="000000"/>
        </w:rPr>
        <w:t>.</w:t>
      </w:r>
    </w:p>
    <w:p w:rsidR="003A2E32" w:rsidRPr="00822663" w:rsidRDefault="003A2E32" w:rsidP="009E2226">
      <w:pPr>
        <w:jc w:val="both"/>
        <w:rPr>
          <w:color w:val="000000"/>
        </w:rPr>
      </w:pPr>
      <w:r w:rsidRPr="00822663">
        <w:rPr>
          <w:color w:val="000000"/>
        </w:rPr>
        <w:t xml:space="preserve">В блоке 7 – </w:t>
      </w:r>
      <w:r w:rsidR="006F3B0F" w:rsidRPr="00822663">
        <w:rPr>
          <w:color w:val="000000"/>
        </w:rPr>
        <w:t>результат деления не вычисля</w:t>
      </w:r>
      <w:r w:rsidR="000B02CE" w:rsidRPr="00822663">
        <w:rPr>
          <w:color w:val="000000"/>
        </w:rPr>
        <w:t>ется.</w:t>
      </w:r>
      <w:r w:rsidR="006F3B0F" w:rsidRPr="00822663">
        <w:rPr>
          <w:color w:val="000000"/>
        </w:rPr>
        <w:t xml:space="preserve"> </w:t>
      </w:r>
      <w:r w:rsidR="000B02CE" w:rsidRPr="00822663">
        <w:rPr>
          <w:color w:val="000000"/>
        </w:rPr>
        <w:t>В</w:t>
      </w:r>
      <w:r w:rsidR="006F3B0F" w:rsidRPr="00822663">
        <w:rPr>
          <w:color w:val="000000"/>
        </w:rPr>
        <w:t>место этого на логический индикатор ВП подаётся сигнал об ошибке</w:t>
      </w:r>
      <w:r w:rsidRPr="00822663">
        <w:rPr>
          <w:color w:val="000000"/>
        </w:rPr>
        <w:t>.</w:t>
      </w:r>
      <w:r w:rsidR="006F3B0F" w:rsidRPr="00822663">
        <w:rPr>
          <w:color w:val="000000"/>
        </w:rPr>
        <w:t xml:space="preserve"> Лампочка нуля или близкого к нулю значения в знаменателе загорается.</w:t>
      </w:r>
    </w:p>
    <w:p w:rsidR="003A2E32" w:rsidRPr="00822663" w:rsidRDefault="003A2E32" w:rsidP="009E2226">
      <w:pPr>
        <w:jc w:val="both"/>
        <w:rPr>
          <w:color w:val="000000"/>
        </w:rPr>
      </w:pPr>
      <w:r w:rsidRPr="00822663">
        <w:rPr>
          <w:color w:val="000000"/>
        </w:rPr>
        <w:t xml:space="preserve">В блоке 8 – </w:t>
      </w:r>
      <w:r w:rsidR="009E2226" w:rsidRPr="00822663">
        <w:rPr>
          <w:color w:val="000000"/>
        </w:rPr>
        <w:t>обозначено завершение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переменных</w:t>
      </w:r>
      <w:r w:rsidRPr="00822663">
        <w:rPr>
          <w:color w:val="000000"/>
        </w:rPr>
        <w:t>.</w:t>
      </w:r>
    </w:p>
    <w:p w:rsidR="000B02CE" w:rsidRPr="00822663" w:rsidRDefault="000B02CE" w:rsidP="009E2226">
      <w:pPr>
        <w:jc w:val="both"/>
        <w:rPr>
          <w:color w:val="000000"/>
        </w:rPr>
      </w:pPr>
    </w:p>
    <w:p w:rsidR="00931CB7" w:rsidRPr="00822663" w:rsidRDefault="00931CB7" w:rsidP="009E2226">
      <w:pPr>
        <w:jc w:val="both"/>
        <w:rPr>
          <w:color w:val="000000"/>
        </w:rPr>
      </w:pPr>
      <w:r w:rsidRPr="00822663">
        <w:rPr>
          <w:color w:val="000000"/>
        </w:rPr>
        <w:t xml:space="preserve">Рассмотрен общий случай, когда заданное арифметическое выражение содержит как числитель, так и знаменатель. В частных случаях, когда в арифметических выражениях отсутствуют операции деления, блок-схемы алгоритмов будут получаться </w:t>
      </w:r>
      <w:r w:rsidR="000B02CE" w:rsidRPr="00822663">
        <w:rPr>
          <w:color w:val="000000"/>
        </w:rPr>
        <w:t xml:space="preserve">более </w:t>
      </w:r>
      <w:r w:rsidRPr="00822663">
        <w:rPr>
          <w:color w:val="000000"/>
        </w:rPr>
        <w:t>коро</w:t>
      </w:r>
      <w:r w:rsidR="000B02CE" w:rsidRPr="00822663">
        <w:rPr>
          <w:color w:val="000000"/>
        </w:rPr>
        <w:t>ткими</w:t>
      </w:r>
      <w:r w:rsidRPr="00822663">
        <w:rPr>
          <w:color w:val="000000"/>
        </w:rPr>
        <w:t xml:space="preserve"> и в них не потребуется учёт</w:t>
      </w:r>
      <w:r w:rsidR="000B02CE" w:rsidRPr="00822663">
        <w:rPr>
          <w:color w:val="000000"/>
        </w:rPr>
        <w:t xml:space="preserve"> / ввод значения</w:t>
      </w:r>
      <w:r w:rsidRPr="00822663">
        <w:rPr>
          <w:color w:val="000000"/>
        </w:rPr>
        <w:t xml:space="preserve"> точности производимых вычислений.</w:t>
      </w:r>
    </w:p>
    <w:p w:rsidR="003A2E32" w:rsidRPr="00822663" w:rsidRDefault="003A2E32" w:rsidP="003A2E32">
      <w:pPr>
        <w:ind w:firstLine="0"/>
        <w:jc w:val="both"/>
        <w:rPr>
          <w:color w:val="000000"/>
        </w:rPr>
      </w:pPr>
    </w:p>
    <w:p w:rsidR="006F3B0F" w:rsidRPr="00822663" w:rsidRDefault="006F3B0F">
      <w:pPr>
        <w:ind w:firstLine="0"/>
        <w:rPr>
          <w:rFonts w:eastAsia="Times New Roman"/>
          <w:b/>
          <w:bCs/>
          <w:color w:val="000000" w:themeColor="text1"/>
        </w:rPr>
      </w:pPr>
      <w:r w:rsidRPr="00822663">
        <w:br w:type="page"/>
      </w:r>
    </w:p>
    <w:p w:rsidR="00952504" w:rsidRPr="00822663" w:rsidRDefault="00952504" w:rsidP="00593105">
      <w:pPr>
        <w:pStyle w:val="3"/>
        <w:ind w:firstLine="0"/>
      </w:pPr>
      <w:r w:rsidRPr="00822663">
        <w:lastRenderedPageBreak/>
        <w:t>2.7.3 Константы</w:t>
      </w:r>
      <w:r w:rsidR="003A2E32" w:rsidRPr="00822663">
        <w:t xml:space="preserve"> в ВП</w:t>
      </w:r>
    </w:p>
    <w:p w:rsidR="003A2E32" w:rsidRPr="00822663" w:rsidRDefault="003A2E32" w:rsidP="00B24BDC">
      <w:pPr>
        <w:ind w:firstLine="0"/>
        <w:jc w:val="center"/>
      </w:pPr>
    </w:p>
    <w:p w:rsidR="00386B90" w:rsidRPr="00822663" w:rsidRDefault="00211059" w:rsidP="00B24BDC">
      <w:pPr>
        <w:ind w:firstLine="0"/>
        <w:jc w:val="center"/>
        <w:rPr>
          <w:color w:val="000000"/>
        </w:rPr>
      </w:pPr>
      <w:r w:rsidRPr="00822663">
        <w:object w:dxaOrig="4576" w:dyaOrig="8566">
          <v:shape id="_x0000_i1027" type="#_x0000_t75" style="width:148.6pt;height:277.65pt" o:ole="">
            <v:imagedata r:id="rId76" o:title=""/>
          </v:shape>
          <o:OLEObject Type="Embed" ProgID="Visio.Drawing.15" ShapeID="_x0000_i1027" DrawAspect="Content" ObjectID="_1691412454" r:id="rId77"/>
        </w:object>
      </w:r>
    </w:p>
    <w:p w:rsidR="00345292" w:rsidRPr="00822663" w:rsidRDefault="00345292" w:rsidP="00345292">
      <w:pPr>
        <w:ind w:firstLine="0"/>
        <w:jc w:val="center"/>
        <w:rPr>
          <w:color w:val="000000"/>
        </w:rPr>
      </w:pPr>
      <w:r w:rsidRPr="00822663">
        <w:rPr>
          <w:color w:val="000000"/>
        </w:rPr>
        <w:t>Рисунок 2.7.3.1 –</w:t>
      </w:r>
      <w:r w:rsidR="009E2226" w:rsidRPr="00822663">
        <w:rPr>
          <w:color w:val="000000"/>
        </w:rPr>
        <w:t xml:space="preserve"> Схема алгоритма для ВП из индивидуальной части (константы)</w:t>
      </w:r>
    </w:p>
    <w:p w:rsidR="000A73E6" w:rsidRPr="00822663" w:rsidRDefault="000A73E6" w:rsidP="000A73E6">
      <w:pPr>
        <w:jc w:val="both"/>
        <w:rPr>
          <w:color w:val="000000"/>
        </w:rPr>
      </w:pPr>
    </w:p>
    <w:p w:rsidR="003A2E32" w:rsidRPr="00822663" w:rsidRDefault="003A2E32" w:rsidP="000A73E6">
      <w:pPr>
        <w:jc w:val="both"/>
        <w:rPr>
          <w:color w:val="000000"/>
        </w:rPr>
      </w:pPr>
      <w:r w:rsidRPr="00822663">
        <w:rPr>
          <w:color w:val="000000"/>
        </w:rPr>
        <w:t>Описание алгоритма, представленного на Рисунке 2.7.3.1:</w:t>
      </w:r>
    </w:p>
    <w:p w:rsidR="00211059" w:rsidRPr="00822663" w:rsidRDefault="00211059" w:rsidP="003A2E32">
      <w:pPr>
        <w:ind w:firstLine="567"/>
        <w:jc w:val="both"/>
        <w:rPr>
          <w:color w:val="000000"/>
        </w:rPr>
      </w:pPr>
    </w:p>
    <w:p w:rsidR="003A2E32" w:rsidRPr="00822663" w:rsidRDefault="003A2E32" w:rsidP="009E2226">
      <w:pPr>
        <w:jc w:val="both"/>
        <w:rPr>
          <w:color w:val="000000"/>
        </w:rPr>
      </w:pPr>
      <w:r w:rsidRPr="00822663">
        <w:rPr>
          <w:color w:val="000000"/>
        </w:rPr>
        <w:t xml:space="preserve">В блоке 1 – </w:t>
      </w:r>
      <w:r w:rsidR="009E2226" w:rsidRPr="00822663">
        <w:rPr>
          <w:color w:val="000000"/>
        </w:rPr>
        <w:t>обозначено начало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констант</w:t>
      </w:r>
      <w:r w:rsidRPr="00822663">
        <w:rPr>
          <w:color w:val="000000"/>
        </w:rPr>
        <w:t>.</w:t>
      </w:r>
    </w:p>
    <w:p w:rsidR="003A2E32" w:rsidRPr="00822663" w:rsidRDefault="003A2E32" w:rsidP="009E2226">
      <w:pPr>
        <w:jc w:val="both"/>
        <w:rPr>
          <w:color w:val="000000"/>
        </w:rPr>
      </w:pPr>
      <w:r w:rsidRPr="00822663">
        <w:rPr>
          <w:color w:val="000000"/>
        </w:rPr>
        <w:t xml:space="preserve">В блоке 2 – </w:t>
      </w:r>
      <w:r w:rsidR="006F3B0F" w:rsidRPr="00822663">
        <w:rPr>
          <w:color w:val="000000"/>
        </w:rPr>
        <w:t>выполняется расчёт сложного арифметического выражения по действиям</w:t>
      </w:r>
      <w:r w:rsidRPr="00822663">
        <w:rPr>
          <w:color w:val="000000"/>
        </w:rPr>
        <w:t>.</w:t>
      </w:r>
      <w:r w:rsidR="006F3B0F" w:rsidRPr="00822663">
        <w:rPr>
          <w:color w:val="000000"/>
        </w:rPr>
        <w:t xml:space="preserve"> В рамках вычислительного процесса ВП разбиение арифметического выражения на фрагменты, </w:t>
      </w:r>
      <w:r w:rsidR="006F3B0F" w:rsidRPr="00822663">
        <w:rPr>
          <w:color w:val="000000"/>
        </w:rPr>
        <w:lastRenderedPageBreak/>
        <w:t>результаты вычисления которых выводятся в дополнительные численные индикаторы</w:t>
      </w:r>
      <w:r w:rsidR="000B02CE" w:rsidRPr="00822663">
        <w:rPr>
          <w:color w:val="000000"/>
        </w:rPr>
        <w:t>,</w:t>
      </w:r>
      <w:r w:rsidR="006F3B0F" w:rsidRPr="00822663">
        <w:rPr>
          <w:color w:val="000000"/>
        </w:rPr>
        <w:t xml:space="preserve"> не требуется, но обучающиеся могут реализовать это и оставить для нужд тестирования и отладки в случаях, если расчёт итогового значения сложного арифметического выражения вызывает</w:t>
      </w:r>
      <w:r w:rsidR="000B02CE" w:rsidRPr="00822663">
        <w:rPr>
          <w:color w:val="000000"/>
        </w:rPr>
        <w:t xml:space="preserve"> у них</w:t>
      </w:r>
      <w:r w:rsidR="006F3B0F" w:rsidRPr="00822663">
        <w:rPr>
          <w:color w:val="000000"/>
        </w:rPr>
        <w:t xml:space="preserve"> затруднения.</w:t>
      </w:r>
    </w:p>
    <w:p w:rsidR="003A2E32" w:rsidRPr="00822663" w:rsidRDefault="003A2E32" w:rsidP="009E2226">
      <w:pPr>
        <w:jc w:val="both"/>
        <w:rPr>
          <w:color w:val="000000"/>
        </w:rPr>
      </w:pPr>
      <w:r w:rsidRPr="00822663">
        <w:rPr>
          <w:color w:val="000000"/>
        </w:rPr>
        <w:t xml:space="preserve">В блоке 3 – </w:t>
      </w:r>
      <w:r w:rsidR="006F3B0F" w:rsidRPr="00822663">
        <w:rPr>
          <w:color w:val="000000"/>
        </w:rPr>
        <w:t>выполняется вывод итогового результата</w:t>
      </w:r>
      <w:r w:rsidR="00DB65E4" w:rsidRPr="00822663">
        <w:rPr>
          <w:color w:val="000000"/>
        </w:rPr>
        <w:t xml:space="preserve"> вычислений</w:t>
      </w:r>
      <w:r w:rsidR="006F3B0F" w:rsidRPr="00822663">
        <w:rPr>
          <w:color w:val="000000"/>
        </w:rPr>
        <w:t xml:space="preserve"> на переднюю панель ВП</w:t>
      </w:r>
      <w:r w:rsidRPr="00822663">
        <w:rPr>
          <w:color w:val="000000"/>
        </w:rPr>
        <w:t>.</w:t>
      </w:r>
    </w:p>
    <w:p w:rsidR="003A2E32" w:rsidRPr="00822663" w:rsidRDefault="003A2E32" w:rsidP="009E2226">
      <w:pPr>
        <w:jc w:val="both"/>
        <w:rPr>
          <w:color w:val="000000"/>
        </w:rPr>
      </w:pPr>
      <w:r w:rsidRPr="00822663">
        <w:rPr>
          <w:color w:val="000000"/>
        </w:rPr>
        <w:t xml:space="preserve">В блоке 4 – </w:t>
      </w:r>
      <w:r w:rsidR="009E2226" w:rsidRPr="00822663">
        <w:rPr>
          <w:color w:val="000000"/>
        </w:rPr>
        <w:t>обозначено завершение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констант</w:t>
      </w:r>
      <w:r w:rsidRPr="00822663">
        <w:rPr>
          <w:color w:val="000000"/>
        </w:rPr>
        <w:t>.</w:t>
      </w:r>
    </w:p>
    <w:p w:rsidR="00DB65E4" w:rsidRPr="00822663" w:rsidRDefault="00DB65E4" w:rsidP="003A2E32">
      <w:pPr>
        <w:jc w:val="both"/>
        <w:rPr>
          <w:color w:val="000000"/>
        </w:rPr>
      </w:pPr>
    </w:p>
    <w:p w:rsidR="003A2E32" w:rsidRPr="00822663" w:rsidRDefault="006F3B0F" w:rsidP="003A2E32">
      <w:pPr>
        <w:jc w:val="both"/>
        <w:rPr>
          <w:color w:val="000000"/>
        </w:rPr>
      </w:pPr>
      <w:r w:rsidRPr="00822663">
        <w:rPr>
          <w:color w:val="000000"/>
        </w:rPr>
        <w:t xml:space="preserve">Стоит отметить, что при составлении итогового отчёта по данной работе настоятельно рекомендуется размещать в блоке (блоках) «Процесс» </w:t>
      </w:r>
      <w:r w:rsidR="00DB65E4" w:rsidRPr="00822663">
        <w:rPr>
          <w:color w:val="000000"/>
        </w:rPr>
        <w:t>блок-</w:t>
      </w:r>
      <w:r w:rsidRPr="00822663">
        <w:rPr>
          <w:color w:val="000000"/>
        </w:rPr>
        <w:t>схемы алгоритма</w:t>
      </w:r>
      <w:r w:rsidR="004E7588" w:rsidRPr="00822663">
        <w:rPr>
          <w:color w:val="000000"/>
        </w:rPr>
        <w:t xml:space="preserve"> математических форм записи арифметических выражений.</w:t>
      </w:r>
    </w:p>
    <w:p w:rsidR="00DB65E4" w:rsidRPr="00822663" w:rsidRDefault="00DB65E4" w:rsidP="003A2E32">
      <w:pPr>
        <w:jc w:val="both"/>
        <w:rPr>
          <w:color w:val="000000"/>
        </w:rPr>
      </w:pPr>
    </w:p>
    <w:p w:rsidR="004E7588" w:rsidRPr="00822663" w:rsidRDefault="004E7588" w:rsidP="003A2E32">
      <w:pPr>
        <w:jc w:val="both"/>
        <w:rPr>
          <w:color w:val="000000"/>
        </w:rPr>
      </w:pPr>
      <w:r w:rsidRPr="00822663">
        <w:rPr>
          <w:color w:val="000000"/>
        </w:rPr>
        <w:t>Напомним, что математическая форма записи может быть реализована при помощи [2]:</w:t>
      </w:r>
    </w:p>
    <w:p w:rsidR="00DB65E4" w:rsidRPr="00822663" w:rsidRDefault="00DB65E4" w:rsidP="003A2E32">
      <w:pPr>
        <w:jc w:val="both"/>
        <w:rPr>
          <w:color w:val="000000"/>
        </w:rPr>
      </w:pPr>
    </w:p>
    <w:p w:rsidR="004E7588" w:rsidRPr="00822663" w:rsidRDefault="004E7588" w:rsidP="00DB65E4">
      <w:pPr>
        <w:tabs>
          <w:tab w:val="left" w:pos="851"/>
        </w:tabs>
        <w:ind w:left="567" w:firstLine="0"/>
        <w:jc w:val="both"/>
        <w:rPr>
          <w:color w:val="000000"/>
        </w:rPr>
      </w:pPr>
      <w:r w:rsidRPr="00822663">
        <w:rPr>
          <w:color w:val="000000"/>
        </w:rPr>
        <w:t xml:space="preserve">– </w:t>
      </w:r>
      <w:r w:rsidR="00DB65E4" w:rsidRPr="00822663">
        <w:rPr>
          <w:color w:val="000000"/>
        </w:rPr>
        <w:tab/>
      </w:r>
      <w:r w:rsidRPr="00822663">
        <w:rPr>
          <w:color w:val="000000"/>
        </w:rPr>
        <w:t xml:space="preserve">встроенного в </w:t>
      </w:r>
      <w:r w:rsidRPr="00822663">
        <w:rPr>
          <w:i/>
          <w:color w:val="000000"/>
          <w:lang w:val="en-US"/>
        </w:rPr>
        <w:t>Microsoft</w:t>
      </w:r>
      <w:r w:rsidRPr="00822663">
        <w:rPr>
          <w:i/>
          <w:color w:val="000000"/>
        </w:rPr>
        <w:t xml:space="preserve"> </w:t>
      </w:r>
      <w:r w:rsidRPr="00822663">
        <w:rPr>
          <w:i/>
          <w:color w:val="000000"/>
          <w:lang w:val="en-US"/>
        </w:rPr>
        <w:t>Office</w:t>
      </w:r>
      <w:r w:rsidRPr="00822663">
        <w:rPr>
          <w:i/>
          <w:color w:val="000000"/>
        </w:rPr>
        <w:t xml:space="preserve"> </w:t>
      </w:r>
      <w:r w:rsidRPr="00822663">
        <w:rPr>
          <w:i/>
          <w:color w:val="000000"/>
          <w:lang w:val="en-US"/>
        </w:rPr>
        <w:t>Word</w:t>
      </w:r>
      <w:r w:rsidRPr="00822663">
        <w:rPr>
          <w:color w:val="000000"/>
        </w:rPr>
        <w:t xml:space="preserve"> редактора формул;</w:t>
      </w:r>
    </w:p>
    <w:p w:rsidR="004E7588" w:rsidRPr="00822663" w:rsidRDefault="004E7588" w:rsidP="00DB65E4">
      <w:pPr>
        <w:tabs>
          <w:tab w:val="left" w:pos="851"/>
        </w:tabs>
        <w:ind w:left="567" w:firstLine="0"/>
        <w:jc w:val="both"/>
        <w:rPr>
          <w:color w:val="000000"/>
        </w:rPr>
      </w:pPr>
      <w:r w:rsidRPr="00822663">
        <w:rPr>
          <w:color w:val="000000"/>
        </w:rPr>
        <w:t xml:space="preserve">– </w:t>
      </w:r>
      <w:r w:rsidR="00DB65E4" w:rsidRPr="00822663">
        <w:rPr>
          <w:color w:val="000000"/>
        </w:rPr>
        <w:tab/>
      </w:r>
      <w:r w:rsidRPr="00822663">
        <w:rPr>
          <w:color w:val="000000"/>
        </w:rPr>
        <w:t xml:space="preserve">дополнительного вставляемого объекта </w:t>
      </w:r>
      <w:r w:rsidRPr="00822663">
        <w:rPr>
          <w:i/>
          <w:color w:val="000000"/>
          <w:lang w:val="en-US"/>
        </w:rPr>
        <w:t>Microsoft</w:t>
      </w:r>
      <w:r w:rsidRPr="00822663">
        <w:rPr>
          <w:i/>
          <w:color w:val="000000"/>
        </w:rPr>
        <w:t xml:space="preserve"> </w:t>
      </w:r>
      <w:r w:rsidRPr="00822663">
        <w:rPr>
          <w:i/>
          <w:color w:val="000000"/>
          <w:lang w:val="en-US"/>
        </w:rPr>
        <w:t>Equation</w:t>
      </w:r>
      <w:r w:rsidRPr="00822663">
        <w:rPr>
          <w:i/>
          <w:color w:val="000000"/>
        </w:rPr>
        <w:t xml:space="preserve"> 3.0</w:t>
      </w:r>
      <w:r w:rsidRPr="00822663">
        <w:rPr>
          <w:color w:val="000000"/>
        </w:rPr>
        <w:t>;</w:t>
      </w:r>
    </w:p>
    <w:p w:rsidR="004E7588" w:rsidRPr="00822663" w:rsidRDefault="004E7588" w:rsidP="00DB65E4">
      <w:pPr>
        <w:tabs>
          <w:tab w:val="left" w:pos="851"/>
        </w:tabs>
        <w:ind w:left="567" w:firstLine="0"/>
        <w:jc w:val="both"/>
        <w:rPr>
          <w:color w:val="000000"/>
        </w:rPr>
      </w:pPr>
      <w:r w:rsidRPr="00822663">
        <w:rPr>
          <w:color w:val="000000"/>
        </w:rPr>
        <w:t xml:space="preserve">– </w:t>
      </w:r>
      <w:r w:rsidR="00DB65E4" w:rsidRPr="00822663">
        <w:rPr>
          <w:color w:val="000000"/>
        </w:rPr>
        <w:tab/>
      </w:r>
      <w:r w:rsidRPr="00822663">
        <w:rPr>
          <w:color w:val="000000"/>
        </w:rPr>
        <w:t xml:space="preserve">дополнительно вставляемого объекта </w:t>
      </w:r>
      <w:r w:rsidRPr="00822663">
        <w:rPr>
          <w:i/>
          <w:color w:val="000000"/>
          <w:lang w:val="en-US"/>
        </w:rPr>
        <w:t>Math</w:t>
      </w:r>
      <w:r w:rsidRPr="00822663">
        <w:rPr>
          <w:i/>
          <w:color w:val="000000"/>
        </w:rPr>
        <w:t xml:space="preserve"> </w:t>
      </w:r>
      <w:r w:rsidRPr="00822663">
        <w:rPr>
          <w:i/>
          <w:color w:val="000000"/>
          <w:lang w:val="en-US"/>
        </w:rPr>
        <w:t>Type</w:t>
      </w:r>
      <w:r w:rsidRPr="00822663">
        <w:rPr>
          <w:color w:val="000000"/>
        </w:rPr>
        <w:t xml:space="preserve"> (требует установки стороннего программного обеспечения).</w:t>
      </w:r>
    </w:p>
    <w:p w:rsidR="00386B90" w:rsidRPr="00822663" w:rsidRDefault="00386B90">
      <w:pPr>
        <w:ind w:firstLine="0"/>
        <w:rPr>
          <w:b/>
          <w:color w:val="000000"/>
          <w:shd w:val="clear" w:color="auto" w:fill="FFFFFF"/>
        </w:rPr>
      </w:pPr>
      <w:r w:rsidRPr="00822663">
        <w:rPr>
          <w:b/>
          <w:color w:val="000000"/>
          <w:shd w:val="clear" w:color="auto" w:fill="FFFFFF"/>
        </w:rPr>
        <w:br w:type="page"/>
      </w:r>
    </w:p>
    <w:p w:rsidR="008A1016" w:rsidRPr="00822663" w:rsidRDefault="000B5B1C" w:rsidP="000B5B1C">
      <w:pPr>
        <w:tabs>
          <w:tab w:val="left" w:pos="709"/>
        </w:tabs>
        <w:ind w:left="709" w:hanging="709"/>
        <w:jc w:val="both"/>
        <w:rPr>
          <w:b/>
          <w:color w:val="000000"/>
          <w:shd w:val="clear" w:color="auto" w:fill="FFFFFF"/>
        </w:rPr>
      </w:pPr>
      <w:r w:rsidRPr="00822663">
        <w:rPr>
          <w:b/>
          <w:color w:val="000000"/>
          <w:shd w:val="clear" w:color="auto" w:fill="FFFFFF"/>
        </w:rPr>
        <w:lastRenderedPageBreak/>
        <w:t xml:space="preserve">3 </w:t>
      </w:r>
      <w:r w:rsidRPr="00822663">
        <w:rPr>
          <w:b/>
          <w:color w:val="000000"/>
          <w:shd w:val="clear" w:color="auto" w:fill="FFFFFF"/>
        </w:rPr>
        <w:tab/>
      </w:r>
      <w:r w:rsidR="008A1016" w:rsidRPr="00822663">
        <w:rPr>
          <w:b/>
          <w:color w:val="000000"/>
          <w:shd w:val="clear" w:color="auto" w:fill="FFFFFF"/>
        </w:rPr>
        <w:t xml:space="preserve">Задание «Разработка </w:t>
      </w:r>
      <w:r w:rsidR="00DB65E4" w:rsidRPr="00822663">
        <w:rPr>
          <w:b/>
          <w:color w:val="000000"/>
          <w:shd w:val="clear" w:color="auto" w:fill="FFFFFF"/>
        </w:rPr>
        <w:t>ВП</w:t>
      </w:r>
      <w:r w:rsidR="008A1016" w:rsidRPr="00822663">
        <w:rPr>
          <w:b/>
          <w:color w:val="000000"/>
          <w:shd w:val="clear" w:color="auto" w:fill="FFFFFF"/>
        </w:rPr>
        <w:t xml:space="preserve"> "Конвертор температуры"»</w:t>
      </w:r>
    </w:p>
    <w:p w:rsidR="008A1016" w:rsidRPr="00822663" w:rsidRDefault="008A1016">
      <w:pPr>
        <w:rPr>
          <w:szCs w:val="28"/>
        </w:rPr>
      </w:pPr>
    </w:p>
    <w:p w:rsidR="00594932" w:rsidRPr="00822663" w:rsidRDefault="00594932" w:rsidP="00594932">
      <w:pPr>
        <w:jc w:val="both"/>
      </w:pPr>
      <w:r w:rsidRPr="00822663">
        <w:t xml:space="preserve">В пакете прикладных программ </w:t>
      </w:r>
      <w:r w:rsidRPr="00822663">
        <w:rPr>
          <w:i/>
          <w:lang w:val="en-US"/>
        </w:rPr>
        <w:t>National</w:t>
      </w:r>
      <w:r w:rsidRPr="00822663">
        <w:rPr>
          <w:i/>
        </w:rPr>
        <w:t xml:space="preserve"> </w:t>
      </w:r>
      <w:r w:rsidRPr="00822663">
        <w:rPr>
          <w:i/>
          <w:lang w:val="en-US"/>
        </w:rPr>
        <w:t>Instruments</w:t>
      </w:r>
      <w:r w:rsidRPr="00822663">
        <w:t xml:space="preserve"> </w:t>
      </w:r>
      <w:r w:rsidRPr="00822663">
        <w:rPr>
          <w:i/>
          <w:lang w:val="en-US"/>
        </w:rPr>
        <w:t>LabView</w:t>
      </w:r>
      <w:r w:rsidRPr="00822663">
        <w:t xml:space="preserve"> создать учебный </w:t>
      </w:r>
      <w:r w:rsidR="00FE7288" w:rsidRPr="00822663">
        <w:t>ВП «Конвертор температуры»</w:t>
      </w:r>
      <w:r w:rsidRPr="00822663">
        <w:t xml:space="preserve"> </w:t>
      </w:r>
      <w:r w:rsidR="00FE7288" w:rsidRPr="00822663">
        <w:t xml:space="preserve">(или </w:t>
      </w:r>
      <w:r w:rsidRPr="00822663">
        <w:t>«Термометры»</w:t>
      </w:r>
      <w:r w:rsidR="00FE7288" w:rsidRPr="00822663">
        <w:t>)</w:t>
      </w:r>
      <w:r w:rsidRPr="00822663">
        <w:t xml:space="preserve">, моделирующий конвертацию температуры, заданной в градусах Цельсия, </w:t>
      </w:r>
      <w:r w:rsidR="00FE7288" w:rsidRPr="00822663">
        <w:t>в</w:t>
      </w:r>
      <w:r w:rsidRPr="00822663">
        <w:t xml:space="preserve"> други</w:t>
      </w:r>
      <w:r w:rsidR="00FE7288" w:rsidRPr="00822663">
        <w:t>е</w:t>
      </w:r>
      <w:r w:rsidRPr="00822663">
        <w:t xml:space="preserve"> единиц</w:t>
      </w:r>
      <w:r w:rsidR="00FE7288" w:rsidRPr="00822663">
        <w:t>ы измерения.</w:t>
      </w:r>
      <w:r w:rsidRPr="00822663">
        <w:t xml:space="preserve"> </w:t>
      </w:r>
      <w:r w:rsidR="00FE7288" w:rsidRPr="00822663">
        <w:t xml:space="preserve">В рамках выполнения задания предусмотрена работа с </w:t>
      </w:r>
      <w:r w:rsidRPr="00822663">
        <w:t>таким</w:t>
      </w:r>
      <w:r w:rsidR="00FE7288" w:rsidRPr="00822663">
        <w:t>и единицами измерения температуры,</w:t>
      </w:r>
      <w:r w:rsidRPr="00822663">
        <w:t xml:space="preserve"> как градусы: </w:t>
      </w:r>
    </w:p>
    <w:p w:rsidR="00594932" w:rsidRPr="00822663" w:rsidRDefault="00594932" w:rsidP="00386B90">
      <w:pPr>
        <w:ind w:left="284" w:firstLine="0"/>
        <w:jc w:val="both"/>
      </w:pPr>
    </w:p>
    <w:p w:rsidR="00594932" w:rsidRPr="00822663" w:rsidRDefault="00386B90" w:rsidP="00211059">
      <w:pPr>
        <w:tabs>
          <w:tab w:val="left" w:pos="567"/>
        </w:tabs>
        <w:ind w:left="360" w:firstLine="0"/>
        <w:jc w:val="both"/>
      </w:pPr>
      <w:r w:rsidRPr="00822663">
        <w:t xml:space="preserve">– </w:t>
      </w:r>
      <w:r w:rsidR="00211059" w:rsidRPr="00822663">
        <w:tab/>
      </w:r>
      <w:r w:rsidR="00594932" w:rsidRPr="00822663">
        <w:t xml:space="preserve">Кельвина, </w:t>
      </w:r>
    </w:p>
    <w:p w:rsidR="00594932" w:rsidRPr="00822663" w:rsidRDefault="00386B90" w:rsidP="00211059">
      <w:pPr>
        <w:tabs>
          <w:tab w:val="left" w:pos="567"/>
        </w:tabs>
        <w:ind w:left="360" w:firstLine="0"/>
        <w:jc w:val="both"/>
      </w:pPr>
      <w:r w:rsidRPr="00822663">
        <w:t xml:space="preserve">– </w:t>
      </w:r>
      <w:r w:rsidR="00211059" w:rsidRPr="00822663">
        <w:tab/>
      </w:r>
      <w:r w:rsidR="00594932" w:rsidRPr="00822663">
        <w:t xml:space="preserve">Фаренгейта, </w:t>
      </w:r>
    </w:p>
    <w:p w:rsidR="00594932" w:rsidRPr="00822663" w:rsidRDefault="00386B90" w:rsidP="00211059">
      <w:pPr>
        <w:tabs>
          <w:tab w:val="left" w:pos="567"/>
        </w:tabs>
        <w:ind w:left="360" w:firstLine="0"/>
        <w:jc w:val="both"/>
      </w:pPr>
      <w:r w:rsidRPr="00822663">
        <w:t xml:space="preserve">– </w:t>
      </w:r>
      <w:r w:rsidR="00211059" w:rsidRPr="00822663">
        <w:tab/>
      </w:r>
      <w:r w:rsidR="00594932" w:rsidRPr="00822663">
        <w:t xml:space="preserve">Ранкина, </w:t>
      </w:r>
    </w:p>
    <w:p w:rsidR="00594932" w:rsidRPr="00822663" w:rsidRDefault="00386B90" w:rsidP="00211059">
      <w:pPr>
        <w:tabs>
          <w:tab w:val="left" w:pos="567"/>
        </w:tabs>
        <w:ind w:left="360" w:firstLine="0"/>
        <w:jc w:val="both"/>
      </w:pPr>
      <w:r w:rsidRPr="00822663">
        <w:t xml:space="preserve">– </w:t>
      </w:r>
      <w:r w:rsidR="00211059" w:rsidRPr="00822663">
        <w:tab/>
      </w:r>
      <w:r w:rsidR="00594932" w:rsidRPr="00822663">
        <w:t xml:space="preserve">Реомюра, </w:t>
      </w:r>
    </w:p>
    <w:p w:rsidR="00594932" w:rsidRPr="00822663" w:rsidRDefault="00386B90" w:rsidP="00211059">
      <w:pPr>
        <w:tabs>
          <w:tab w:val="left" w:pos="567"/>
        </w:tabs>
        <w:ind w:left="360" w:firstLine="0"/>
        <w:jc w:val="both"/>
      </w:pPr>
      <w:r w:rsidRPr="00822663">
        <w:t xml:space="preserve">– </w:t>
      </w:r>
      <w:r w:rsidR="00211059" w:rsidRPr="00822663">
        <w:tab/>
      </w:r>
      <w:r w:rsidR="00594932" w:rsidRPr="00822663">
        <w:t xml:space="preserve">Рёмера, </w:t>
      </w:r>
    </w:p>
    <w:p w:rsidR="00594932" w:rsidRPr="00822663" w:rsidRDefault="00386B90" w:rsidP="00211059">
      <w:pPr>
        <w:tabs>
          <w:tab w:val="left" w:pos="567"/>
        </w:tabs>
        <w:ind w:left="360" w:firstLine="0"/>
        <w:jc w:val="both"/>
      </w:pPr>
      <w:r w:rsidRPr="00822663">
        <w:t xml:space="preserve">– </w:t>
      </w:r>
      <w:r w:rsidR="00211059" w:rsidRPr="00822663">
        <w:tab/>
      </w:r>
      <w:r w:rsidR="00594932" w:rsidRPr="00822663">
        <w:t xml:space="preserve">Ньютона, </w:t>
      </w:r>
    </w:p>
    <w:p w:rsidR="00594932" w:rsidRPr="00822663" w:rsidRDefault="00386B90" w:rsidP="00211059">
      <w:pPr>
        <w:tabs>
          <w:tab w:val="left" w:pos="567"/>
        </w:tabs>
        <w:ind w:left="360" w:firstLine="0"/>
        <w:jc w:val="both"/>
      </w:pPr>
      <w:r w:rsidRPr="00822663">
        <w:t xml:space="preserve">– </w:t>
      </w:r>
      <w:r w:rsidR="00211059" w:rsidRPr="00822663">
        <w:tab/>
      </w:r>
      <w:r w:rsidR="00594932" w:rsidRPr="00822663">
        <w:t>Делиля.</w:t>
      </w:r>
    </w:p>
    <w:p w:rsidR="00594932" w:rsidRPr="00822663" w:rsidRDefault="00594932" w:rsidP="00594932">
      <w:pPr>
        <w:jc w:val="both"/>
      </w:pPr>
    </w:p>
    <w:p w:rsidR="00594932" w:rsidRPr="00822663" w:rsidRDefault="00FE7288" w:rsidP="00846F5B">
      <w:pPr>
        <w:jc w:val="both"/>
      </w:pPr>
      <w:r w:rsidRPr="00822663">
        <w:t>От обучающихся требуется н</w:t>
      </w:r>
      <w:r w:rsidR="00594932" w:rsidRPr="00822663">
        <w:t>астро</w:t>
      </w:r>
      <w:r w:rsidRPr="00822663">
        <w:t>йка шкал</w:t>
      </w:r>
      <w:r w:rsidR="00594932" w:rsidRPr="00822663">
        <w:t xml:space="preserve"> деления</w:t>
      </w:r>
      <w:r w:rsidRPr="00822663">
        <w:t xml:space="preserve"> всех</w:t>
      </w:r>
      <w:r w:rsidR="00594932" w:rsidRPr="00822663">
        <w:t xml:space="preserve"> виртуальных термометров</w:t>
      </w:r>
      <w:r w:rsidRPr="00822663">
        <w:t xml:space="preserve"> (как в общей, так и в индивидуальной части задания)</w:t>
      </w:r>
      <w:r w:rsidR="00594932" w:rsidRPr="00822663">
        <w:t xml:space="preserve"> таким образом, чтобы предельные значения шкалы основного термометра, задающего градусы Цельсия, </w:t>
      </w:r>
      <w:r w:rsidR="00E8786C" w:rsidRPr="00822663">
        <w:rPr>
          <w:b/>
          <w:u w:val="single"/>
        </w:rPr>
        <w:t>по графическому уровню</w:t>
      </w:r>
      <w:r w:rsidR="00E8786C" w:rsidRPr="00822663">
        <w:t xml:space="preserve"> </w:t>
      </w:r>
      <w:r w:rsidR="00594932" w:rsidRPr="00822663">
        <w:t>совпадали с предельными значениями дополнительных термометров, показывающих иные единицы измерения</w:t>
      </w:r>
      <w:r w:rsidR="00846F5B" w:rsidRPr="00822663">
        <w:t xml:space="preserve">. </w:t>
      </w:r>
    </w:p>
    <w:p w:rsidR="00FE7288" w:rsidRPr="00822663" w:rsidRDefault="00594932" w:rsidP="00FE7288">
      <w:pPr>
        <w:jc w:val="both"/>
      </w:pPr>
      <w:r w:rsidRPr="00822663">
        <w:t xml:space="preserve">Для повышения индивидуальности выполняемых обучающимися </w:t>
      </w:r>
      <w:r w:rsidR="00FE7288" w:rsidRPr="00822663">
        <w:t>ВП</w:t>
      </w:r>
      <w:r w:rsidRPr="00822663">
        <w:t xml:space="preserve"> диапазоны шкал термометров в градусах Цельсия задаются согласно </w:t>
      </w:r>
      <w:r w:rsidR="00FE7288" w:rsidRPr="00822663">
        <w:t>Т</w:t>
      </w:r>
      <w:r w:rsidRPr="00822663">
        <w:t xml:space="preserve">аблице </w:t>
      </w:r>
      <w:r w:rsidR="00FE7288" w:rsidRPr="00822663">
        <w:t>3.4.1, представленной в разделе 3.4, соответственно</w:t>
      </w:r>
      <w:r w:rsidRPr="00822663">
        <w:t>.</w:t>
      </w:r>
    </w:p>
    <w:p w:rsidR="00846F5B" w:rsidRPr="00822663" w:rsidRDefault="00846F5B" w:rsidP="00FE7288">
      <w:pPr>
        <w:jc w:val="both"/>
      </w:pPr>
      <w:r w:rsidRPr="00822663">
        <w:rPr>
          <w:b/>
        </w:rPr>
        <w:t>Внимание!</w:t>
      </w:r>
      <w:r w:rsidRPr="00822663">
        <w:t xml:space="preserve"> Для случаев, когда стандартных размеров</w:t>
      </w:r>
      <w:r w:rsidR="00E8786C" w:rsidRPr="00822663">
        <w:t xml:space="preserve"> (габаритов) виртуального</w:t>
      </w:r>
      <w:r w:rsidRPr="00822663">
        <w:t xml:space="preserve"> термометра оказывается недостаточно для нормального отображения засечек шкалы заданного диапазона, необходимо принудительно увеличить размеры термометра посредством использования инструмента позиционирования элементов управления </w:t>
      </w:r>
      <w:r w:rsidRPr="00822663">
        <w:rPr>
          <w:i/>
          <w:lang w:val="en-US"/>
        </w:rPr>
        <w:t>NI</w:t>
      </w:r>
      <w:r w:rsidRPr="00822663">
        <w:rPr>
          <w:i/>
        </w:rPr>
        <w:t xml:space="preserve"> </w:t>
      </w:r>
      <w:r w:rsidRPr="00822663">
        <w:rPr>
          <w:i/>
          <w:lang w:val="en-US"/>
        </w:rPr>
        <w:t>LabView</w:t>
      </w:r>
      <w:r w:rsidRPr="00822663">
        <w:t xml:space="preserve"> (</w:t>
      </w:r>
      <w:r w:rsidRPr="00822663">
        <w:rPr>
          <w:i/>
          <w:lang w:val="en-US"/>
        </w:rPr>
        <w:t>Position</w:t>
      </w:r>
      <w:r w:rsidRPr="00822663">
        <w:rPr>
          <w:i/>
        </w:rPr>
        <w:t>/</w:t>
      </w:r>
      <w:r w:rsidRPr="00822663">
        <w:rPr>
          <w:i/>
          <w:lang w:val="en-US"/>
        </w:rPr>
        <w:t>Size</w:t>
      </w:r>
      <w:r w:rsidRPr="00822663">
        <w:rPr>
          <w:i/>
        </w:rPr>
        <w:t>/</w:t>
      </w:r>
      <w:r w:rsidRPr="00822663">
        <w:rPr>
          <w:i/>
          <w:lang w:val="en-US"/>
        </w:rPr>
        <w:t>Select</w:t>
      </w:r>
      <w:r w:rsidRPr="00822663">
        <w:t>).</w:t>
      </w:r>
    </w:p>
    <w:p w:rsidR="00594932" w:rsidRPr="00822663" w:rsidRDefault="00FE7288" w:rsidP="00846F5B">
      <w:pPr>
        <w:jc w:val="both"/>
      </w:pPr>
      <w:r w:rsidRPr="00822663">
        <w:lastRenderedPageBreak/>
        <w:t>Любой ВП</w:t>
      </w:r>
      <w:r w:rsidR="00594932" w:rsidRPr="00822663">
        <w:t xml:space="preserve"> </w:t>
      </w:r>
      <w:r w:rsidRPr="00822663">
        <w:t xml:space="preserve">потенциально </w:t>
      </w:r>
      <w:r w:rsidR="00594932" w:rsidRPr="00822663">
        <w:t>является лабораторной установкой</w:t>
      </w:r>
      <w:r w:rsidRPr="00822663">
        <w:t xml:space="preserve"> / лабораторным стендом.</w:t>
      </w:r>
      <w:r w:rsidR="00594932" w:rsidRPr="00822663">
        <w:t xml:space="preserve"> </w:t>
      </w:r>
      <w:r w:rsidRPr="00822663">
        <w:t xml:space="preserve">В связи с этим следует взять за правило, что </w:t>
      </w:r>
      <w:r w:rsidR="00594932" w:rsidRPr="00822663">
        <w:t>он должен содержать на передней панели заголовок, авторс</w:t>
      </w:r>
      <w:r w:rsidR="00846F5B" w:rsidRPr="00822663">
        <w:t>тво и год выпуска.</w:t>
      </w:r>
    </w:p>
    <w:p w:rsidR="00846F5B" w:rsidRPr="00822663" w:rsidRDefault="00594932" w:rsidP="00594932">
      <w:pPr>
        <w:jc w:val="both"/>
      </w:pPr>
      <w:r w:rsidRPr="00822663">
        <w:t xml:space="preserve">В процессе проектирования </w:t>
      </w:r>
      <w:r w:rsidR="00846F5B" w:rsidRPr="00822663">
        <w:t>ВП</w:t>
      </w:r>
      <w:r w:rsidRPr="00822663">
        <w:t xml:space="preserve"> необходимо решить вопрос</w:t>
      </w:r>
      <w:r w:rsidR="00846F5B" w:rsidRPr="00822663">
        <w:t xml:space="preserve"> о</w:t>
      </w:r>
      <w:r w:rsidRPr="00822663">
        <w:t xml:space="preserve"> рационально</w:t>
      </w:r>
      <w:r w:rsidR="00846F5B" w:rsidRPr="00822663">
        <w:t>м</w:t>
      </w:r>
      <w:r w:rsidRPr="00822663">
        <w:t xml:space="preserve"> размещени</w:t>
      </w:r>
      <w:r w:rsidR="00846F5B" w:rsidRPr="00822663">
        <w:t>и</w:t>
      </w:r>
      <w:r w:rsidRPr="00822663">
        <w:t xml:space="preserve"> функциональных элементов, как на графическом пользовательском интерфейсе – передней панели, так и на блок-диаграмме</w:t>
      </w:r>
      <w:r w:rsidR="00846F5B" w:rsidRPr="00822663">
        <w:t>,</w:t>
      </w:r>
      <w:r w:rsidRPr="00822663">
        <w:t xml:space="preserve"> </w:t>
      </w:r>
      <w:r w:rsidR="00846F5B" w:rsidRPr="00822663">
        <w:t>содержащей исполняемый</w:t>
      </w:r>
      <w:r w:rsidRPr="00822663">
        <w:t xml:space="preserve"> к</w:t>
      </w:r>
      <w:r w:rsidR="00846F5B" w:rsidRPr="00822663">
        <w:t>од</w:t>
      </w:r>
      <w:r w:rsidRPr="00822663">
        <w:t xml:space="preserve">. </w:t>
      </w:r>
    </w:p>
    <w:p w:rsidR="00594932" w:rsidRPr="00822663" w:rsidRDefault="00846F5B" w:rsidP="00594932">
      <w:pPr>
        <w:jc w:val="both"/>
      </w:pPr>
      <w:r w:rsidRPr="00822663">
        <w:t>Абсолютно в</w:t>
      </w:r>
      <w:r w:rsidR="00594932" w:rsidRPr="00822663">
        <w:t>сё</w:t>
      </w:r>
      <w:r w:rsidRPr="00822663">
        <w:t>, передаваемое в распоряжение конечного пользователя (или другого разработчика) ВП,</w:t>
      </w:r>
      <w:r w:rsidR="00594932" w:rsidRPr="00822663">
        <w:t xml:space="preserve"> должно быть читаемым, обладать минимальным количеством пересечений линий связи, а также быть понятным не только разработчику </w:t>
      </w:r>
      <w:r w:rsidR="00E8786C" w:rsidRPr="00822663">
        <w:t>ВП</w:t>
      </w:r>
      <w:r w:rsidR="00594932" w:rsidRPr="00822663">
        <w:t>, но и самому-самому неопытному пользователю программного обеспечения.</w:t>
      </w:r>
    </w:p>
    <w:p w:rsidR="00594932" w:rsidRPr="00822663" w:rsidRDefault="00594932" w:rsidP="00015172">
      <w:pPr>
        <w:pBdr>
          <w:top w:val="single" w:sz="4" w:space="1" w:color="auto"/>
          <w:left w:val="single" w:sz="4" w:space="4" w:color="auto"/>
          <w:bottom w:val="single" w:sz="4" w:space="1" w:color="auto"/>
          <w:right w:val="single" w:sz="4" w:space="4" w:color="auto"/>
        </w:pBdr>
        <w:jc w:val="both"/>
      </w:pPr>
      <w:r w:rsidRPr="00822663">
        <w:t>На блок-диаграмме все функцион</w:t>
      </w:r>
      <w:r w:rsidR="00015172" w:rsidRPr="00822663">
        <w:t>альные</w:t>
      </w:r>
      <w:r w:rsidRPr="00822663">
        <w:t xml:space="preserve"> </w:t>
      </w:r>
      <w:r w:rsidR="00015172" w:rsidRPr="00822663">
        <w:t>(</w:t>
      </w:r>
      <w:r w:rsidRPr="00822663">
        <w:t>то есть значащие</w:t>
      </w:r>
      <w:r w:rsidR="00015172" w:rsidRPr="00822663">
        <w:t>)</w:t>
      </w:r>
      <w:r w:rsidRPr="00822663">
        <w:t xml:space="preserve"> пересечения линий связи (узлы) обозначить точками. Для этого в меню перейти к настройкам «</w:t>
      </w:r>
      <w:r w:rsidRPr="00822663">
        <w:rPr>
          <w:i/>
          <w:lang w:val="en-US"/>
        </w:rPr>
        <w:t>Tools</w:t>
      </w:r>
      <w:r w:rsidRPr="00822663">
        <w:rPr>
          <w:i/>
        </w:rPr>
        <w:t xml:space="preserve"> &gt; </w:t>
      </w:r>
      <w:r w:rsidRPr="00822663">
        <w:rPr>
          <w:i/>
          <w:lang w:val="en-US"/>
        </w:rPr>
        <w:t>Options</w:t>
      </w:r>
      <w:r w:rsidRPr="00822663">
        <w:rPr>
          <w:i/>
        </w:rPr>
        <w:t>…</w:t>
      </w:r>
      <w:r w:rsidRPr="00822663">
        <w:t>», далее в выпадающем списке перейти к настройкам блок-диаграммы (</w:t>
      </w:r>
      <w:r w:rsidRPr="00822663">
        <w:rPr>
          <w:i/>
          <w:lang w:val="en-US"/>
        </w:rPr>
        <w:t>Block</w:t>
      </w:r>
      <w:r w:rsidRPr="00822663">
        <w:rPr>
          <w:i/>
        </w:rPr>
        <w:t xml:space="preserve"> </w:t>
      </w:r>
      <w:r w:rsidRPr="00822663">
        <w:rPr>
          <w:i/>
          <w:lang w:val="en-US"/>
        </w:rPr>
        <w:t>Diagram</w:t>
      </w:r>
      <w:r w:rsidRPr="00822663">
        <w:t>) и выставить галочку напротив пункта «</w:t>
      </w:r>
      <w:r w:rsidRPr="00822663">
        <w:rPr>
          <w:i/>
          <w:lang w:val="en-US"/>
        </w:rPr>
        <w:t>Show</w:t>
      </w:r>
      <w:r w:rsidRPr="00822663">
        <w:rPr>
          <w:i/>
        </w:rPr>
        <w:t xml:space="preserve"> </w:t>
      </w:r>
      <w:r w:rsidRPr="00822663">
        <w:rPr>
          <w:i/>
          <w:lang w:val="en-US"/>
        </w:rPr>
        <w:t>dots</w:t>
      </w:r>
      <w:r w:rsidRPr="00822663">
        <w:rPr>
          <w:i/>
        </w:rPr>
        <w:t xml:space="preserve"> </w:t>
      </w:r>
      <w:r w:rsidRPr="00822663">
        <w:rPr>
          <w:i/>
          <w:lang w:val="en-US"/>
        </w:rPr>
        <w:t>at</w:t>
      </w:r>
      <w:r w:rsidRPr="00822663">
        <w:rPr>
          <w:i/>
        </w:rPr>
        <w:t xml:space="preserve"> </w:t>
      </w:r>
      <w:r w:rsidRPr="00822663">
        <w:rPr>
          <w:i/>
          <w:lang w:val="en-US"/>
        </w:rPr>
        <w:t>wire</w:t>
      </w:r>
      <w:r w:rsidRPr="00822663">
        <w:rPr>
          <w:i/>
        </w:rPr>
        <w:t xml:space="preserve"> </w:t>
      </w:r>
      <w:r w:rsidRPr="00822663">
        <w:rPr>
          <w:i/>
          <w:lang w:val="en-US"/>
        </w:rPr>
        <w:t>junctions</w:t>
      </w:r>
      <w:r w:rsidRPr="00822663">
        <w:t>».</w:t>
      </w:r>
    </w:p>
    <w:p w:rsidR="00594932" w:rsidRPr="00822663" w:rsidRDefault="00594932" w:rsidP="00594932">
      <w:pPr>
        <w:jc w:val="both"/>
      </w:pPr>
      <w:r w:rsidRPr="00822663">
        <w:t>Правила конвертации одних температурных величин в другие представлены в разделе</w:t>
      </w:r>
      <w:r w:rsidR="00015172" w:rsidRPr="00822663">
        <w:t xml:space="preserve"> 3.2</w:t>
      </w:r>
      <w:r w:rsidRPr="00822663">
        <w:t xml:space="preserve"> </w:t>
      </w:r>
      <w:r w:rsidR="00015172" w:rsidRPr="00822663">
        <w:t>(</w:t>
      </w:r>
      <w:r w:rsidRPr="00822663">
        <w:t>«</w:t>
      </w:r>
      <w:r w:rsidR="00015172" w:rsidRPr="00822663">
        <w:t>Полезные соотношения для выполнения задания»)</w:t>
      </w:r>
      <w:r w:rsidRPr="00822663">
        <w:t>.</w:t>
      </w:r>
    </w:p>
    <w:p w:rsidR="00594932" w:rsidRPr="00822663" w:rsidRDefault="00842715" w:rsidP="00594932">
      <w:pPr>
        <w:jc w:val="both"/>
        <w:rPr>
          <w:color w:val="000000"/>
          <w:shd w:val="clear" w:color="auto" w:fill="FFFFFF"/>
        </w:rPr>
      </w:pPr>
      <w:r w:rsidRPr="00822663">
        <w:rPr>
          <w:color w:val="000000"/>
          <w:shd w:val="clear" w:color="auto" w:fill="FFFFFF"/>
        </w:rPr>
        <w:t>По итогам выполнения работы на проверку по электронной почте сдаются строго три файла (файлы, направляемые на проверку по электронной почте, должны быть названы в соответствии с требованиями, собранными в Приложении 3):</w:t>
      </w:r>
    </w:p>
    <w:p w:rsidR="00F66E09" w:rsidRPr="00822663" w:rsidRDefault="00F66E09" w:rsidP="00594932">
      <w:pPr>
        <w:jc w:val="both"/>
      </w:pPr>
    </w:p>
    <w:p w:rsidR="00594932" w:rsidRPr="00822663" w:rsidRDefault="009C2FB2" w:rsidP="007C3039">
      <w:pPr>
        <w:tabs>
          <w:tab w:val="left" w:pos="851"/>
        </w:tabs>
        <w:ind w:left="567" w:firstLine="0"/>
        <w:jc w:val="both"/>
      </w:pPr>
      <w:r w:rsidRPr="00822663">
        <w:t>–</w:t>
      </w:r>
      <w:r w:rsidR="00594932" w:rsidRPr="00822663">
        <w:t xml:space="preserve"> </w:t>
      </w:r>
      <w:r w:rsidR="007C3039" w:rsidRPr="00822663">
        <w:tab/>
      </w:r>
      <w:r w:rsidR="00594932" w:rsidRPr="00822663">
        <w:t xml:space="preserve">отчёт, выполненный в текстовом редакторе </w:t>
      </w:r>
      <w:r w:rsidR="00594932" w:rsidRPr="00822663">
        <w:rPr>
          <w:i/>
          <w:lang w:val="en-US"/>
        </w:rPr>
        <w:t>Microsoft</w:t>
      </w:r>
      <w:r w:rsidR="00594932" w:rsidRPr="00822663">
        <w:rPr>
          <w:i/>
        </w:rPr>
        <w:t xml:space="preserve"> </w:t>
      </w:r>
      <w:r w:rsidR="00594932" w:rsidRPr="00822663">
        <w:rPr>
          <w:i/>
          <w:lang w:val="en-US"/>
        </w:rPr>
        <w:t>Office</w:t>
      </w:r>
      <w:r w:rsidR="00594932" w:rsidRPr="00822663">
        <w:rPr>
          <w:i/>
        </w:rPr>
        <w:t xml:space="preserve"> </w:t>
      </w:r>
      <w:r w:rsidR="00594932" w:rsidRPr="00822663">
        <w:rPr>
          <w:i/>
          <w:lang w:val="en-US"/>
        </w:rPr>
        <w:t>Word</w:t>
      </w:r>
      <w:r w:rsidR="00594932" w:rsidRPr="00822663">
        <w:rPr>
          <w:i/>
        </w:rPr>
        <w:t xml:space="preserve"> </w:t>
      </w:r>
      <w:r w:rsidR="00594932" w:rsidRPr="00822663">
        <w:t>(</w:t>
      </w:r>
      <w:r w:rsidR="00594932" w:rsidRPr="00822663">
        <w:rPr>
          <w:i/>
        </w:rPr>
        <w:t>*.</w:t>
      </w:r>
      <w:r w:rsidR="00594932" w:rsidRPr="00822663">
        <w:rPr>
          <w:i/>
          <w:lang w:val="en-US"/>
        </w:rPr>
        <w:t>doc</w:t>
      </w:r>
      <w:r w:rsidR="00594932" w:rsidRPr="00822663">
        <w:t xml:space="preserve"> или </w:t>
      </w:r>
      <w:r w:rsidR="00594932" w:rsidRPr="00822663">
        <w:rPr>
          <w:i/>
        </w:rPr>
        <w:t>*.</w:t>
      </w:r>
      <w:r w:rsidR="00594932" w:rsidRPr="00822663">
        <w:rPr>
          <w:i/>
          <w:lang w:val="en-US"/>
        </w:rPr>
        <w:t>docx</w:t>
      </w:r>
      <w:r w:rsidR="00594932" w:rsidRPr="00822663">
        <w:t>)</w:t>
      </w:r>
      <w:r w:rsidR="007C3039" w:rsidRPr="00822663">
        <w:rPr>
          <w:color w:val="000000"/>
          <w:shd w:val="clear" w:color="auto" w:fill="FFFFFF"/>
        </w:rPr>
        <w:t xml:space="preserve"> с учётом рекомендаций, собранных в Приложении 2</w:t>
      </w:r>
      <w:r w:rsidR="00594932" w:rsidRPr="00822663">
        <w:t>;</w:t>
      </w:r>
    </w:p>
    <w:p w:rsidR="00594932" w:rsidRPr="00822663" w:rsidRDefault="009C2FB2" w:rsidP="007C3039">
      <w:pPr>
        <w:tabs>
          <w:tab w:val="left" w:pos="851"/>
        </w:tabs>
        <w:ind w:left="567" w:firstLine="0"/>
        <w:jc w:val="both"/>
      </w:pPr>
      <w:r w:rsidRPr="00822663">
        <w:t>–</w:t>
      </w:r>
      <w:r w:rsidR="00594932" w:rsidRPr="00822663">
        <w:t xml:space="preserve"> </w:t>
      </w:r>
      <w:r w:rsidR="007C3039" w:rsidRPr="00822663">
        <w:tab/>
      </w:r>
      <w:r w:rsidR="00594932" w:rsidRPr="00822663">
        <w:t xml:space="preserve">файл виртуального прибора </w:t>
      </w:r>
      <w:r w:rsidR="00594932" w:rsidRPr="00822663">
        <w:rPr>
          <w:i/>
          <w:lang w:val="en-US"/>
        </w:rPr>
        <w:t>National</w:t>
      </w:r>
      <w:r w:rsidR="00594932" w:rsidRPr="00822663">
        <w:rPr>
          <w:i/>
        </w:rPr>
        <w:t xml:space="preserve"> </w:t>
      </w:r>
      <w:r w:rsidR="00594932" w:rsidRPr="00822663">
        <w:rPr>
          <w:i/>
          <w:lang w:val="en-US"/>
        </w:rPr>
        <w:t>Instruments</w:t>
      </w:r>
      <w:r w:rsidR="00594932" w:rsidRPr="00822663">
        <w:rPr>
          <w:i/>
        </w:rPr>
        <w:t xml:space="preserve"> </w:t>
      </w:r>
      <w:r w:rsidR="00594932" w:rsidRPr="00822663">
        <w:rPr>
          <w:i/>
          <w:lang w:val="en-US"/>
        </w:rPr>
        <w:t>LabView</w:t>
      </w:r>
      <w:r w:rsidR="00594932" w:rsidRPr="00822663">
        <w:rPr>
          <w:i/>
        </w:rPr>
        <w:t xml:space="preserve"> </w:t>
      </w:r>
      <w:r w:rsidR="00594932" w:rsidRPr="00822663">
        <w:t>(</w:t>
      </w:r>
      <w:r w:rsidR="00594932" w:rsidRPr="00822663">
        <w:rPr>
          <w:i/>
        </w:rPr>
        <w:t>*.</w:t>
      </w:r>
      <w:r w:rsidR="00594932" w:rsidRPr="00822663">
        <w:rPr>
          <w:i/>
          <w:lang w:val="en-US"/>
        </w:rPr>
        <w:t>vi</w:t>
      </w:r>
      <w:r w:rsidR="00594932" w:rsidRPr="00822663">
        <w:t>) по общей части работы;</w:t>
      </w:r>
    </w:p>
    <w:p w:rsidR="00594932" w:rsidRPr="00822663" w:rsidRDefault="009C2FB2" w:rsidP="007C3039">
      <w:pPr>
        <w:tabs>
          <w:tab w:val="left" w:pos="851"/>
        </w:tabs>
        <w:ind w:left="567" w:firstLine="0"/>
        <w:jc w:val="both"/>
      </w:pPr>
      <w:r w:rsidRPr="00822663">
        <w:t>–</w:t>
      </w:r>
      <w:r w:rsidR="00594932" w:rsidRPr="00822663">
        <w:t xml:space="preserve"> </w:t>
      </w:r>
      <w:r w:rsidR="007C3039" w:rsidRPr="00822663">
        <w:tab/>
      </w:r>
      <w:r w:rsidR="00594932" w:rsidRPr="00822663">
        <w:t xml:space="preserve">файл виртуального прибора </w:t>
      </w:r>
      <w:r w:rsidR="00594932" w:rsidRPr="00822663">
        <w:rPr>
          <w:i/>
          <w:lang w:val="en-US"/>
        </w:rPr>
        <w:t>National</w:t>
      </w:r>
      <w:r w:rsidR="00594932" w:rsidRPr="00822663">
        <w:rPr>
          <w:i/>
        </w:rPr>
        <w:t xml:space="preserve"> </w:t>
      </w:r>
      <w:r w:rsidR="00594932" w:rsidRPr="00822663">
        <w:rPr>
          <w:i/>
          <w:lang w:val="en-US"/>
        </w:rPr>
        <w:t>Instruments</w:t>
      </w:r>
      <w:r w:rsidR="00594932" w:rsidRPr="00822663">
        <w:rPr>
          <w:i/>
        </w:rPr>
        <w:t xml:space="preserve"> </w:t>
      </w:r>
      <w:r w:rsidR="00594932" w:rsidRPr="00822663">
        <w:rPr>
          <w:i/>
          <w:lang w:val="en-US"/>
        </w:rPr>
        <w:t>LabView</w:t>
      </w:r>
      <w:r w:rsidR="00594932" w:rsidRPr="00822663">
        <w:rPr>
          <w:i/>
        </w:rPr>
        <w:t xml:space="preserve"> </w:t>
      </w:r>
      <w:r w:rsidR="00594932" w:rsidRPr="00822663">
        <w:t>(</w:t>
      </w:r>
      <w:r w:rsidR="00594932" w:rsidRPr="00822663">
        <w:rPr>
          <w:i/>
        </w:rPr>
        <w:t>*.</w:t>
      </w:r>
      <w:r w:rsidR="00594932" w:rsidRPr="00822663">
        <w:rPr>
          <w:i/>
          <w:lang w:val="en-US"/>
        </w:rPr>
        <w:t>vi</w:t>
      </w:r>
      <w:r w:rsidR="00594932" w:rsidRPr="00822663">
        <w:t>) по индивидуальной части работы</w:t>
      </w:r>
      <w:r w:rsidR="007C3039" w:rsidRPr="00822663">
        <w:t>.</w:t>
      </w:r>
    </w:p>
    <w:p w:rsidR="00F66E09" w:rsidRPr="00822663" w:rsidRDefault="00F66E09" w:rsidP="007C3039">
      <w:pPr>
        <w:jc w:val="both"/>
        <w:rPr>
          <w:color w:val="000000"/>
          <w:szCs w:val="28"/>
        </w:rPr>
      </w:pPr>
    </w:p>
    <w:p w:rsidR="00594932" w:rsidRPr="00822663" w:rsidRDefault="00594932" w:rsidP="007C3039">
      <w:pPr>
        <w:jc w:val="both"/>
        <w:rPr>
          <w:szCs w:val="28"/>
        </w:rPr>
      </w:pPr>
      <w:r w:rsidRPr="00822663">
        <w:rPr>
          <w:color w:val="000000"/>
          <w:szCs w:val="28"/>
        </w:rPr>
        <w:lastRenderedPageBreak/>
        <w:t>Отправленные поодиночке файлы проверке не подлежат. При отсутствии одного из упомянутых файлов зачёт по заданию не выставляется.</w:t>
      </w:r>
    </w:p>
    <w:p w:rsidR="00842715" w:rsidRPr="00822663" w:rsidRDefault="00842715" w:rsidP="00842715">
      <w:pPr>
        <w:jc w:val="both"/>
        <w:rPr>
          <w:color w:val="000000"/>
        </w:rPr>
      </w:pPr>
      <w:r w:rsidRPr="00822663">
        <w:rPr>
          <w:color w:val="000000"/>
          <w:shd w:val="clear" w:color="auto" w:fill="FFFFFF"/>
        </w:rPr>
        <w:t>В программе «Учебной практики» заданию присвоен номер «10».</w:t>
      </w:r>
    </w:p>
    <w:p w:rsidR="00C84616" w:rsidRPr="00822663" w:rsidRDefault="00C84616" w:rsidP="008A1016">
      <w:pPr>
        <w:jc w:val="both"/>
        <w:rPr>
          <w:color w:val="000000"/>
          <w:shd w:val="clear" w:color="auto" w:fill="FFFFFF"/>
        </w:rPr>
      </w:pPr>
    </w:p>
    <w:p w:rsidR="00C84616" w:rsidRPr="00822663" w:rsidRDefault="009C2FB2" w:rsidP="009C2FB2">
      <w:pPr>
        <w:pStyle w:val="2"/>
        <w:tabs>
          <w:tab w:val="left" w:pos="709"/>
        </w:tabs>
        <w:ind w:left="709" w:hanging="709"/>
      </w:pPr>
      <w:r w:rsidRPr="00822663">
        <w:t xml:space="preserve">3.1 </w:t>
      </w:r>
      <w:r w:rsidRPr="00822663">
        <w:tab/>
      </w:r>
      <w:r w:rsidR="00C84616" w:rsidRPr="00822663">
        <w:t>Цель работы</w:t>
      </w:r>
    </w:p>
    <w:p w:rsidR="009C2FB2" w:rsidRPr="00822663" w:rsidRDefault="009C2FB2" w:rsidP="00C84616">
      <w:pPr>
        <w:jc w:val="both"/>
      </w:pPr>
    </w:p>
    <w:p w:rsidR="00C84616" w:rsidRPr="00822663" w:rsidRDefault="009C2FB2" w:rsidP="00C84616">
      <w:pPr>
        <w:jc w:val="both"/>
        <w:rPr>
          <w:color w:val="000000"/>
        </w:rPr>
      </w:pPr>
      <w:r w:rsidRPr="00822663">
        <w:t>О</w:t>
      </w:r>
      <w:r w:rsidR="00594932" w:rsidRPr="00822663">
        <w:t>знакомление с</w:t>
      </w:r>
      <w:r w:rsidR="00E8786C" w:rsidRPr="00822663">
        <w:t xml:space="preserve"> графическим пользовательским</w:t>
      </w:r>
      <w:r w:rsidR="00594932" w:rsidRPr="00822663">
        <w:t xml:space="preserve"> интерфейсом пакета прикладных программ </w:t>
      </w:r>
      <w:r w:rsidR="00594932" w:rsidRPr="00822663">
        <w:rPr>
          <w:i/>
          <w:lang w:val="en-US"/>
        </w:rPr>
        <w:t>National</w:t>
      </w:r>
      <w:r w:rsidR="00594932" w:rsidRPr="00822663">
        <w:rPr>
          <w:i/>
        </w:rPr>
        <w:t xml:space="preserve"> </w:t>
      </w:r>
      <w:r w:rsidR="00594932" w:rsidRPr="00822663">
        <w:rPr>
          <w:i/>
          <w:lang w:val="en-US"/>
        </w:rPr>
        <w:t>Instruments</w:t>
      </w:r>
      <w:r w:rsidR="00594932" w:rsidRPr="00822663">
        <w:t xml:space="preserve"> </w:t>
      </w:r>
      <w:r w:rsidR="00594932" w:rsidRPr="00822663">
        <w:rPr>
          <w:i/>
          <w:lang w:val="en-US"/>
        </w:rPr>
        <w:t>LabView</w:t>
      </w:r>
      <w:r w:rsidR="00594932" w:rsidRPr="00822663">
        <w:t>,</w:t>
      </w:r>
      <w:r w:rsidR="00E8786C" w:rsidRPr="00822663">
        <w:t xml:space="preserve"> с</w:t>
      </w:r>
      <w:r w:rsidR="00594932" w:rsidRPr="00822663">
        <w:t xml:space="preserve"> его элементами, настройками и арифметическими операциями. Закрепление навыков составления блок-схем алгоритмов к авторским прикладным программам с</w:t>
      </w:r>
      <w:r w:rsidR="00E8786C" w:rsidRPr="00822663">
        <w:t xml:space="preserve"> семантическим (по смыслу)</w:t>
      </w:r>
      <w:r w:rsidR="00594932" w:rsidRPr="00822663">
        <w:t xml:space="preserve"> разбиением этих блок-схем по процедурам и функциям.</w:t>
      </w:r>
      <w:r w:rsidR="00E8786C" w:rsidRPr="00822663">
        <w:t xml:space="preserve"> Закрепление навыков математического вывода одних единиц измерения через другие.</w:t>
      </w:r>
    </w:p>
    <w:p w:rsidR="00C84616" w:rsidRPr="00822663" w:rsidRDefault="00C84616" w:rsidP="00C84616">
      <w:pPr>
        <w:jc w:val="both"/>
        <w:rPr>
          <w:color w:val="000000"/>
        </w:rPr>
      </w:pPr>
    </w:p>
    <w:p w:rsidR="00C84616" w:rsidRPr="00822663" w:rsidRDefault="00C84616" w:rsidP="009C2FB2">
      <w:pPr>
        <w:pStyle w:val="2"/>
        <w:tabs>
          <w:tab w:val="left" w:pos="709"/>
        </w:tabs>
        <w:ind w:left="709" w:hanging="709"/>
      </w:pPr>
      <w:r w:rsidRPr="00822663">
        <w:t xml:space="preserve">3.2 </w:t>
      </w:r>
      <w:r w:rsidR="009C2FB2" w:rsidRPr="00822663">
        <w:tab/>
      </w:r>
      <w:r w:rsidR="00594932" w:rsidRPr="00822663">
        <w:t xml:space="preserve">Полезные соотношения для выполнения задания </w:t>
      </w:r>
    </w:p>
    <w:p w:rsidR="00952504" w:rsidRPr="00822663" w:rsidRDefault="00952504" w:rsidP="00952504"/>
    <w:p w:rsidR="00952504" w:rsidRPr="00822663" w:rsidRDefault="00952504" w:rsidP="009C2FB2">
      <w:pPr>
        <w:pStyle w:val="3"/>
        <w:tabs>
          <w:tab w:val="left" w:pos="709"/>
        </w:tabs>
        <w:ind w:left="709" w:hanging="709"/>
      </w:pPr>
      <w:r w:rsidRPr="00822663">
        <w:t xml:space="preserve">3.2.1 </w:t>
      </w:r>
      <w:r w:rsidR="009C2FB2" w:rsidRPr="00822663">
        <w:tab/>
      </w:r>
      <w:r w:rsidRPr="00822663">
        <w:t>Формулы перевода температурных единиц</w:t>
      </w:r>
    </w:p>
    <w:p w:rsidR="00952504" w:rsidRPr="00822663" w:rsidRDefault="00952504" w:rsidP="00952504"/>
    <w:p w:rsidR="003A2E32" w:rsidRPr="00822663" w:rsidRDefault="00594932" w:rsidP="003A2E32">
      <w:pPr>
        <w:jc w:val="both"/>
      </w:pPr>
      <w:r w:rsidRPr="00822663">
        <w:t>1. Перевод из градусов Цельсия в градусы Кельвина</w:t>
      </w:r>
      <w:r w:rsidR="000D7302" w:rsidRPr="00822663">
        <w:t xml:space="preserve"> [</w:t>
      </w:r>
      <w:r w:rsidR="00384D0D" w:rsidRPr="00822663">
        <w:t>14</w:t>
      </w:r>
      <w:r w:rsidR="000D7302" w:rsidRPr="00822663">
        <w:t>]</w:t>
      </w:r>
      <w:r w:rsidRPr="00822663">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822663" w:rsidTr="003A2E32">
        <w:tc>
          <w:tcPr>
            <w:tcW w:w="5778" w:type="dxa"/>
          </w:tcPr>
          <w:p w:rsidR="003A2E32" w:rsidRPr="00822663" w:rsidRDefault="003A2E32" w:rsidP="003A2E32">
            <w:pPr>
              <w:ind w:firstLine="0"/>
              <w:jc w:val="center"/>
            </w:pPr>
            <w:r w:rsidRPr="00822663">
              <w:rPr>
                <w:position w:val="-10"/>
              </w:rPr>
              <w:object w:dxaOrig="1860" w:dyaOrig="360">
                <v:shape id="_x0000_i1028" type="#_x0000_t75" style="width:93.3pt;height:17.85pt" o:ole="">
                  <v:imagedata r:id="rId78" o:title=""/>
                </v:shape>
                <o:OLEObject Type="Embed" ProgID="Equation.3" ShapeID="_x0000_i1028" DrawAspect="Content" ObjectID="_1691412455" r:id="rId79"/>
              </w:object>
            </w:r>
            <w:r w:rsidRPr="00822663">
              <w:t>;</w:t>
            </w:r>
          </w:p>
        </w:tc>
        <w:tc>
          <w:tcPr>
            <w:tcW w:w="562" w:type="dxa"/>
            <w:vAlign w:val="center"/>
          </w:tcPr>
          <w:p w:rsidR="003A2E32" w:rsidRPr="00822663" w:rsidRDefault="003A2E32" w:rsidP="003A2E32">
            <w:pPr>
              <w:ind w:firstLine="0"/>
              <w:jc w:val="right"/>
            </w:pPr>
            <w:r w:rsidRPr="00822663">
              <w:t>(3.2.1.1)</w:t>
            </w:r>
          </w:p>
        </w:tc>
      </w:tr>
    </w:tbl>
    <w:p w:rsidR="003A2E32" w:rsidRPr="00822663" w:rsidRDefault="00594932" w:rsidP="00E8786C">
      <w:pPr>
        <w:ind w:firstLine="709"/>
        <w:jc w:val="both"/>
      </w:pPr>
      <w:r w:rsidRPr="00822663">
        <w:t>2.1. Перевод из градусов Фаренгейта в градусы Цельсия</w:t>
      </w:r>
      <w:r w:rsidR="00384D0D" w:rsidRPr="00822663">
        <w:t xml:space="preserve"> [15]</w:t>
      </w:r>
      <w:r w:rsidRPr="00822663">
        <w:t xml:space="preserve">: </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822663" w:rsidTr="003A2E32">
        <w:tc>
          <w:tcPr>
            <w:tcW w:w="5778" w:type="dxa"/>
          </w:tcPr>
          <w:p w:rsidR="003A2E32" w:rsidRPr="00822663" w:rsidRDefault="003A2E32" w:rsidP="003A2E32">
            <w:pPr>
              <w:ind w:firstLine="0"/>
              <w:jc w:val="center"/>
            </w:pPr>
            <w:r w:rsidRPr="00822663">
              <w:rPr>
                <w:position w:val="-24"/>
              </w:rPr>
              <w:object w:dxaOrig="1780" w:dyaOrig="620">
                <v:shape id="_x0000_i1029" type="#_x0000_t75" style="width:88.7pt;height:31.1pt" o:ole="">
                  <v:imagedata r:id="rId80" o:title=""/>
                </v:shape>
                <o:OLEObject Type="Embed" ProgID="Equation.3" ShapeID="_x0000_i1029" DrawAspect="Content" ObjectID="_1691412456" r:id="rId81"/>
              </w:object>
            </w:r>
            <w:r w:rsidRPr="00822663">
              <w:t>;</w:t>
            </w:r>
          </w:p>
        </w:tc>
        <w:tc>
          <w:tcPr>
            <w:tcW w:w="562" w:type="dxa"/>
            <w:vAlign w:val="center"/>
          </w:tcPr>
          <w:p w:rsidR="003A2E32" w:rsidRPr="00822663" w:rsidRDefault="003A2E32" w:rsidP="003A2E32">
            <w:pPr>
              <w:ind w:firstLine="0"/>
              <w:jc w:val="right"/>
            </w:pPr>
            <w:r w:rsidRPr="00822663">
              <w:t>(3.2.1.2)</w:t>
            </w:r>
          </w:p>
        </w:tc>
      </w:tr>
    </w:tbl>
    <w:p w:rsidR="003A2E32" w:rsidRPr="00822663" w:rsidRDefault="00594932" w:rsidP="00E8786C">
      <w:pPr>
        <w:ind w:firstLine="709"/>
        <w:jc w:val="both"/>
      </w:pPr>
      <w:r w:rsidRPr="00822663">
        <w:t>2.2. Перевод из градусов Цельсия в градусы Фаренгейта</w:t>
      </w:r>
      <w:r w:rsidR="00384D0D" w:rsidRPr="00822663">
        <w:t xml:space="preserve"> [15]</w:t>
      </w:r>
      <w:r w:rsidRPr="00822663">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822663" w:rsidTr="003A2E32">
        <w:tc>
          <w:tcPr>
            <w:tcW w:w="5778" w:type="dxa"/>
          </w:tcPr>
          <w:p w:rsidR="003A2E32" w:rsidRPr="00822663" w:rsidRDefault="003A2E32" w:rsidP="003E086E">
            <w:pPr>
              <w:ind w:firstLine="0"/>
              <w:jc w:val="center"/>
            </w:pPr>
            <w:r w:rsidRPr="00822663">
              <w:rPr>
                <w:position w:val="-24"/>
              </w:rPr>
              <w:object w:dxaOrig="1620" w:dyaOrig="620">
                <v:shape id="_x0000_i1030" type="#_x0000_t75" style="width:81.2pt;height:31.1pt" o:ole="">
                  <v:imagedata r:id="rId82" o:title=""/>
                </v:shape>
                <o:OLEObject Type="Embed" ProgID="Equation.3" ShapeID="_x0000_i1030" DrawAspect="Content" ObjectID="_1691412457" r:id="rId83"/>
              </w:object>
            </w:r>
            <w:r w:rsidRPr="00822663">
              <w:t>;</w:t>
            </w:r>
          </w:p>
        </w:tc>
        <w:tc>
          <w:tcPr>
            <w:tcW w:w="562" w:type="dxa"/>
            <w:vAlign w:val="center"/>
          </w:tcPr>
          <w:p w:rsidR="003A2E32" w:rsidRPr="00822663" w:rsidRDefault="003A2E32" w:rsidP="003A2E32">
            <w:pPr>
              <w:ind w:firstLine="0"/>
              <w:jc w:val="right"/>
            </w:pPr>
            <w:r w:rsidRPr="00822663">
              <w:t>(3.2.1.3)</w:t>
            </w:r>
          </w:p>
        </w:tc>
      </w:tr>
    </w:tbl>
    <w:p w:rsidR="003A2E32" w:rsidRPr="00822663" w:rsidRDefault="00594932" w:rsidP="00594932">
      <w:pPr>
        <w:jc w:val="both"/>
      </w:pPr>
      <w:r w:rsidRPr="00822663">
        <w:t>3. Соответствие гра</w:t>
      </w:r>
      <w:r w:rsidR="008561D9" w:rsidRPr="00822663">
        <w:t>дусов Цельсия градусам Ранкина [16]:</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822663" w:rsidTr="003E086E">
        <w:tc>
          <w:tcPr>
            <w:tcW w:w="5778" w:type="dxa"/>
          </w:tcPr>
          <w:p w:rsidR="003A2E32" w:rsidRPr="00822663" w:rsidRDefault="003A2E32" w:rsidP="003E086E">
            <w:pPr>
              <w:ind w:firstLine="0"/>
              <w:jc w:val="center"/>
            </w:pPr>
            <w:r w:rsidRPr="00822663">
              <w:rPr>
                <w:position w:val="-10"/>
              </w:rPr>
              <w:object w:dxaOrig="1640" w:dyaOrig="360">
                <v:shape id="_x0000_i1031" type="#_x0000_t75" style="width:81.2pt;height:17.85pt" o:ole="">
                  <v:imagedata r:id="rId84" o:title=""/>
                </v:shape>
                <o:OLEObject Type="Embed" ProgID="Equation.3" ShapeID="_x0000_i1031" DrawAspect="Content" ObjectID="_1691412458" r:id="rId85"/>
              </w:object>
            </w:r>
            <w:r w:rsidRPr="00822663">
              <w:t>;</w:t>
            </w:r>
          </w:p>
        </w:tc>
        <w:tc>
          <w:tcPr>
            <w:tcW w:w="562" w:type="dxa"/>
          </w:tcPr>
          <w:p w:rsidR="003A2E32" w:rsidRPr="00822663" w:rsidRDefault="003A2E32" w:rsidP="003A2E32">
            <w:pPr>
              <w:ind w:firstLine="0"/>
              <w:jc w:val="right"/>
            </w:pPr>
            <w:r w:rsidRPr="00822663">
              <w:t>(3.2.1.4)</w:t>
            </w:r>
          </w:p>
        </w:tc>
      </w:tr>
    </w:tbl>
    <w:p w:rsidR="003A2E32" w:rsidRPr="00822663" w:rsidRDefault="00594932" w:rsidP="00594932">
      <w:pPr>
        <w:jc w:val="both"/>
      </w:pPr>
      <w:r w:rsidRPr="00822663">
        <w:t>4. Соответствие градусов Цельсия градусам Реомюра</w:t>
      </w:r>
      <w:r w:rsidR="0097426F" w:rsidRPr="00822663">
        <w:t xml:space="preserve"> [17]</w:t>
      </w:r>
      <w:r w:rsidRPr="00822663">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822663" w:rsidTr="003A2E32">
        <w:tc>
          <w:tcPr>
            <w:tcW w:w="5778" w:type="dxa"/>
          </w:tcPr>
          <w:p w:rsidR="003A2E32" w:rsidRPr="00822663" w:rsidRDefault="003A2E32" w:rsidP="003E086E">
            <w:pPr>
              <w:ind w:firstLine="0"/>
              <w:jc w:val="center"/>
            </w:pPr>
            <w:r w:rsidRPr="00822663">
              <w:rPr>
                <w:position w:val="-10"/>
              </w:rPr>
              <w:object w:dxaOrig="1440" w:dyaOrig="360">
                <v:shape id="_x0000_i1032" type="#_x0000_t75" style="width:1in;height:17.85pt" o:ole="">
                  <v:imagedata r:id="rId86" o:title=""/>
                </v:shape>
                <o:OLEObject Type="Embed" ProgID="Equation.3" ShapeID="_x0000_i1032" DrawAspect="Content" ObjectID="_1691412459" r:id="rId87"/>
              </w:object>
            </w:r>
            <w:r w:rsidRPr="00822663">
              <w:t>;</w:t>
            </w:r>
          </w:p>
        </w:tc>
        <w:tc>
          <w:tcPr>
            <w:tcW w:w="562" w:type="dxa"/>
            <w:vAlign w:val="center"/>
          </w:tcPr>
          <w:p w:rsidR="003A2E32" w:rsidRPr="00822663" w:rsidRDefault="003A2E32" w:rsidP="003A2E32">
            <w:pPr>
              <w:ind w:firstLine="0"/>
              <w:jc w:val="right"/>
            </w:pPr>
            <w:r w:rsidRPr="00822663">
              <w:t>(3.2.1.5)</w:t>
            </w:r>
          </w:p>
        </w:tc>
      </w:tr>
    </w:tbl>
    <w:p w:rsidR="003A2E32" w:rsidRPr="00822663" w:rsidRDefault="00594932" w:rsidP="00594932">
      <w:pPr>
        <w:jc w:val="both"/>
      </w:pPr>
      <w:r w:rsidRPr="00822663">
        <w:t xml:space="preserve">5. </w:t>
      </w:r>
      <w:r w:rsidR="00CB2C05" w:rsidRPr="00822663">
        <w:t>Перевод из</w:t>
      </w:r>
      <w:r w:rsidRPr="00822663">
        <w:t xml:space="preserve"> </w:t>
      </w:r>
      <w:r w:rsidR="00CB2C05" w:rsidRPr="00822663">
        <w:t>шкалы</w:t>
      </w:r>
      <w:r w:rsidRPr="00822663">
        <w:t xml:space="preserve"> Рёмера</w:t>
      </w:r>
      <w:r w:rsidR="0097426F" w:rsidRPr="00822663">
        <w:t xml:space="preserve"> </w:t>
      </w:r>
      <w:r w:rsidR="00CB2C05" w:rsidRPr="00822663">
        <w:t>в градусы Цельсия</w:t>
      </w:r>
      <w:r w:rsidR="0097426F" w:rsidRPr="00822663">
        <w:t>[18]</w:t>
      </w:r>
      <w:r w:rsidRPr="00822663">
        <w:t xml:space="preserve">:  </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822663" w:rsidTr="003A2E32">
        <w:tc>
          <w:tcPr>
            <w:tcW w:w="5778" w:type="dxa"/>
          </w:tcPr>
          <w:p w:rsidR="003A2E32" w:rsidRPr="00822663" w:rsidRDefault="003A2E32" w:rsidP="003E086E">
            <w:pPr>
              <w:ind w:firstLine="0"/>
              <w:jc w:val="center"/>
            </w:pPr>
            <w:r w:rsidRPr="00822663">
              <w:rPr>
                <w:position w:val="-24"/>
              </w:rPr>
              <w:object w:dxaOrig="2260" w:dyaOrig="620">
                <v:shape id="_x0000_i1033" type="#_x0000_t75" style="width:112.9pt;height:31.1pt" o:ole="">
                  <v:imagedata r:id="rId88" o:title=""/>
                </v:shape>
                <o:OLEObject Type="Embed" ProgID="Equation.3" ShapeID="_x0000_i1033" DrawAspect="Content" ObjectID="_1691412460" r:id="rId89"/>
              </w:object>
            </w:r>
            <w:r w:rsidRPr="00822663">
              <w:t>;</w:t>
            </w:r>
          </w:p>
        </w:tc>
        <w:tc>
          <w:tcPr>
            <w:tcW w:w="562" w:type="dxa"/>
            <w:vAlign w:val="center"/>
          </w:tcPr>
          <w:p w:rsidR="003A2E32" w:rsidRPr="00822663" w:rsidRDefault="003A2E32" w:rsidP="003A2E32">
            <w:pPr>
              <w:ind w:firstLine="0"/>
              <w:jc w:val="right"/>
            </w:pPr>
            <w:r w:rsidRPr="00822663">
              <w:t>(3.2.1.6)</w:t>
            </w:r>
          </w:p>
        </w:tc>
      </w:tr>
    </w:tbl>
    <w:p w:rsidR="003A2E32" w:rsidRPr="00822663" w:rsidRDefault="00594932" w:rsidP="00594932">
      <w:pPr>
        <w:jc w:val="both"/>
      </w:pPr>
      <w:r w:rsidRPr="00822663">
        <w:t>6. Соответствие градусов Цельсия градусам Ньютона</w:t>
      </w:r>
      <w:r w:rsidR="00C906D0" w:rsidRPr="00822663">
        <w:t xml:space="preserve"> [19]</w:t>
      </w:r>
      <w:r w:rsidRPr="00822663">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822663" w:rsidTr="003A2E32">
        <w:tc>
          <w:tcPr>
            <w:tcW w:w="5778" w:type="dxa"/>
          </w:tcPr>
          <w:p w:rsidR="003A2E32" w:rsidRPr="00822663" w:rsidRDefault="003A2E32" w:rsidP="003E086E">
            <w:pPr>
              <w:ind w:firstLine="0"/>
              <w:jc w:val="center"/>
            </w:pPr>
            <w:r w:rsidRPr="00822663">
              <w:rPr>
                <w:position w:val="-24"/>
              </w:rPr>
              <w:object w:dxaOrig="1600" w:dyaOrig="620">
                <v:shape id="_x0000_i1034" type="#_x0000_t75" style="width:81.2pt;height:31.1pt" o:ole="">
                  <v:imagedata r:id="rId90" o:title=""/>
                </v:shape>
                <o:OLEObject Type="Embed" ProgID="Equation.3" ShapeID="_x0000_i1034" DrawAspect="Content" ObjectID="_1691412461" r:id="rId91"/>
              </w:object>
            </w:r>
            <w:r w:rsidRPr="00822663">
              <w:t>;</w:t>
            </w:r>
          </w:p>
        </w:tc>
        <w:tc>
          <w:tcPr>
            <w:tcW w:w="562" w:type="dxa"/>
            <w:vAlign w:val="center"/>
          </w:tcPr>
          <w:p w:rsidR="003A2E32" w:rsidRPr="00822663" w:rsidRDefault="003A2E32" w:rsidP="003A2E32">
            <w:pPr>
              <w:ind w:firstLine="0"/>
              <w:jc w:val="right"/>
            </w:pPr>
            <w:r w:rsidRPr="00822663">
              <w:t>(3.2.1.7)</w:t>
            </w:r>
          </w:p>
        </w:tc>
      </w:tr>
    </w:tbl>
    <w:p w:rsidR="003A2E32" w:rsidRPr="00822663" w:rsidRDefault="00594932" w:rsidP="009C2FB2">
      <w:pPr>
        <w:jc w:val="both"/>
      </w:pPr>
      <w:r w:rsidRPr="00822663">
        <w:t>7. Перевод из градусов Цельсия в градусы Делиля</w:t>
      </w:r>
      <w:r w:rsidR="00C906D0" w:rsidRPr="00822663">
        <w:t xml:space="preserve"> [20]</w:t>
      </w:r>
      <w:r w:rsidRPr="00822663">
        <w:t xml:space="preserve">: </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822663" w:rsidTr="003A2E32">
        <w:tc>
          <w:tcPr>
            <w:tcW w:w="5778" w:type="dxa"/>
          </w:tcPr>
          <w:p w:rsidR="003A2E32" w:rsidRPr="00822663" w:rsidRDefault="003A2E32" w:rsidP="003E086E">
            <w:pPr>
              <w:ind w:firstLine="0"/>
              <w:jc w:val="center"/>
            </w:pPr>
            <w:r w:rsidRPr="00822663">
              <w:rPr>
                <w:position w:val="-24"/>
              </w:rPr>
              <w:object w:dxaOrig="2020" w:dyaOrig="620">
                <v:shape id="_x0000_i1035" type="#_x0000_t75" style="width:100.2pt;height:31.1pt" o:ole="">
                  <v:imagedata r:id="rId92" o:title=""/>
                </v:shape>
                <o:OLEObject Type="Embed" ProgID="Equation.3" ShapeID="_x0000_i1035" DrawAspect="Content" ObjectID="_1691412462" r:id="rId93"/>
              </w:object>
            </w:r>
            <w:r w:rsidRPr="00822663">
              <w:t>.</w:t>
            </w:r>
          </w:p>
        </w:tc>
        <w:tc>
          <w:tcPr>
            <w:tcW w:w="562" w:type="dxa"/>
            <w:vAlign w:val="center"/>
          </w:tcPr>
          <w:p w:rsidR="003A2E32" w:rsidRPr="00822663" w:rsidRDefault="003A2E32" w:rsidP="003A2E32">
            <w:pPr>
              <w:ind w:firstLine="0"/>
              <w:jc w:val="right"/>
            </w:pPr>
            <w:r w:rsidRPr="00822663">
              <w:t>(3.2.1.8)</w:t>
            </w:r>
          </w:p>
        </w:tc>
      </w:tr>
    </w:tbl>
    <w:p w:rsidR="00594932" w:rsidRPr="00822663" w:rsidRDefault="00594932" w:rsidP="003A2E32">
      <w:pPr>
        <w:ind w:firstLine="0"/>
        <w:jc w:val="both"/>
      </w:pPr>
    </w:p>
    <w:p w:rsidR="00594932" w:rsidRPr="00822663" w:rsidRDefault="009C2FB2" w:rsidP="009C2FB2">
      <w:pPr>
        <w:tabs>
          <w:tab w:val="left" w:pos="709"/>
        </w:tabs>
        <w:ind w:left="709" w:hanging="709"/>
        <w:rPr>
          <w:b/>
        </w:rPr>
      </w:pPr>
      <w:r w:rsidRPr="00822663">
        <w:rPr>
          <w:b/>
        </w:rPr>
        <w:t xml:space="preserve">3.2.2 </w:t>
      </w:r>
      <w:r w:rsidRPr="00822663">
        <w:rPr>
          <w:b/>
        </w:rPr>
        <w:tab/>
      </w:r>
      <w:r w:rsidR="00A061DD" w:rsidRPr="00822663">
        <w:rPr>
          <w:b/>
        </w:rPr>
        <w:t>П</w:t>
      </w:r>
      <w:r w:rsidR="00BB4D7A" w:rsidRPr="00822663">
        <w:rPr>
          <w:b/>
        </w:rPr>
        <w:t>риведени</w:t>
      </w:r>
      <w:r w:rsidR="00A061DD" w:rsidRPr="00822663">
        <w:rPr>
          <w:b/>
        </w:rPr>
        <w:t>е</w:t>
      </w:r>
      <w:r w:rsidR="00594932" w:rsidRPr="00822663">
        <w:rPr>
          <w:b/>
        </w:rPr>
        <w:t xml:space="preserve"> шкалы к единому</w:t>
      </w:r>
      <w:r w:rsidR="00BB4D7A" w:rsidRPr="00822663">
        <w:rPr>
          <w:b/>
        </w:rPr>
        <w:t xml:space="preserve"> графическому</w:t>
      </w:r>
      <w:r w:rsidR="00594932" w:rsidRPr="00822663">
        <w:rPr>
          <w:b/>
        </w:rPr>
        <w:t xml:space="preserve"> уровню</w:t>
      </w:r>
    </w:p>
    <w:p w:rsidR="00594932" w:rsidRPr="00822663" w:rsidRDefault="00594932" w:rsidP="009C2FB2"/>
    <w:p w:rsidR="00BB4D7A" w:rsidRPr="00822663" w:rsidRDefault="00594932" w:rsidP="009C2FB2">
      <w:pPr>
        <w:jc w:val="both"/>
      </w:pPr>
      <w:r w:rsidRPr="00822663">
        <w:t>Рассмотрим задачу градуировки</w:t>
      </w:r>
      <w:r w:rsidR="00CB2C05" w:rsidRPr="00822663">
        <w:t xml:space="preserve"> [21]</w:t>
      </w:r>
      <w:r w:rsidRPr="00822663">
        <w:t xml:space="preserve"> виртуального термометра. Переместим значение управляющего воздействия</w:t>
      </w:r>
      <w:r w:rsidR="00BB4D7A" w:rsidRPr="00822663">
        <w:t xml:space="preserve"> «Термометра»</w:t>
      </w:r>
      <w:r w:rsidRPr="00822663">
        <w:t xml:space="preserve"> к нижнему уровню. Хорошо видно, что на втором термометре</w:t>
      </w:r>
      <w:r w:rsidR="00BB4D7A" w:rsidRPr="00822663">
        <w:t>, «Термометре 2»</w:t>
      </w:r>
      <w:r w:rsidRPr="00822663">
        <w:t xml:space="preserve"> при этом получено значение, равное «100»</w:t>
      </w:r>
      <w:r w:rsidR="00BB4D7A" w:rsidRPr="00822663">
        <w:t xml:space="preserve"> единицам</w:t>
      </w:r>
      <w:r w:rsidRPr="00822663">
        <w:t xml:space="preserve">. Достигнута в точности верхняя граница. </w:t>
      </w:r>
    </w:p>
    <w:p w:rsidR="00594932" w:rsidRPr="00822663" w:rsidRDefault="00BB4D7A" w:rsidP="00BB4D7A">
      <w:pPr>
        <w:jc w:val="both"/>
      </w:pPr>
      <w:r w:rsidRPr="00822663">
        <w:t>Для данного примера попадание в точности в верхнюю границу результата при нижней границе исходных данных – э</w:t>
      </w:r>
      <w:r w:rsidR="00594932" w:rsidRPr="00822663">
        <w:t xml:space="preserve">то </w:t>
      </w:r>
      <w:r w:rsidRPr="00822663">
        <w:t>везение.</w:t>
      </w:r>
      <w:r w:rsidR="00594932" w:rsidRPr="00822663">
        <w:t xml:space="preserve"> </w:t>
      </w:r>
      <w:r w:rsidRPr="00822663">
        <w:t>В этом случае верхнюю границу менять не требуется</w:t>
      </w:r>
      <w:r w:rsidR="009C2FB2" w:rsidRPr="00822663">
        <w:t xml:space="preserve"> (Рисунок </w:t>
      </w:r>
      <w:r w:rsidR="00345292" w:rsidRPr="00822663">
        <w:t>3.2.2.1</w:t>
      </w:r>
      <w:r w:rsidR="009C2FB2" w:rsidRPr="00822663">
        <w:t>).</w:t>
      </w:r>
    </w:p>
    <w:p w:rsidR="00F66E09" w:rsidRPr="00822663" w:rsidRDefault="00F66E09" w:rsidP="009C2FB2">
      <w:pPr>
        <w:jc w:val="both"/>
      </w:pPr>
    </w:p>
    <w:p w:rsidR="00594932" w:rsidRPr="00822663" w:rsidRDefault="00594932" w:rsidP="00345292">
      <w:pPr>
        <w:ind w:firstLine="0"/>
        <w:jc w:val="center"/>
        <w:rPr>
          <w:b/>
        </w:rPr>
      </w:pPr>
      <w:r w:rsidRPr="00822663">
        <w:rPr>
          <w:b/>
          <w:noProof/>
          <w:lang w:eastAsia="ru-RU"/>
        </w:rPr>
        <w:lastRenderedPageBreak/>
        <w:drawing>
          <wp:inline distT="0" distB="0" distL="0" distR="0" wp14:anchorId="118055C3" wp14:editId="0366DAF5">
            <wp:extent cx="2812211" cy="1931627"/>
            <wp:effectExtent l="0" t="0" r="0" b="0"/>
            <wp:docPr id="22"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rotWithShape="1">
                    <a:blip r:embed="rId94" cstate="print"/>
                    <a:srcRect l="563" t="4484" r="70294" b="59436"/>
                    <a:stretch/>
                  </pic:blipFill>
                  <pic:spPr bwMode="auto">
                    <a:xfrm>
                      <a:off x="0" y="0"/>
                      <a:ext cx="2918303" cy="2004498"/>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2.2.1</w:t>
      </w:r>
      <w:r w:rsidRPr="00822663">
        <w:t xml:space="preserve"> – Проверка нижнего уровня диапазона по активному параметру – прибор не зашкаливает. Это совпадение</w:t>
      </w:r>
      <w:r w:rsidR="00BB4D7A" w:rsidRPr="00822663">
        <w:t xml:space="preserve"> (</w:t>
      </w:r>
      <w:r w:rsidRPr="00822663">
        <w:t>случайность</w:t>
      </w:r>
      <w:r w:rsidR="00BB4D7A" w:rsidRPr="00822663">
        <w:t>).</w:t>
      </w:r>
      <w:r w:rsidRPr="00822663">
        <w:t xml:space="preserve"> </w:t>
      </w:r>
      <w:r w:rsidR="00BB4D7A" w:rsidRPr="00822663">
        <w:t>Не требуется</w:t>
      </w:r>
      <w:r w:rsidRPr="00822663">
        <w:t xml:space="preserve"> вносить какие-либо изменения</w:t>
      </w:r>
    </w:p>
    <w:p w:rsidR="00594932" w:rsidRPr="00822663" w:rsidRDefault="00594932" w:rsidP="009C2FB2">
      <w:pPr>
        <w:rPr>
          <w:b/>
        </w:rPr>
      </w:pPr>
    </w:p>
    <w:p w:rsidR="00594932" w:rsidRPr="00822663" w:rsidRDefault="00594932" w:rsidP="009C2FB2">
      <w:pPr>
        <w:jc w:val="both"/>
      </w:pPr>
      <w:r w:rsidRPr="00822663">
        <w:t xml:space="preserve">Теперь рассмотрим поведение </w:t>
      </w:r>
      <w:r w:rsidR="00BB4D7A" w:rsidRPr="00822663">
        <w:t>интерфейсных элементов ВП</w:t>
      </w:r>
      <w:r w:rsidRPr="00822663">
        <w:t xml:space="preserve"> при </w:t>
      </w:r>
      <w:r w:rsidR="00BB4D7A" w:rsidRPr="00822663">
        <w:t>выставлении</w:t>
      </w:r>
      <w:r w:rsidRPr="00822663">
        <w:t xml:space="preserve"> управляющ</w:t>
      </w:r>
      <w:r w:rsidR="00BB4D7A" w:rsidRPr="00822663">
        <w:t>его</w:t>
      </w:r>
      <w:r w:rsidRPr="00822663">
        <w:t xml:space="preserve"> сигнал</w:t>
      </w:r>
      <w:r w:rsidR="00BB4D7A" w:rsidRPr="00822663">
        <w:t>а к</w:t>
      </w:r>
      <w:r w:rsidRPr="00822663">
        <w:t xml:space="preserve"> верхней границ</w:t>
      </w:r>
      <w:r w:rsidR="00BB4D7A" w:rsidRPr="00822663">
        <w:t>е</w:t>
      </w:r>
      <w:r w:rsidRPr="00822663">
        <w:t>. Хорошо видно, что на втором, зелёном термометре</w:t>
      </w:r>
      <w:r w:rsidR="008250B2" w:rsidRPr="00822663">
        <w:t xml:space="preserve"> внизу</w:t>
      </w:r>
      <w:r w:rsidRPr="00822663">
        <w:t xml:space="preserve"> остался участок шкалы, который никогда не будет </w:t>
      </w:r>
      <w:r w:rsidR="008250B2" w:rsidRPr="00822663">
        <w:t>задействован</w:t>
      </w:r>
      <w:r w:rsidRPr="00822663">
        <w:t xml:space="preserve"> при заданном диапазоне входного сигнала</w:t>
      </w:r>
      <w:r w:rsidR="008250B2" w:rsidRPr="00822663">
        <w:t xml:space="preserve"> (задающего термометра). Так </w:t>
      </w:r>
      <w:r w:rsidRPr="00822663">
        <w:t xml:space="preserve">удалось </w:t>
      </w:r>
      <w:r w:rsidR="008250B2" w:rsidRPr="00822663">
        <w:t>выявить</w:t>
      </w:r>
      <w:r w:rsidRPr="00822663">
        <w:t xml:space="preserve"> наличие избыточности</w:t>
      </w:r>
      <w:r w:rsidR="008250B2" w:rsidRPr="00822663">
        <w:t xml:space="preserve"> на результирующей шкале</w:t>
      </w:r>
      <w:r w:rsidRPr="00822663">
        <w:t xml:space="preserve"> (Рисунок </w:t>
      </w:r>
      <w:r w:rsidR="00345292" w:rsidRPr="00822663">
        <w:t>3.2.2.2</w:t>
      </w:r>
      <w:r w:rsidRPr="00822663">
        <w:t xml:space="preserve">). </w:t>
      </w:r>
      <w:r w:rsidR="008250B2" w:rsidRPr="00822663">
        <w:t>Любую и</w:t>
      </w:r>
      <w:r w:rsidRPr="00822663">
        <w:t>збыточность необходимо устранять.</w:t>
      </w:r>
    </w:p>
    <w:p w:rsidR="00594932" w:rsidRPr="00822663" w:rsidRDefault="00594932" w:rsidP="009C2FB2">
      <w:pPr>
        <w:rPr>
          <w:b/>
        </w:rPr>
      </w:pPr>
    </w:p>
    <w:p w:rsidR="00594932" w:rsidRPr="00822663" w:rsidRDefault="00594932" w:rsidP="00345292">
      <w:pPr>
        <w:ind w:firstLine="0"/>
        <w:jc w:val="center"/>
        <w:rPr>
          <w:b/>
        </w:rPr>
      </w:pPr>
      <w:r w:rsidRPr="00822663">
        <w:rPr>
          <w:b/>
          <w:noProof/>
          <w:lang w:eastAsia="ru-RU"/>
        </w:rPr>
        <w:lastRenderedPageBreak/>
        <w:drawing>
          <wp:inline distT="0" distB="0" distL="0" distR="0" wp14:anchorId="1BEA9690" wp14:editId="119ED693">
            <wp:extent cx="2840708" cy="1923691"/>
            <wp:effectExtent l="0" t="0" r="0" b="0"/>
            <wp:docPr id="23"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95" cstate="print"/>
                    <a:srcRect l="557" t="4637" r="70253" b="59716"/>
                    <a:stretch/>
                  </pic:blipFill>
                  <pic:spPr bwMode="auto">
                    <a:xfrm>
                      <a:off x="0" y="0"/>
                      <a:ext cx="2917912" cy="1975973"/>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8250B2">
      <w:pPr>
        <w:ind w:firstLine="0"/>
        <w:jc w:val="center"/>
      </w:pPr>
      <w:r w:rsidRPr="00822663">
        <w:t xml:space="preserve">Рисунок </w:t>
      </w:r>
      <w:r w:rsidR="00345292" w:rsidRPr="00822663">
        <w:t>3.2.2.2</w:t>
      </w:r>
      <w:r w:rsidRPr="00822663">
        <w:t xml:space="preserve"> – Проверка верхнего уровня диапазона по активному параметру</w:t>
      </w:r>
    </w:p>
    <w:p w:rsidR="00A061DD" w:rsidRPr="00822663" w:rsidRDefault="00A061DD" w:rsidP="009C2FB2">
      <w:pPr>
        <w:jc w:val="both"/>
      </w:pPr>
    </w:p>
    <w:p w:rsidR="00594932" w:rsidRPr="00822663" w:rsidRDefault="00594932" w:rsidP="009C2FB2">
      <w:pPr>
        <w:jc w:val="both"/>
      </w:pPr>
      <w:r w:rsidRPr="00822663">
        <w:t xml:space="preserve">Выполненная корректировка </w:t>
      </w:r>
      <w:r w:rsidR="008250B2" w:rsidRPr="00822663">
        <w:t xml:space="preserve">(Рисунок 3.2.2.3) </w:t>
      </w:r>
      <w:r w:rsidRPr="00822663">
        <w:t>гарантирует отсутствие зашкаливания, а также предоставляет неизбыточность проводимых измерений.</w:t>
      </w:r>
    </w:p>
    <w:p w:rsidR="00594932" w:rsidRPr="00822663" w:rsidRDefault="00594932" w:rsidP="009C2FB2">
      <w:pPr>
        <w:jc w:val="both"/>
      </w:pPr>
      <w:r w:rsidRPr="00822663">
        <w:t xml:space="preserve">  </w:t>
      </w:r>
    </w:p>
    <w:p w:rsidR="00594932" w:rsidRPr="00822663" w:rsidRDefault="00594932" w:rsidP="00345292">
      <w:pPr>
        <w:ind w:firstLine="0"/>
        <w:jc w:val="center"/>
        <w:rPr>
          <w:b/>
        </w:rPr>
      </w:pPr>
      <w:r w:rsidRPr="00822663">
        <w:rPr>
          <w:b/>
          <w:noProof/>
          <w:lang w:eastAsia="ru-RU"/>
        </w:rPr>
        <w:drawing>
          <wp:inline distT="0" distB="0" distL="0" distR="0" wp14:anchorId="159A8B17" wp14:editId="64D6A1FB">
            <wp:extent cx="2477416" cy="1674514"/>
            <wp:effectExtent l="0" t="0" r="0" b="0"/>
            <wp:docPr id="25"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rotWithShape="1">
                    <a:blip r:embed="rId96" cstate="print"/>
                    <a:srcRect l="496" t="4640" r="70251" b="59721"/>
                    <a:stretch/>
                  </pic:blipFill>
                  <pic:spPr bwMode="auto">
                    <a:xfrm>
                      <a:off x="0" y="0"/>
                      <a:ext cx="2529161" cy="1709489"/>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2.2.3</w:t>
      </w:r>
      <w:r w:rsidRPr="00822663">
        <w:t xml:space="preserve"> – На</w:t>
      </w:r>
      <w:r w:rsidR="008250B2" w:rsidRPr="00822663">
        <w:t>лажено</w:t>
      </w:r>
      <w:r w:rsidRPr="00822663">
        <w:t xml:space="preserve"> соответствие шкал</w:t>
      </w:r>
      <w:r w:rsidR="008250B2" w:rsidRPr="00822663">
        <w:t xml:space="preserve"> –</w:t>
      </w:r>
      <w:r w:rsidRPr="00822663">
        <w:t xml:space="preserve"> иначе выполнена градуировка </w:t>
      </w:r>
      <w:r w:rsidR="008250B2" w:rsidRPr="00822663">
        <w:t>ВП</w:t>
      </w:r>
    </w:p>
    <w:p w:rsidR="00594932" w:rsidRPr="00822663" w:rsidRDefault="00594932" w:rsidP="009C2FB2">
      <w:pPr>
        <w:rPr>
          <w:b/>
        </w:rPr>
      </w:pPr>
    </w:p>
    <w:p w:rsidR="00A061DD" w:rsidRPr="00822663" w:rsidRDefault="00A061DD" w:rsidP="00A061DD">
      <w:pPr>
        <w:tabs>
          <w:tab w:val="left" w:pos="709"/>
        </w:tabs>
        <w:ind w:left="709" w:hanging="709"/>
        <w:rPr>
          <w:b/>
        </w:rPr>
      </w:pPr>
      <w:r w:rsidRPr="00822663">
        <w:rPr>
          <w:b/>
        </w:rPr>
        <w:t xml:space="preserve">3.2.3 </w:t>
      </w:r>
      <w:r w:rsidRPr="00822663">
        <w:rPr>
          <w:b/>
        </w:rPr>
        <w:tab/>
        <w:t>Инвертирование заполнения шкалы</w:t>
      </w:r>
    </w:p>
    <w:p w:rsidR="00A061DD" w:rsidRPr="00822663" w:rsidRDefault="00A061DD" w:rsidP="009C2FB2">
      <w:pPr>
        <w:rPr>
          <w:b/>
        </w:rPr>
      </w:pPr>
    </w:p>
    <w:p w:rsidR="00594932" w:rsidRPr="00822663" w:rsidRDefault="00594932" w:rsidP="009C2FB2">
      <w:pPr>
        <w:jc w:val="both"/>
      </w:pPr>
      <w:r w:rsidRPr="00822663">
        <w:t xml:space="preserve">Для особо пытливых инженерных умов в </w:t>
      </w:r>
      <w:r w:rsidRPr="00822663">
        <w:rPr>
          <w:i/>
          <w:lang w:val="en-US"/>
        </w:rPr>
        <w:t>National</w:t>
      </w:r>
      <w:r w:rsidRPr="00822663">
        <w:rPr>
          <w:i/>
        </w:rPr>
        <w:t xml:space="preserve"> </w:t>
      </w:r>
      <w:r w:rsidRPr="00822663">
        <w:rPr>
          <w:i/>
          <w:lang w:val="en-US"/>
        </w:rPr>
        <w:t>Instruments</w:t>
      </w:r>
      <w:r w:rsidRPr="00822663">
        <w:rPr>
          <w:i/>
        </w:rPr>
        <w:t xml:space="preserve"> </w:t>
      </w:r>
      <w:r w:rsidRPr="00822663">
        <w:rPr>
          <w:i/>
          <w:lang w:val="en-US"/>
        </w:rPr>
        <w:t>LabView</w:t>
      </w:r>
      <w:r w:rsidRPr="00822663">
        <w:t xml:space="preserve"> присутствует возможность настройки заполнителя </w:t>
      </w:r>
      <w:r w:rsidRPr="00822663">
        <w:lastRenderedPageBreak/>
        <w:t>шкалы (</w:t>
      </w:r>
      <w:r w:rsidR="00211059" w:rsidRPr="00822663">
        <w:rPr>
          <w:i/>
        </w:rPr>
        <w:t>«</w:t>
      </w:r>
      <w:r w:rsidRPr="00822663">
        <w:rPr>
          <w:i/>
          <w:lang w:val="en-US"/>
        </w:rPr>
        <w:t>Fill</w:t>
      </w:r>
      <w:r w:rsidRPr="00822663">
        <w:rPr>
          <w:i/>
        </w:rPr>
        <w:t xml:space="preserve"> </w:t>
      </w:r>
      <w:r w:rsidRPr="00822663">
        <w:rPr>
          <w:i/>
          <w:lang w:val="en-US"/>
        </w:rPr>
        <w:t>Options</w:t>
      </w:r>
      <w:r w:rsidR="00211059" w:rsidRPr="00822663">
        <w:rPr>
          <w:i/>
        </w:rPr>
        <w:t>»</w:t>
      </w:r>
      <w:r w:rsidRPr="00822663">
        <w:t>). Потому если настроить заполнение к максимуму (</w:t>
      </w:r>
      <w:r w:rsidR="00211059" w:rsidRPr="00822663">
        <w:rPr>
          <w:i/>
        </w:rPr>
        <w:t>«</w:t>
      </w:r>
      <w:r w:rsidRPr="00822663">
        <w:rPr>
          <w:i/>
          <w:lang w:val="en-US"/>
        </w:rPr>
        <w:t>Fill</w:t>
      </w:r>
      <w:r w:rsidRPr="00822663">
        <w:rPr>
          <w:i/>
        </w:rPr>
        <w:t xml:space="preserve"> </w:t>
      </w:r>
      <w:r w:rsidRPr="00822663">
        <w:rPr>
          <w:i/>
          <w:lang w:val="en-US"/>
        </w:rPr>
        <w:t>To</w:t>
      </w:r>
      <w:r w:rsidRPr="00822663">
        <w:rPr>
          <w:i/>
        </w:rPr>
        <w:t xml:space="preserve"> </w:t>
      </w:r>
      <w:r w:rsidRPr="00822663">
        <w:rPr>
          <w:i/>
          <w:lang w:val="en-US"/>
        </w:rPr>
        <w:t>Maximum</w:t>
      </w:r>
      <w:r w:rsidR="00211059" w:rsidRPr="00822663">
        <w:rPr>
          <w:i/>
        </w:rPr>
        <w:t>»</w:t>
      </w:r>
      <w:r w:rsidRPr="00822663">
        <w:t xml:space="preserve">), показанное на Рисунке </w:t>
      </w:r>
      <w:r w:rsidR="00345292" w:rsidRPr="00822663">
        <w:t>3.2.</w:t>
      </w:r>
      <w:r w:rsidR="001047ED" w:rsidRPr="00822663">
        <w:t>3</w:t>
      </w:r>
      <w:r w:rsidR="00345292" w:rsidRPr="00822663">
        <w:t>.</w:t>
      </w:r>
      <w:r w:rsidR="001047ED" w:rsidRPr="00822663">
        <w:t>1, можно добиться полезного визуального эффекта</w:t>
      </w:r>
      <w:r w:rsidRPr="00822663">
        <w:t>.</w:t>
      </w:r>
    </w:p>
    <w:p w:rsidR="00594932" w:rsidRPr="00822663" w:rsidRDefault="00594932" w:rsidP="009C2FB2">
      <w:pPr>
        <w:rPr>
          <w:b/>
        </w:rPr>
      </w:pPr>
    </w:p>
    <w:p w:rsidR="00594932" w:rsidRPr="00822663" w:rsidRDefault="00A9174B" w:rsidP="00345292">
      <w:pPr>
        <w:ind w:firstLine="0"/>
        <w:jc w:val="center"/>
        <w:rPr>
          <w:b/>
        </w:rPr>
      </w:pPr>
      <w:r w:rsidRPr="00822663">
        <w:rPr>
          <w:noProof/>
          <w:lang w:eastAsia="ru-RU"/>
        </w:rPr>
        <w:pict>
          <v:rect id="_x0000_s1053" style="position:absolute;left:0;text-align:left;margin-left:211.4pt;margin-top:207.65pt;width:22.35pt;height:19.95pt;z-index:251669504" filled="f" strokecolor="red" strokeweight="3pt"/>
        </w:pict>
      </w:r>
      <w:r w:rsidR="00594932" w:rsidRPr="00822663">
        <w:rPr>
          <w:b/>
          <w:noProof/>
          <w:lang w:eastAsia="ru-RU"/>
        </w:rPr>
        <w:drawing>
          <wp:inline distT="0" distB="0" distL="0" distR="0" wp14:anchorId="191115F8" wp14:editId="3F848144">
            <wp:extent cx="3587798" cy="2985701"/>
            <wp:effectExtent l="0" t="0" r="0" b="0"/>
            <wp:docPr id="26"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97" cstate="print"/>
                    <a:srcRect l="440" t="4438" r="47160" b="21054"/>
                    <a:stretch/>
                  </pic:blipFill>
                  <pic:spPr bwMode="auto">
                    <a:xfrm>
                      <a:off x="0" y="0"/>
                      <a:ext cx="3639699" cy="3028892"/>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2.</w:t>
      </w:r>
      <w:r w:rsidR="001047ED" w:rsidRPr="00822663">
        <w:t>3</w:t>
      </w:r>
      <w:r w:rsidR="00345292" w:rsidRPr="00822663">
        <w:t>.</w:t>
      </w:r>
      <w:r w:rsidR="001047ED" w:rsidRPr="00822663">
        <w:t>1</w:t>
      </w:r>
      <w:r w:rsidRPr="00822663">
        <w:t xml:space="preserve"> – </w:t>
      </w:r>
      <w:r w:rsidR="001047ED" w:rsidRPr="00822663">
        <w:t>Н</w:t>
      </w:r>
      <w:r w:rsidRPr="00822663">
        <w:t>астройк</w:t>
      </w:r>
      <w:r w:rsidR="001047ED" w:rsidRPr="00822663">
        <w:t>а</w:t>
      </w:r>
      <w:r w:rsidRPr="00822663">
        <w:t xml:space="preserve"> обратно</w:t>
      </w:r>
      <w:r w:rsidR="001047ED" w:rsidRPr="00822663">
        <w:t>й</w:t>
      </w:r>
      <w:r w:rsidRPr="00822663">
        <w:t xml:space="preserve"> пропорциональной зависимости </w:t>
      </w:r>
      <w:r w:rsidR="001047ED" w:rsidRPr="00822663">
        <w:t>при заполнении шкал виртуальных термометров</w:t>
      </w:r>
    </w:p>
    <w:p w:rsidR="00594932" w:rsidRPr="00822663" w:rsidRDefault="00594932" w:rsidP="009C2FB2">
      <w:pPr>
        <w:rPr>
          <w:b/>
        </w:rPr>
      </w:pPr>
    </w:p>
    <w:p w:rsidR="00594932" w:rsidRPr="00822663" w:rsidRDefault="001047ED" w:rsidP="009C2FB2">
      <w:pPr>
        <w:jc w:val="both"/>
      </w:pPr>
      <w:r w:rsidRPr="00822663">
        <w:t>Получаются</w:t>
      </w:r>
      <w:r w:rsidR="00594932" w:rsidRPr="00822663">
        <w:t xml:space="preserve"> идентичные по заполнителю термометры, объединённые обратной пропорциональной зависимостью (Рисунок </w:t>
      </w:r>
      <w:r w:rsidR="00345292" w:rsidRPr="00822663">
        <w:t>3.2.</w:t>
      </w:r>
      <w:r w:rsidRPr="00822663">
        <w:t>3</w:t>
      </w:r>
      <w:r w:rsidR="00345292" w:rsidRPr="00822663">
        <w:t>.</w:t>
      </w:r>
      <w:r w:rsidRPr="00822663">
        <w:t>2</w:t>
      </w:r>
      <w:r w:rsidR="00594932" w:rsidRPr="00822663">
        <w:t>).</w:t>
      </w:r>
    </w:p>
    <w:p w:rsidR="00594932" w:rsidRPr="00822663" w:rsidRDefault="00594932" w:rsidP="009C2FB2">
      <w:pPr>
        <w:rPr>
          <w:b/>
        </w:rPr>
      </w:pPr>
    </w:p>
    <w:p w:rsidR="00594932" w:rsidRPr="00822663" w:rsidRDefault="00594932" w:rsidP="00345292">
      <w:pPr>
        <w:ind w:firstLine="0"/>
        <w:jc w:val="center"/>
        <w:rPr>
          <w:b/>
        </w:rPr>
      </w:pPr>
      <w:r w:rsidRPr="00822663">
        <w:rPr>
          <w:b/>
          <w:noProof/>
          <w:lang w:eastAsia="ru-RU"/>
        </w:rPr>
        <w:lastRenderedPageBreak/>
        <w:drawing>
          <wp:inline distT="0" distB="0" distL="0" distR="0" wp14:anchorId="595FF40E" wp14:editId="51229B92">
            <wp:extent cx="2582656" cy="1800447"/>
            <wp:effectExtent l="0" t="0" r="0" b="0"/>
            <wp:docPr id="28"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rotWithShape="1">
                    <a:blip r:embed="rId98" cstate="print"/>
                    <a:srcRect l="393" t="4637" r="70176" b="58382"/>
                    <a:stretch/>
                  </pic:blipFill>
                  <pic:spPr bwMode="auto">
                    <a:xfrm>
                      <a:off x="0" y="0"/>
                      <a:ext cx="2641017" cy="1841132"/>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2.</w:t>
      </w:r>
      <w:r w:rsidR="001047ED" w:rsidRPr="00822663">
        <w:t>3</w:t>
      </w:r>
      <w:r w:rsidR="00345292" w:rsidRPr="00822663">
        <w:t>.</w:t>
      </w:r>
      <w:r w:rsidR="001047ED" w:rsidRPr="00822663">
        <w:t>2</w:t>
      </w:r>
      <w:r w:rsidRPr="00822663">
        <w:t xml:space="preserve"> – Результат градуировки</w:t>
      </w:r>
      <w:r w:rsidR="001047ED" w:rsidRPr="00822663">
        <w:t xml:space="preserve"> шкал виртуальных термометров с обратной пропорцией</w:t>
      </w:r>
    </w:p>
    <w:p w:rsidR="009C2FB2" w:rsidRPr="00822663" w:rsidRDefault="009C2FB2" w:rsidP="009C2FB2">
      <w:pPr>
        <w:ind w:firstLine="0"/>
        <w:rPr>
          <w:b/>
        </w:rPr>
      </w:pPr>
    </w:p>
    <w:p w:rsidR="00594932" w:rsidRPr="00822663" w:rsidRDefault="009C2FB2" w:rsidP="009C2FB2">
      <w:pPr>
        <w:pStyle w:val="3"/>
        <w:tabs>
          <w:tab w:val="left" w:pos="709"/>
        </w:tabs>
        <w:ind w:left="709" w:hanging="709"/>
        <w:jc w:val="both"/>
      </w:pPr>
      <w:r w:rsidRPr="00822663">
        <w:t>3.2.</w:t>
      </w:r>
      <w:r w:rsidR="001047ED" w:rsidRPr="00822663">
        <w:t>4</w:t>
      </w:r>
      <w:r w:rsidRPr="00822663">
        <w:t xml:space="preserve"> </w:t>
      </w:r>
      <w:r w:rsidRPr="00822663">
        <w:tab/>
      </w:r>
      <w:r w:rsidR="001047ED" w:rsidRPr="00822663">
        <w:t>Н</w:t>
      </w:r>
      <w:r w:rsidR="00594932" w:rsidRPr="00822663">
        <w:t>астройк</w:t>
      </w:r>
      <w:r w:rsidR="00672D83" w:rsidRPr="00822663">
        <w:t>а</w:t>
      </w:r>
      <w:r w:rsidR="00594932" w:rsidRPr="00822663">
        <w:t xml:space="preserve"> начальн</w:t>
      </w:r>
      <w:r w:rsidR="00345292" w:rsidRPr="00822663">
        <w:t>ого значения задающего элемента</w:t>
      </w:r>
      <w:r w:rsidR="00C428FE" w:rsidRPr="00822663">
        <w:t xml:space="preserve"> управления</w:t>
      </w:r>
    </w:p>
    <w:p w:rsidR="00594932" w:rsidRPr="00822663" w:rsidRDefault="00594932" w:rsidP="009C2FB2">
      <w:pPr>
        <w:jc w:val="both"/>
      </w:pPr>
    </w:p>
    <w:p w:rsidR="00D23252" w:rsidRPr="00822663" w:rsidRDefault="00594932" w:rsidP="009C2FB2">
      <w:pPr>
        <w:jc w:val="both"/>
      </w:pPr>
      <w:r w:rsidRPr="00822663">
        <w:t xml:space="preserve">Часто для удобства работы с </w:t>
      </w:r>
      <w:r w:rsidR="00EC5E74" w:rsidRPr="00822663">
        <w:t>ВП</w:t>
      </w:r>
      <w:r w:rsidRPr="00822663">
        <w:t xml:space="preserve"> требуется</w:t>
      </w:r>
      <w:r w:rsidR="00EC5E74" w:rsidRPr="00822663">
        <w:t xml:space="preserve"> установка</w:t>
      </w:r>
      <w:r w:rsidRPr="00822663">
        <w:t xml:space="preserve"> начальн</w:t>
      </w:r>
      <w:r w:rsidR="00EC5E74" w:rsidRPr="00822663">
        <w:t>ых</w:t>
      </w:r>
      <w:r w:rsidRPr="00822663">
        <w:t xml:space="preserve"> приближени</w:t>
      </w:r>
      <w:r w:rsidR="00EC5E74" w:rsidRPr="00822663">
        <w:t xml:space="preserve">й </w:t>
      </w:r>
      <w:r w:rsidR="00D23252" w:rsidRPr="00822663">
        <w:t>в</w:t>
      </w:r>
      <w:r w:rsidR="00EC5E74" w:rsidRPr="00822663">
        <w:t xml:space="preserve"> интерфейсных элемент</w:t>
      </w:r>
      <w:r w:rsidR="00D23252" w:rsidRPr="00822663">
        <w:t>ах</w:t>
      </w:r>
      <w:r w:rsidR="00EC5E74" w:rsidRPr="00822663">
        <w:t xml:space="preserve"> управления</w:t>
      </w:r>
      <w:r w:rsidR="00D23252" w:rsidRPr="00822663">
        <w:t>.</w:t>
      </w:r>
      <w:r w:rsidRPr="00822663">
        <w:t xml:space="preserve"> </w:t>
      </w:r>
      <w:r w:rsidR="00D23252" w:rsidRPr="00822663">
        <w:t>Начальное приближение – то значение, которое демонстрируется на передней панели ВП по его загрузке. Для численных элементов управления это, как правило «0» («ноль»).</w:t>
      </w:r>
    </w:p>
    <w:p w:rsidR="00594932" w:rsidRPr="00822663" w:rsidRDefault="00D23252" w:rsidP="009C2FB2">
      <w:pPr>
        <w:jc w:val="both"/>
      </w:pPr>
      <w:r w:rsidRPr="00822663">
        <w:t>Выполнять настройку начального приближения</w:t>
      </w:r>
      <w:r w:rsidR="00594932" w:rsidRPr="00822663">
        <w:t xml:space="preserve"> удоб</w:t>
      </w:r>
      <w:r w:rsidRPr="00822663">
        <w:t>но</w:t>
      </w:r>
      <w:r w:rsidR="00594932" w:rsidRPr="00822663">
        <w:t xml:space="preserve"> при отладке</w:t>
      </w:r>
      <w:r w:rsidRPr="00822663">
        <w:t xml:space="preserve"> ВП</w:t>
      </w:r>
      <w:r w:rsidR="00594932" w:rsidRPr="00822663">
        <w:t xml:space="preserve">, чтобы каждый раз при </w:t>
      </w:r>
      <w:r w:rsidRPr="00822663">
        <w:t>повторном</w:t>
      </w:r>
      <w:r w:rsidR="00594932" w:rsidRPr="00822663">
        <w:t xml:space="preserve"> открытии файла</w:t>
      </w:r>
      <w:r w:rsidRPr="00822663">
        <w:t>,</w:t>
      </w:r>
      <w:r w:rsidR="00594932" w:rsidRPr="00822663">
        <w:t xml:space="preserve"> </w:t>
      </w:r>
      <w:r w:rsidRPr="00822663">
        <w:t>содержащего ВП,</w:t>
      </w:r>
      <w:r w:rsidR="00594932" w:rsidRPr="00822663">
        <w:t xml:space="preserve"> не задавать одно и то же, нужное для тестирования значение. Этот подход существенно </w:t>
      </w:r>
      <w:r w:rsidRPr="00822663">
        <w:t>экономит</w:t>
      </w:r>
      <w:r w:rsidR="00594932" w:rsidRPr="00822663">
        <w:t xml:space="preserve"> время</w:t>
      </w:r>
      <w:r w:rsidRPr="00822663">
        <w:t xml:space="preserve"> разработчика</w:t>
      </w:r>
      <w:r w:rsidR="00594932" w:rsidRPr="00822663">
        <w:t>.</w:t>
      </w:r>
    </w:p>
    <w:p w:rsidR="00D23252" w:rsidRPr="00822663" w:rsidRDefault="00D23252" w:rsidP="009C2FB2">
      <w:pPr>
        <w:jc w:val="both"/>
      </w:pPr>
      <w:r w:rsidRPr="00822663">
        <w:t>Перейти к настройке начального приближения для интерфейсного элемента управления можно через его контекстное меню, как показано на Рисунке 3.2.4.1.</w:t>
      </w:r>
    </w:p>
    <w:p w:rsidR="00594932" w:rsidRPr="00822663" w:rsidRDefault="00594932" w:rsidP="009C2FB2">
      <w:pPr>
        <w:jc w:val="both"/>
      </w:pPr>
    </w:p>
    <w:p w:rsidR="00594932" w:rsidRPr="00822663" w:rsidRDefault="00594932" w:rsidP="00345292">
      <w:pPr>
        <w:ind w:firstLine="0"/>
        <w:jc w:val="center"/>
        <w:rPr>
          <w:b/>
        </w:rPr>
      </w:pPr>
      <w:r w:rsidRPr="00822663">
        <w:rPr>
          <w:b/>
          <w:noProof/>
          <w:lang w:eastAsia="ru-RU"/>
        </w:rPr>
        <w:lastRenderedPageBreak/>
        <w:drawing>
          <wp:inline distT="0" distB="0" distL="0" distR="0" wp14:anchorId="1C60736E" wp14:editId="3B3914DC">
            <wp:extent cx="2922815" cy="2752549"/>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rotWithShape="1">
                    <a:blip r:embed="rId99" cstate="print"/>
                    <a:srcRect l="432" t="4302" r="62801" b="36535"/>
                    <a:stretch/>
                  </pic:blipFill>
                  <pic:spPr bwMode="auto">
                    <a:xfrm>
                      <a:off x="0" y="0"/>
                      <a:ext cx="2959914" cy="2787487"/>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2.</w:t>
      </w:r>
      <w:r w:rsidR="001047ED" w:rsidRPr="00822663">
        <w:t>4</w:t>
      </w:r>
      <w:r w:rsidR="00345292" w:rsidRPr="00822663">
        <w:t>.1</w:t>
      </w:r>
      <w:r w:rsidRPr="00822663">
        <w:t xml:space="preserve"> – Контекстное меню красного термометра. Фиксация выставленного значения заданным по умолчанию (</w:t>
      </w:r>
      <w:r w:rsidRPr="00822663">
        <w:rPr>
          <w:i/>
          <w:lang w:val="en-US"/>
        </w:rPr>
        <w:t>Make</w:t>
      </w:r>
      <w:r w:rsidRPr="00822663">
        <w:rPr>
          <w:i/>
        </w:rPr>
        <w:t xml:space="preserve"> </w:t>
      </w:r>
      <w:r w:rsidRPr="00822663">
        <w:rPr>
          <w:i/>
          <w:lang w:val="en-US"/>
        </w:rPr>
        <w:t>Current</w:t>
      </w:r>
      <w:r w:rsidRPr="00822663">
        <w:rPr>
          <w:i/>
        </w:rPr>
        <w:t xml:space="preserve"> </w:t>
      </w:r>
      <w:r w:rsidRPr="00822663">
        <w:rPr>
          <w:i/>
          <w:lang w:val="en-US"/>
        </w:rPr>
        <w:t>Value</w:t>
      </w:r>
      <w:r w:rsidRPr="00822663">
        <w:rPr>
          <w:i/>
        </w:rPr>
        <w:t xml:space="preserve"> </w:t>
      </w:r>
      <w:r w:rsidRPr="00822663">
        <w:rPr>
          <w:i/>
          <w:lang w:val="en-US"/>
        </w:rPr>
        <w:t>Default</w:t>
      </w:r>
      <w:r w:rsidRPr="00822663">
        <w:t>)</w:t>
      </w:r>
    </w:p>
    <w:p w:rsidR="00594932" w:rsidRPr="00822663" w:rsidRDefault="00594932" w:rsidP="009C2FB2">
      <w:pPr>
        <w:rPr>
          <w:b/>
        </w:rPr>
      </w:pPr>
    </w:p>
    <w:p w:rsidR="00594932" w:rsidRPr="00822663" w:rsidRDefault="00594932" w:rsidP="009C2FB2">
      <w:pPr>
        <w:jc w:val="both"/>
      </w:pPr>
      <w:r w:rsidRPr="00822663">
        <w:t xml:space="preserve">Результат открытия файла </w:t>
      </w:r>
      <w:r w:rsidR="00D23252" w:rsidRPr="00822663">
        <w:t>ВП</w:t>
      </w:r>
      <w:r w:rsidRPr="00822663">
        <w:t xml:space="preserve"> после изменения значения, установленного по умолчанию</w:t>
      </w:r>
      <w:r w:rsidR="00D23252" w:rsidRPr="00822663">
        <w:t>,</w:t>
      </w:r>
      <w:r w:rsidRPr="00822663">
        <w:t xml:space="preserve"> показано на Рисунке </w:t>
      </w:r>
      <w:r w:rsidR="00345292" w:rsidRPr="00822663">
        <w:t>3.2.</w:t>
      </w:r>
      <w:r w:rsidR="001047ED" w:rsidRPr="00822663">
        <w:t>4</w:t>
      </w:r>
      <w:r w:rsidR="00345292" w:rsidRPr="00822663">
        <w:t>.2</w:t>
      </w:r>
      <w:r w:rsidRPr="00822663">
        <w:t>. Все значения сброшены в минимум или ноль, кроме значения красного термометра.</w:t>
      </w:r>
    </w:p>
    <w:p w:rsidR="00594932" w:rsidRPr="00822663" w:rsidRDefault="00594932" w:rsidP="009C2FB2">
      <w:pPr>
        <w:jc w:val="both"/>
      </w:pPr>
    </w:p>
    <w:p w:rsidR="00594932" w:rsidRPr="00822663" w:rsidRDefault="00594932" w:rsidP="00345292">
      <w:pPr>
        <w:ind w:firstLine="0"/>
        <w:jc w:val="center"/>
        <w:rPr>
          <w:b/>
        </w:rPr>
      </w:pPr>
      <w:r w:rsidRPr="00822663">
        <w:rPr>
          <w:b/>
          <w:noProof/>
          <w:lang w:eastAsia="ru-RU"/>
        </w:rPr>
        <w:lastRenderedPageBreak/>
        <w:drawing>
          <wp:inline distT="0" distB="0" distL="0" distR="0" wp14:anchorId="17E203DB" wp14:editId="54BAAA6B">
            <wp:extent cx="3028950" cy="2019384"/>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00" cstate="print"/>
                    <a:srcRect l="481" t="4668" r="70135" b="60056"/>
                    <a:stretch/>
                  </pic:blipFill>
                  <pic:spPr bwMode="auto">
                    <a:xfrm>
                      <a:off x="0" y="0"/>
                      <a:ext cx="3102632" cy="2068507"/>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2.</w:t>
      </w:r>
      <w:r w:rsidR="001047ED" w:rsidRPr="00822663">
        <w:t>4</w:t>
      </w:r>
      <w:r w:rsidR="00345292" w:rsidRPr="00822663">
        <w:t>.2</w:t>
      </w:r>
      <w:r w:rsidRPr="00822663">
        <w:t xml:space="preserve"> – Результат отображения </w:t>
      </w:r>
      <w:r w:rsidR="00D23252" w:rsidRPr="00822663">
        <w:t xml:space="preserve">ВП после повторного открытия </w:t>
      </w:r>
      <w:r w:rsidR="00D23252" w:rsidRPr="00822663">
        <w:rPr>
          <w:i/>
          <w:lang w:val="en-US"/>
        </w:rPr>
        <w:t>vi</w:t>
      </w:r>
      <w:r w:rsidR="00D23252" w:rsidRPr="00822663">
        <w:t>-файла с созданным ВП, в котором изменено начальное приближение</w:t>
      </w:r>
    </w:p>
    <w:p w:rsidR="00594932" w:rsidRPr="00822663" w:rsidRDefault="00594932" w:rsidP="009C2FB2">
      <w:pPr>
        <w:rPr>
          <w:b/>
        </w:rPr>
      </w:pPr>
    </w:p>
    <w:p w:rsidR="00594932" w:rsidRPr="00822663" w:rsidRDefault="00594932" w:rsidP="009C2FB2">
      <w:pPr>
        <w:jc w:val="both"/>
      </w:pPr>
      <w:r w:rsidRPr="00822663">
        <w:t xml:space="preserve">Представленных в </w:t>
      </w:r>
      <w:r w:rsidR="00D23252" w:rsidRPr="00822663">
        <w:t>разделе 3.2</w:t>
      </w:r>
      <w:r w:rsidRPr="00822663">
        <w:t xml:space="preserve"> сведений в сочетании с ранее приобретёнными навыками проектирования </w:t>
      </w:r>
      <w:r w:rsidR="00D23252" w:rsidRPr="00822663">
        <w:t>ВП по итогам выполнения задания номер «9»</w:t>
      </w:r>
      <w:r w:rsidRPr="00822663">
        <w:t xml:space="preserve"> достаточно для выполнения обучающимися поставленной задачи</w:t>
      </w:r>
      <w:r w:rsidR="00D23252" w:rsidRPr="00822663">
        <w:t xml:space="preserve"> номер «10»</w:t>
      </w:r>
      <w:r w:rsidRPr="00822663">
        <w:t>.</w:t>
      </w:r>
    </w:p>
    <w:p w:rsidR="00C84616" w:rsidRPr="00822663" w:rsidRDefault="00C84616" w:rsidP="009C2FB2">
      <w:pPr>
        <w:ind w:firstLine="0"/>
        <w:jc w:val="both"/>
        <w:rPr>
          <w:color w:val="000000"/>
        </w:rPr>
      </w:pPr>
    </w:p>
    <w:p w:rsidR="00C84616" w:rsidRPr="00822663" w:rsidRDefault="00C84616" w:rsidP="009C2FB2">
      <w:pPr>
        <w:pStyle w:val="2"/>
        <w:tabs>
          <w:tab w:val="left" w:pos="709"/>
        </w:tabs>
        <w:ind w:left="709" w:hanging="709"/>
      </w:pPr>
      <w:r w:rsidRPr="00822663">
        <w:t>3</w:t>
      </w:r>
      <w:r w:rsidR="009C2FB2" w:rsidRPr="00822663">
        <w:t xml:space="preserve">.3 </w:t>
      </w:r>
      <w:r w:rsidR="009C2FB2" w:rsidRPr="00822663">
        <w:tab/>
      </w:r>
      <w:r w:rsidR="00594932" w:rsidRPr="00822663">
        <w:t>Пример выполнения задания</w:t>
      </w:r>
    </w:p>
    <w:p w:rsidR="00C84616" w:rsidRPr="00822663" w:rsidRDefault="00C84616" w:rsidP="0016508A">
      <w:pPr>
        <w:ind w:firstLine="0"/>
        <w:jc w:val="both"/>
        <w:rPr>
          <w:color w:val="000000"/>
        </w:rPr>
      </w:pPr>
    </w:p>
    <w:p w:rsidR="0016508A" w:rsidRPr="00822663" w:rsidRDefault="0016508A" w:rsidP="0016508A">
      <w:pPr>
        <w:pStyle w:val="3"/>
        <w:tabs>
          <w:tab w:val="left" w:pos="709"/>
        </w:tabs>
        <w:ind w:left="709" w:hanging="709"/>
      </w:pPr>
      <w:r w:rsidRPr="00822663">
        <w:t xml:space="preserve">3.3.1 </w:t>
      </w:r>
      <w:r w:rsidRPr="00822663">
        <w:tab/>
        <w:t>Смена режима с индикации на управление</w:t>
      </w:r>
    </w:p>
    <w:p w:rsidR="0016508A" w:rsidRPr="00822663" w:rsidRDefault="0016508A" w:rsidP="009C2FB2">
      <w:pPr>
        <w:jc w:val="both"/>
      </w:pPr>
    </w:p>
    <w:p w:rsidR="00594932" w:rsidRPr="00822663" w:rsidRDefault="00594932" w:rsidP="009C2FB2">
      <w:pPr>
        <w:jc w:val="both"/>
      </w:pPr>
      <w:r w:rsidRPr="00822663">
        <w:t>Элемент</w:t>
      </w:r>
      <w:r w:rsidR="006B137A" w:rsidRPr="00822663">
        <w:t xml:space="preserve"> управления</w:t>
      </w:r>
      <w:r w:rsidRPr="00822663">
        <w:t xml:space="preserve"> «термометр» в пакете прикладных программ </w:t>
      </w:r>
      <w:r w:rsidRPr="00822663">
        <w:rPr>
          <w:i/>
        </w:rPr>
        <w:t>National Instruments LabView</w:t>
      </w:r>
      <w:r w:rsidRPr="00822663">
        <w:t xml:space="preserve"> размещается разделе численных элементов</w:t>
      </w:r>
      <w:r w:rsidR="006B137A" w:rsidRPr="00822663">
        <w:t xml:space="preserve"> управления</w:t>
      </w:r>
      <w:r w:rsidRPr="00822663">
        <w:t xml:space="preserve"> (</w:t>
      </w:r>
      <w:r w:rsidRPr="00822663">
        <w:rPr>
          <w:i/>
        </w:rPr>
        <w:t>Numeric</w:t>
      </w:r>
      <w:r w:rsidRPr="00822663">
        <w:t xml:space="preserve">). Его </w:t>
      </w:r>
      <w:r w:rsidR="006B137A" w:rsidRPr="00822663">
        <w:t>размещение на панели элементов управления</w:t>
      </w:r>
      <w:r w:rsidRPr="00822663">
        <w:t xml:space="preserve"> </w:t>
      </w:r>
      <w:r w:rsidR="006B137A" w:rsidRPr="00822663">
        <w:t>отмечено</w:t>
      </w:r>
      <w:r w:rsidRPr="00822663">
        <w:t xml:space="preserve"> на Рисунке </w:t>
      </w:r>
      <w:r w:rsidR="00345292" w:rsidRPr="00822663">
        <w:t>3.3.</w:t>
      </w:r>
      <w:r w:rsidR="0016508A" w:rsidRPr="00822663">
        <w:t>1.</w:t>
      </w:r>
      <w:r w:rsidRPr="00822663">
        <w:t>1.</w:t>
      </w:r>
    </w:p>
    <w:p w:rsidR="00594932" w:rsidRPr="00822663" w:rsidRDefault="00594932" w:rsidP="009C2FB2"/>
    <w:p w:rsidR="00594932" w:rsidRPr="00822663" w:rsidRDefault="00A9174B" w:rsidP="00345292">
      <w:pPr>
        <w:ind w:firstLine="0"/>
        <w:jc w:val="center"/>
        <w:rPr>
          <w:b/>
        </w:rPr>
      </w:pPr>
      <w:r w:rsidRPr="00822663">
        <w:rPr>
          <w:b/>
          <w:noProof/>
          <w:lang w:eastAsia="ru-RU"/>
        </w:rPr>
        <w:lastRenderedPageBreak/>
        <w:pict>
          <v:rect id="_x0000_s1054" style="position:absolute;left:0;text-align:left;margin-left:141.6pt;margin-top:146.4pt;width:22.35pt;height:23.8pt;z-index:251670528" filled="f" strokecolor="red" strokeweight="3pt"/>
        </w:pict>
      </w:r>
      <w:r w:rsidR="00594932" w:rsidRPr="00822663">
        <w:rPr>
          <w:b/>
          <w:noProof/>
          <w:lang w:eastAsia="ru-RU"/>
        </w:rPr>
        <w:drawing>
          <wp:inline distT="0" distB="0" distL="0" distR="0" wp14:anchorId="38611C7C" wp14:editId="008E8C04">
            <wp:extent cx="1598455" cy="221857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01" cstate="print"/>
                    <a:srcRect l="17989" t="29130" r="61443" b="22094"/>
                    <a:stretch/>
                  </pic:blipFill>
                  <pic:spPr bwMode="auto">
                    <a:xfrm>
                      <a:off x="0" y="0"/>
                      <a:ext cx="1629454" cy="2261602"/>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16508A" w:rsidRPr="00822663">
        <w:t>1.</w:t>
      </w:r>
      <w:r w:rsidRPr="00822663">
        <w:t>1 – Демонстрация с маркировкой места расположения термометра в разделе численных интерфейсных элементов управления (</w:t>
      </w:r>
      <w:r w:rsidR="00713C1D" w:rsidRPr="00822663">
        <w:rPr>
          <w:i/>
        </w:rPr>
        <w:t>«</w:t>
      </w:r>
      <w:r w:rsidRPr="00822663">
        <w:rPr>
          <w:i/>
          <w:lang w:val="en-US"/>
        </w:rPr>
        <w:t>Numeric</w:t>
      </w:r>
      <w:r w:rsidRPr="00822663">
        <w:rPr>
          <w:i/>
        </w:rPr>
        <w:t xml:space="preserve"> </w:t>
      </w:r>
      <w:r w:rsidRPr="00822663">
        <w:rPr>
          <w:i/>
          <w:lang w:val="en-US"/>
        </w:rPr>
        <w:t>Controls</w:t>
      </w:r>
      <w:r w:rsidR="00713C1D" w:rsidRPr="00822663">
        <w:rPr>
          <w:i/>
        </w:rPr>
        <w:t>»</w:t>
      </w:r>
      <w:r w:rsidRPr="00822663">
        <w:t>)</w:t>
      </w:r>
    </w:p>
    <w:p w:rsidR="00594932" w:rsidRPr="00822663" w:rsidRDefault="00594932" w:rsidP="009C2FB2">
      <w:pPr>
        <w:rPr>
          <w:b/>
        </w:rPr>
      </w:pPr>
    </w:p>
    <w:p w:rsidR="00594932" w:rsidRPr="00822663" w:rsidRDefault="00594932" w:rsidP="009C2FB2">
      <w:pPr>
        <w:jc w:val="both"/>
      </w:pPr>
      <w:r w:rsidRPr="00822663">
        <w:t>По умолчанию шкала</w:t>
      </w:r>
      <w:r w:rsidR="006B137A" w:rsidRPr="00822663">
        <w:t xml:space="preserve"> стандартного</w:t>
      </w:r>
      <w:r w:rsidRPr="00822663">
        <w:t xml:space="preserve"> термометра выставлена</w:t>
      </w:r>
      <w:r w:rsidR="006B137A" w:rsidRPr="00822663">
        <w:t xml:space="preserve"> в диапазоне</w:t>
      </w:r>
      <w:r w:rsidRPr="00822663">
        <w:t xml:space="preserve"> от </w:t>
      </w:r>
      <w:r w:rsidR="00713C1D" w:rsidRPr="00822663">
        <w:t>«</w:t>
      </w:r>
      <w:r w:rsidRPr="00822663">
        <w:t>0</w:t>
      </w:r>
      <w:r w:rsidR="00713C1D" w:rsidRPr="00822663">
        <w:t>»</w:t>
      </w:r>
      <w:r w:rsidRPr="00822663">
        <w:t xml:space="preserve"> до </w:t>
      </w:r>
      <w:r w:rsidR="00713C1D" w:rsidRPr="00822663">
        <w:t>«</w:t>
      </w:r>
      <w:r w:rsidRPr="00822663">
        <w:t>100</w:t>
      </w:r>
      <w:r w:rsidR="00713C1D" w:rsidRPr="00822663">
        <w:t>»</w:t>
      </w:r>
      <w:r w:rsidRPr="00822663">
        <w:t xml:space="preserve"> (Рисунок </w:t>
      </w:r>
      <w:r w:rsidR="00345292" w:rsidRPr="00822663">
        <w:t>3.3.</w:t>
      </w:r>
      <w:r w:rsidR="0016508A" w:rsidRPr="00822663">
        <w:t>1.</w:t>
      </w:r>
      <w:r w:rsidRPr="00822663">
        <w:t>2).</w:t>
      </w:r>
    </w:p>
    <w:p w:rsidR="00594932" w:rsidRPr="00822663" w:rsidRDefault="00594932" w:rsidP="009C2FB2"/>
    <w:p w:rsidR="00594932" w:rsidRPr="00822663" w:rsidRDefault="00594932" w:rsidP="00345292">
      <w:pPr>
        <w:ind w:firstLine="0"/>
        <w:jc w:val="center"/>
        <w:rPr>
          <w:b/>
        </w:rPr>
      </w:pPr>
      <w:r w:rsidRPr="00822663">
        <w:rPr>
          <w:b/>
          <w:noProof/>
          <w:lang w:eastAsia="ru-RU"/>
        </w:rPr>
        <w:drawing>
          <wp:inline distT="0" distB="0" distL="0" distR="0" wp14:anchorId="779E31D8" wp14:editId="0AEB14BF">
            <wp:extent cx="2554736" cy="1770438"/>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02" cstate="print"/>
                    <a:srcRect l="475" t="4537" r="70457" b="59188"/>
                    <a:stretch/>
                  </pic:blipFill>
                  <pic:spPr bwMode="auto">
                    <a:xfrm>
                      <a:off x="0" y="0"/>
                      <a:ext cx="2598947" cy="1801077"/>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16508A" w:rsidRPr="00822663">
        <w:t>1.</w:t>
      </w:r>
      <w:r w:rsidRPr="00822663">
        <w:t>2 – Начальное представление интерфейсного элемента «Термометр» (</w:t>
      </w:r>
      <w:r w:rsidRPr="00822663">
        <w:rPr>
          <w:i/>
          <w:lang w:val="en-US"/>
        </w:rPr>
        <w:t>Thermometer</w:t>
      </w:r>
      <w:r w:rsidRPr="00822663">
        <w:t>)</w:t>
      </w:r>
    </w:p>
    <w:p w:rsidR="00594932" w:rsidRPr="00822663" w:rsidRDefault="00594932" w:rsidP="009C2FB2"/>
    <w:p w:rsidR="00594932" w:rsidRPr="00822663" w:rsidRDefault="00594932" w:rsidP="009C2FB2">
      <w:pPr>
        <w:jc w:val="both"/>
      </w:pPr>
      <w:r w:rsidRPr="00822663">
        <w:lastRenderedPageBreak/>
        <w:t xml:space="preserve">На блок-диаграмме термометр по умолчанию – </w:t>
      </w:r>
      <w:r w:rsidR="006B137A" w:rsidRPr="00822663">
        <w:t xml:space="preserve">это </w:t>
      </w:r>
      <w:r w:rsidRPr="00822663">
        <w:t>элемент индикации</w:t>
      </w:r>
      <w:r w:rsidR="006B137A" w:rsidRPr="00822663">
        <w:t xml:space="preserve"> (и</w:t>
      </w:r>
      <w:r w:rsidR="00DC3B3D" w:rsidRPr="00822663">
        <w:t>н</w:t>
      </w:r>
      <w:r w:rsidR="006B137A" w:rsidRPr="00822663">
        <w:t>дикатор)</w:t>
      </w:r>
      <w:r w:rsidRPr="00822663">
        <w:t xml:space="preserve"> (Рисунок </w:t>
      </w:r>
      <w:r w:rsidR="00345292" w:rsidRPr="00822663">
        <w:t>3.3.</w:t>
      </w:r>
      <w:r w:rsidR="0016508A" w:rsidRPr="00822663">
        <w:t>1.</w:t>
      </w:r>
      <w:r w:rsidRPr="00822663">
        <w:t xml:space="preserve">3). </w:t>
      </w:r>
      <w:r w:rsidR="006B137A" w:rsidRPr="00822663">
        <w:t>Данная настройка</w:t>
      </w:r>
      <w:r w:rsidRPr="00822663">
        <w:t xml:space="preserve"> </w:t>
      </w:r>
      <w:r w:rsidR="006B137A" w:rsidRPr="00822663">
        <w:t>логична и естественна. В жизни термометры отображают значения температуры, например, окружающей среды. В</w:t>
      </w:r>
      <w:r w:rsidR="00211059" w:rsidRPr="00822663">
        <w:t xml:space="preserve"> </w:t>
      </w:r>
      <w:r w:rsidR="00211059" w:rsidRPr="00822663">
        <w:rPr>
          <w:i/>
          <w:lang w:val="en-US"/>
        </w:rPr>
        <w:t>NI</w:t>
      </w:r>
      <w:r w:rsidRPr="00822663">
        <w:t xml:space="preserve"> </w:t>
      </w:r>
      <w:r w:rsidRPr="00822663">
        <w:rPr>
          <w:i/>
          <w:lang w:val="en-US"/>
        </w:rPr>
        <w:t>LabView</w:t>
      </w:r>
      <w:r w:rsidRPr="00822663">
        <w:t xml:space="preserve"> разработчику и конечному пользователю предоставлена возможность</w:t>
      </w:r>
      <w:r w:rsidR="006B137A" w:rsidRPr="00822663">
        <w:t xml:space="preserve"> изменить привычное и естественное поведение термометра –</w:t>
      </w:r>
      <w:r w:rsidRPr="00822663">
        <w:t xml:space="preserve"> организовывать управление п</w:t>
      </w:r>
      <w:r w:rsidR="006B137A" w:rsidRPr="00822663">
        <w:t>ри помощи виртуального</w:t>
      </w:r>
      <w:r w:rsidRPr="00822663">
        <w:t xml:space="preserve"> термометра.</w:t>
      </w:r>
    </w:p>
    <w:p w:rsidR="00594932" w:rsidRPr="00822663" w:rsidRDefault="00594932" w:rsidP="009C2FB2"/>
    <w:p w:rsidR="00594932" w:rsidRPr="00822663" w:rsidRDefault="00594932" w:rsidP="00345292">
      <w:pPr>
        <w:ind w:firstLine="0"/>
        <w:jc w:val="center"/>
        <w:rPr>
          <w:b/>
        </w:rPr>
      </w:pPr>
      <w:r w:rsidRPr="00822663">
        <w:rPr>
          <w:b/>
          <w:noProof/>
          <w:lang w:eastAsia="ru-RU"/>
        </w:rPr>
        <w:drawing>
          <wp:inline distT="0" distB="0" distL="0" distR="0" wp14:anchorId="7787AA57" wp14:editId="2A9ECC55">
            <wp:extent cx="1596677" cy="979558"/>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03" cstate="print"/>
                    <a:srcRect l="466" t="4319" r="80370" b="74549"/>
                    <a:stretch/>
                  </pic:blipFill>
                  <pic:spPr bwMode="auto">
                    <a:xfrm>
                      <a:off x="0" y="0"/>
                      <a:ext cx="1626293" cy="997727"/>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16508A" w:rsidRPr="00822663">
        <w:t>1.</w:t>
      </w:r>
      <w:r w:rsidRPr="00822663">
        <w:t>3 – По умолчанию на блок-диаграмме термометр является индикатором</w:t>
      </w:r>
      <w:r w:rsidR="006B137A" w:rsidRPr="00822663">
        <w:t xml:space="preserve"> (подключение слева)</w:t>
      </w:r>
    </w:p>
    <w:p w:rsidR="00594932" w:rsidRPr="00822663" w:rsidRDefault="00594932" w:rsidP="009C2FB2">
      <w:pPr>
        <w:rPr>
          <w:b/>
        </w:rPr>
      </w:pPr>
    </w:p>
    <w:p w:rsidR="00DC3B3D" w:rsidRPr="00822663" w:rsidRDefault="00594932" w:rsidP="009C2FB2">
      <w:pPr>
        <w:jc w:val="both"/>
      </w:pPr>
      <w:r w:rsidRPr="00822663">
        <w:t>Для перевода</w:t>
      </w:r>
      <w:r w:rsidR="006B137A" w:rsidRPr="00822663">
        <w:t xml:space="preserve"> виртуального</w:t>
      </w:r>
      <w:r w:rsidR="00DC3B3D" w:rsidRPr="00822663">
        <w:t xml:space="preserve"> термометра в режим контроллера</w:t>
      </w:r>
      <w:r w:rsidRPr="00822663">
        <w:t xml:space="preserve"> </w:t>
      </w:r>
      <w:r w:rsidR="006B137A" w:rsidRPr="00822663">
        <w:t xml:space="preserve">необходимо нажать правой кнопкой мыши </w:t>
      </w:r>
      <w:r w:rsidRPr="00822663">
        <w:t>на соответствующий ему</w:t>
      </w:r>
      <w:r w:rsidR="00DC3B3D" w:rsidRPr="00822663">
        <w:t xml:space="preserve"> прямоугольный</w:t>
      </w:r>
      <w:r w:rsidRPr="00822663">
        <w:t xml:space="preserve"> элемент на блок-диаграмме</w:t>
      </w:r>
      <w:r w:rsidR="00DC3B3D" w:rsidRPr="00822663">
        <w:t>.</w:t>
      </w:r>
      <w:r w:rsidRPr="00822663">
        <w:t xml:space="preserve"> </w:t>
      </w:r>
      <w:r w:rsidR="00DC3B3D" w:rsidRPr="00822663">
        <w:t>Будет</w:t>
      </w:r>
      <w:r w:rsidRPr="00822663">
        <w:t xml:space="preserve"> выз</w:t>
      </w:r>
      <w:r w:rsidR="00DC3B3D" w:rsidRPr="00822663">
        <w:t>вано</w:t>
      </w:r>
      <w:r w:rsidRPr="00822663">
        <w:t xml:space="preserve"> контекстно</w:t>
      </w:r>
      <w:r w:rsidR="00DC3B3D" w:rsidRPr="00822663">
        <w:t>е</w:t>
      </w:r>
      <w:r w:rsidRPr="00822663">
        <w:t xml:space="preserve"> меню (Рисунок 3</w:t>
      </w:r>
      <w:r w:rsidR="00345292" w:rsidRPr="00822663">
        <w:t>.3.</w:t>
      </w:r>
      <w:r w:rsidR="0016508A" w:rsidRPr="00822663">
        <w:t>1.</w:t>
      </w:r>
      <w:r w:rsidR="00345292" w:rsidRPr="00822663">
        <w:t>4</w:t>
      </w:r>
      <w:r w:rsidRPr="00822663">
        <w:t xml:space="preserve">), в котором </w:t>
      </w:r>
      <w:r w:rsidR="00DC3B3D" w:rsidRPr="00822663">
        <w:t>следует выбрать</w:t>
      </w:r>
      <w:r w:rsidRPr="00822663">
        <w:t xml:space="preserve"> позици</w:t>
      </w:r>
      <w:r w:rsidR="00DC3B3D" w:rsidRPr="00822663">
        <w:t>ю</w:t>
      </w:r>
      <w:r w:rsidRPr="00822663">
        <w:t xml:space="preserve"> «Изменить на контроллер» (</w:t>
      </w:r>
      <w:r w:rsidR="00211059" w:rsidRPr="00822663">
        <w:rPr>
          <w:i/>
        </w:rPr>
        <w:t>«</w:t>
      </w:r>
      <w:r w:rsidRPr="00822663">
        <w:rPr>
          <w:i/>
          <w:lang w:val="en-US"/>
        </w:rPr>
        <w:t>Change</w:t>
      </w:r>
      <w:r w:rsidRPr="00822663">
        <w:rPr>
          <w:i/>
        </w:rPr>
        <w:t xml:space="preserve"> </w:t>
      </w:r>
      <w:r w:rsidRPr="00822663">
        <w:rPr>
          <w:i/>
          <w:lang w:val="en-US"/>
        </w:rPr>
        <w:t>to</w:t>
      </w:r>
      <w:r w:rsidRPr="00822663">
        <w:rPr>
          <w:i/>
        </w:rPr>
        <w:t xml:space="preserve"> </w:t>
      </w:r>
      <w:r w:rsidRPr="00822663">
        <w:rPr>
          <w:i/>
          <w:lang w:val="en-US"/>
        </w:rPr>
        <w:t>Control</w:t>
      </w:r>
      <w:r w:rsidR="00211059" w:rsidRPr="00822663">
        <w:rPr>
          <w:i/>
        </w:rPr>
        <w:t>»</w:t>
      </w:r>
      <w:r w:rsidRPr="00822663">
        <w:t>)</w:t>
      </w:r>
      <w:r w:rsidR="00DC3B3D" w:rsidRPr="00822663">
        <w:t>.</w:t>
      </w:r>
    </w:p>
    <w:p w:rsidR="00594932" w:rsidRPr="00822663" w:rsidRDefault="00DC3B3D" w:rsidP="009C2FB2">
      <w:pPr>
        <w:jc w:val="both"/>
      </w:pPr>
      <w:r w:rsidRPr="00822663">
        <w:t xml:space="preserve"> </w:t>
      </w:r>
    </w:p>
    <w:p w:rsidR="00594932" w:rsidRPr="00822663" w:rsidRDefault="00594932" w:rsidP="00345292">
      <w:pPr>
        <w:ind w:firstLine="0"/>
        <w:jc w:val="center"/>
        <w:rPr>
          <w:b/>
        </w:rPr>
      </w:pPr>
      <w:r w:rsidRPr="00822663">
        <w:rPr>
          <w:b/>
          <w:noProof/>
          <w:lang w:eastAsia="ru-RU"/>
        </w:rPr>
        <w:drawing>
          <wp:inline distT="0" distB="0" distL="0" distR="0" wp14:anchorId="2911B51E" wp14:editId="275E0A61">
            <wp:extent cx="1424784" cy="160543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04" cstate="print"/>
                    <a:srcRect l="572" t="4110" r="79957" b="58403"/>
                    <a:stretch/>
                  </pic:blipFill>
                  <pic:spPr bwMode="auto">
                    <a:xfrm>
                      <a:off x="0" y="0"/>
                      <a:ext cx="1456861" cy="1641579"/>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16508A" w:rsidRPr="00822663">
        <w:t>1.</w:t>
      </w:r>
      <w:r w:rsidRPr="00822663">
        <w:t xml:space="preserve">4 – </w:t>
      </w:r>
      <w:r w:rsidR="00DC3B3D" w:rsidRPr="00822663">
        <w:t>С</w:t>
      </w:r>
      <w:r w:rsidRPr="00822663">
        <w:t>мен</w:t>
      </w:r>
      <w:r w:rsidR="00DC3B3D" w:rsidRPr="00822663">
        <w:t>а</w:t>
      </w:r>
      <w:r w:rsidRPr="00822663">
        <w:t xml:space="preserve"> «полярности» виртуального термометра с индикато</w:t>
      </w:r>
      <w:r w:rsidR="00DC3B3D" w:rsidRPr="00822663">
        <w:t>ра на контроллер</w:t>
      </w:r>
    </w:p>
    <w:p w:rsidR="00594932" w:rsidRPr="00822663" w:rsidRDefault="00DC3B3D" w:rsidP="00345292">
      <w:pPr>
        <w:jc w:val="both"/>
      </w:pPr>
      <w:r w:rsidRPr="00822663">
        <w:lastRenderedPageBreak/>
        <w:t>В результате выполненных действий</w:t>
      </w:r>
      <w:r w:rsidR="00594932" w:rsidRPr="00822663">
        <w:t xml:space="preserve"> образ элемента на блок-диаграмме изменит «полярность»</w:t>
      </w:r>
      <w:r w:rsidRPr="00822663">
        <w:t xml:space="preserve"> – станет контроллером (подключение справа)</w:t>
      </w:r>
      <w:r w:rsidR="00594932" w:rsidRPr="00822663">
        <w:t xml:space="preserve"> (Рисунок </w:t>
      </w:r>
      <w:r w:rsidR="00345292" w:rsidRPr="00822663">
        <w:t>3.3.</w:t>
      </w:r>
      <w:r w:rsidR="0016508A" w:rsidRPr="00822663">
        <w:t>1.</w:t>
      </w:r>
      <w:r w:rsidR="00594932" w:rsidRPr="00822663">
        <w:t>5).</w:t>
      </w:r>
    </w:p>
    <w:p w:rsidR="00594932" w:rsidRPr="00822663" w:rsidRDefault="00594932" w:rsidP="009C2FB2">
      <w:pPr>
        <w:rPr>
          <w:b/>
        </w:rPr>
      </w:pPr>
    </w:p>
    <w:p w:rsidR="00594932" w:rsidRPr="00822663" w:rsidRDefault="00594932" w:rsidP="00345292">
      <w:pPr>
        <w:ind w:firstLine="0"/>
        <w:jc w:val="center"/>
        <w:rPr>
          <w:b/>
        </w:rPr>
      </w:pPr>
      <w:r w:rsidRPr="00822663">
        <w:rPr>
          <w:b/>
          <w:noProof/>
          <w:lang w:eastAsia="ru-RU"/>
        </w:rPr>
        <w:drawing>
          <wp:inline distT="0" distB="0" distL="0" distR="0" wp14:anchorId="5DC0F3D8" wp14:editId="4E577FAF">
            <wp:extent cx="1507490" cy="83063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05" cstate="print"/>
                    <a:srcRect l="529" t="4338" r="79890" b="76193"/>
                    <a:stretch/>
                  </pic:blipFill>
                  <pic:spPr bwMode="auto">
                    <a:xfrm>
                      <a:off x="0" y="0"/>
                      <a:ext cx="1546055" cy="851888"/>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16508A" w:rsidRPr="00822663">
        <w:t>1.</w:t>
      </w:r>
      <w:r w:rsidRPr="00822663">
        <w:t xml:space="preserve">5 – </w:t>
      </w:r>
      <w:r w:rsidR="00DC3B3D" w:rsidRPr="00822663">
        <w:t>Виртуальный термометр-контроллер</w:t>
      </w:r>
      <w:r w:rsidRPr="00822663">
        <w:t xml:space="preserve"> на блок-диаграмме</w:t>
      </w:r>
    </w:p>
    <w:p w:rsidR="00594932" w:rsidRPr="00822663" w:rsidRDefault="00594932" w:rsidP="009C2FB2">
      <w:pPr>
        <w:rPr>
          <w:b/>
        </w:rPr>
      </w:pPr>
    </w:p>
    <w:p w:rsidR="00594932" w:rsidRPr="00822663" w:rsidRDefault="00DC3B3D" w:rsidP="009C2FB2">
      <w:pPr>
        <w:jc w:val="both"/>
      </w:pPr>
      <w:r w:rsidRPr="00822663">
        <w:t>Д</w:t>
      </w:r>
      <w:r w:rsidR="00594932" w:rsidRPr="00822663">
        <w:t xml:space="preserve">ля удобства отслеживания изменений </w:t>
      </w:r>
      <w:r w:rsidRPr="00822663">
        <w:t>на передней панели ВП к полученному контроллеру следует подключить стандартный числовой индикатор</w:t>
      </w:r>
      <w:r w:rsidR="00594932" w:rsidRPr="00822663">
        <w:t xml:space="preserve"> (Рисунок </w:t>
      </w:r>
      <w:r w:rsidR="00345292" w:rsidRPr="00822663">
        <w:t>3.3.</w:t>
      </w:r>
      <w:r w:rsidR="0016508A" w:rsidRPr="00822663">
        <w:t>1.</w:t>
      </w:r>
      <w:r w:rsidR="00594932" w:rsidRPr="00822663">
        <w:t>6).</w:t>
      </w:r>
    </w:p>
    <w:p w:rsidR="00594932" w:rsidRPr="00822663" w:rsidRDefault="00594932" w:rsidP="009C2FB2">
      <w:pPr>
        <w:rPr>
          <w:b/>
        </w:rPr>
      </w:pPr>
    </w:p>
    <w:p w:rsidR="00594932" w:rsidRPr="00822663" w:rsidRDefault="00594932" w:rsidP="00345292">
      <w:pPr>
        <w:ind w:firstLine="0"/>
        <w:jc w:val="center"/>
        <w:rPr>
          <w:b/>
        </w:rPr>
      </w:pPr>
      <w:r w:rsidRPr="00822663">
        <w:rPr>
          <w:b/>
          <w:noProof/>
          <w:lang w:eastAsia="ru-RU"/>
        </w:rPr>
        <w:drawing>
          <wp:inline distT="0" distB="0" distL="0" distR="0" wp14:anchorId="0DCA2ABA" wp14:editId="1FD5E65B">
            <wp:extent cx="1647317" cy="870333"/>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06" cstate="print"/>
                    <a:srcRect l="591" t="4476" r="79817" b="76845"/>
                    <a:stretch/>
                  </pic:blipFill>
                  <pic:spPr bwMode="auto">
                    <a:xfrm>
                      <a:off x="0" y="0"/>
                      <a:ext cx="1708343" cy="90257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16508A" w:rsidRPr="00822663">
        <w:t>1.</w:t>
      </w:r>
      <w:r w:rsidRPr="00822663">
        <w:t xml:space="preserve">6 </w:t>
      </w:r>
      <w:r w:rsidRPr="00822663">
        <w:softHyphen/>
        <w:t>– Термометр-контроллер, однозначно связанный с</w:t>
      </w:r>
      <w:r w:rsidR="00DC3B3D" w:rsidRPr="00822663">
        <w:t>о стандартным</w:t>
      </w:r>
      <w:r w:rsidRPr="00822663">
        <w:t xml:space="preserve"> числовым индикатором</w:t>
      </w:r>
    </w:p>
    <w:p w:rsidR="00594932" w:rsidRPr="00822663" w:rsidRDefault="00594932" w:rsidP="009C2FB2">
      <w:pPr>
        <w:jc w:val="both"/>
      </w:pPr>
    </w:p>
    <w:p w:rsidR="00DC3B3D" w:rsidRPr="00822663" w:rsidRDefault="00DC3B3D" w:rsidP="009C2FB2">
      <w:pPr>
        <w:jc w:val="both"/>
      </w:pPr>
      <w:r w:rsidRPr="00822663">
        <w:t>Далее на передней панели ВП п</w:t>
      </w:r>
      <w:r w:rsidR="00594932" w:rsidRPr="00822663">
        <w:t>осредством использования инструмента для изменения значения (</w:t>
      </w:r>
      <w:r w:rsidR="00211059" w:rsidRPr="00822663">
        <w:rPr>
          <w:i/>
        </w:rPr>
        <w:t>«</w:t>
      </w:r>
      <w:r w:rsidR="00594932" w:rsidRPr="00822663">
        <w:rPr>
          <w:i/>
        </w:rPr>
        <w:t>Operate Value</w:t>
      </w:r>
      <w:r w:rsidR="00211059" w:rsidRPr="00822663">
        <w:rPr>
          <w:i/>
        </w:rPr>
        <w:t>»</w:t>
      </w:r>
      <w:r w:rsidR="00594932" w:rsidRPr="00822663">
        <w:t>) сместим заполнител</w:t>
      </w:r>
      <w:r w:rsidRPr="00822663">
        <w:t>ь</w:t>
      </w:r>
      <w:r w:rsidR="00594932" w:rsidRPr="00822663">
        <w:t xml:space="preserve"> термометра к середине</w:t>
      </w:r>
      <w:r w:rsidRPr="00822663">
        <w:t xml:space="preserve"> диапазона</w:t>
      </w:r>
      <w:r w:rsidR="00594932" w:rsidRPr="00822663">
        <w:t xml:space="preserve"> и запустим </w:t>
      </w:r>
      <w:r w:rsidRPr="00822663">
        <w:t>ВП</w:t>
      </w:r>
      <w:r w:rsidR="00594932" w:rsidRPr="00822663">
        <w:t xml:space="preserve"> в режиме однократного исполнения (</w:t>
      </w:r>
      <w:r w:rsidR="00211059" w:rsidRPr="00822663">
        <w:rPr>
          <w:i/>
        </w:rPr>
        <w:t>«</w:t>
      </w:r>
      <w:r w:rsidR="00594932" w:rsidRPr="00822663">
        <w:rPr>
          <w:i/>
          <w:lang w:val="en-US"/>
        </w:rPr>
        <w:t>Run</w:t>
      </w:r>
      <w:r w:rsidR="00211059" w:rsidRPr="00822663">
        <w:rPr>
          <w:i/>
        </w:rPr>
        <w:t>»</w:t>
      </w:r>
      <w:r w:rsidR="00594932" w:rsidRPr="00822663">
        <w:t xml:space="preserve">). Результат данной манипуляции </w:t>
      </w:r>
      <w:r w:rsidRPr="00822663">
        <w:t>изображён</w:t>
      </w:r>
      <w:r w:rsidR="00594932" w:rsidRPr="00822663">
        <w:t xml:space="preserve"> на Рисунке </w:t>
      </w:r>
      <w:r w:rsidR="00345292" w:rsidRPr="00822663">
        <w:t>3.3.</w:t>
      </w:r>
      <w:r w:rsidR="0016508A" w:rsidRPr="00822663">
        <w:t>1.</w:t>
      </w:r>
      <w:r w:rsidR="00594932" w:rsidRPr="00822663">
        <w:t xml:space="preserve">7. </w:t>
      </w:r>
    </w:p>
    <w:p w:rsidR="00594932" w:rsidRPr="00822663" w:rsidRDefault="00DC3B3D" w:rsidP="009C2FB2">
      <w:pPr>
        <w:jc w:val="both"/>
      </w:pPr>
      <w:r w:rsidRPr="00822663">
        <w:t>Благодаря</w:t>
      </w:r>
      <w:r w:rsidR="0016508A" w:rsidRPr="00822663">
        <w:t xml:space="preserve"> стандартному</w:t>
      </w:r>
      <w:r w:rsidRPr="00822663">
        <w:t xml:space="preserve"> числовому индикатору</w:t>
      </w:r>
      <w:r w:rsidR="00594932" w:rsidRPr="00822663">
        <w:t xml:space="preserve"> </w:t>
      </w:r>
      <w:r w:rsidRPr="00822663">
        <w:t>при</w:t>
      </w:r>
      <w:r w:rsidR="00594932" w:rsidRPr="00822663">
        <w:t xml:space="preserve"> отсутс</w:t>
      </w:r>
      <w:r w:rsidRPr="00822663">
        <w:t xml:space="preserve">твии достаточной детализации </w:t>
      </w:r>
      <w:r w:rsidR="00594932" w:rsidRPr="00822663">
        <w:t>шкал</w:t>
      </w:r>
      <w:r w:rsidRPr="00822663">
        <w:t>ы виртуального термометра</w:t>
      </w:r>
      <w:r w:rsidR="00594932" w:rsidRPr="00822663">
        <w:t xml:space="preserve">, можно получать вывод </w:t>
      </w:r>
      <w:r w:rsidR="0016508A" w:rsidRPr="00822663">
        <w:t>более</w:t>
      </w:r>
      <w:r w:rsidR="00594932" w:rsidRPr="00822663">
        <w:t xml:space="preserve"> точных значений</w:t>
      </w:r>
      <w:r w:rsidR="0016508A" w:rsidRPr="00822663">
        <w:t xml:space="preserve"> заданной температуры</w:t>
      </w:r>
      <w:r w:rsidR="00594932" w:rsidRPr="00822663">
        <w:t>.</w:t>
      </w:r>
      <w:r w:rsidR="0016508A" w:rsidRPr="00822663">
        <w:t xml:space="preserve"> Точность при этом зависит от настройки формата вывода данных на индикатор.</w:t>
      </w:r>
    </w:p>
    <w:p w:rsidR="00594932" w:rsidRPr="00822663" w:rsidRDefault="00594932" w:rsidP="009C2FB2">
      <w:pPr>
        <w:jc w:val="both"/>
      </w:pPr>
    </w:p>
    <w:p w:rsidR="00594932" w:rsidRPr="00822663" w:rsidRDefault="00594932" w:rsidP="00345292">
      <w:pPr>
        <w:ind w:firstLine="0"/>
        <w:jc w:val="center"/>
        <w:rPr>
          <w:b/>
        </w:rPr>
      </w:pPr>
      <w:r w:rsidRPr="00822663">
        <w:rPr>
          <w:b/>
          <w:noProof/>
          <w:lang w:eastAsia="ru-RU"/>
        </w:rPr>
        <w:lastRenderedPageBreak/>
        <w:drawing>
          <wp:inline distT="0" distB="0" distL="0" distR="0" wp14:anchorId="6BF30128" wp14:editId="64803C09">
            <wp:extent cx="1552575" cy="2080086"/>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07" cstate="print"/>
                    <a:srcRect l="405" t="4609" r="84568" b="59181"/>
                    <a:stretch/>
                  </pic:blipFill>
                  <pic:spPr bwMode="auto">
                    <a:xfrm>
                      <a:off x="0" y="0"/>
                      <a:ext cx="1570490" cy="2104088"/>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16508A" w:rsidRPr="00822663">
        <w:t>1.</w:t>
      </w:r>
      <w:r w:rsidRPr="00822663">
        <w:t xml:space="preserve">7 – Результат запуска </w:t>
      </w:r>
      <w:r w:rsidR="0016508A" w:rsidRPr="00822663">
        <w:t>ВП «Задающий термометр с индикацией» в режиме разового исполнения</w:t>
      </w:r>
    </w:p>
    <w:p w:rsidR="00594932" w:rsidRPr="00822663" w:rsidRDefault="00594932" w:rsidP="0016508A">
      <w:pPr>
        <w:ind w:firstLine="0"/>
        <w:rPr>
          <w:b/>
        </w:rPr>
      </w:pPr>
    </w:p>
    <w:p w:rsidR="0016508A" w:rsidRPr="00822663" w:rsidRDefault="0016508A" w:rsidP="0016508A">
      <w:pPr>
        <w:pStyle w:val="3"/>
        <w:tabs>
          <w:tab w:val="left" w:pos="709"/>
        </w:tabs>
        <w:ind w:left="709" w:hanging="709"/>
      </w:pPr>
      <w:r w:rsidRPr="00822663">
        <w:t xml:space="preserve">3.3.2 </w:t>
      </w:r>
      <w:r w:rsidRPr="00822663">
        <w:tab/>
      </w:r>
      <w:r w:rsidR="002B2BCB" w:rsidRPr="00822663">
        <w:t>Изменение диапазона шкалы виртуального термометра</w:t>
      </w:r>
    </w:p>
    <w:p w:rsidR="0016508A" w:rsidRPr="00822663" w:rsidRDefault="0016508A" w:rsidP="0016508A">
      <w:pPr>
        <w:ind w:firstLine="0"/>
        <w:rPr>
          <w:b/>
        </w:rPr>
      </w:pPr>
    </w:p>
    <w:p w:rsidR="0016508A" w:rsidRPr="00822663" w:rsidRDefault="0016508A" w:rsidP="009C2FB2">
      <w:pPr>
        <w:jc w:val="both"/>
      </w:pPr>
      <w:r w:rsidRPr="00822663">
        <w:t xml:space="preserve">Для большинства разрабатываемых в </w:t>
      </w:r>
      <w:r w:rsidRPr="00822663">
        <w:rPr>
          <w:i/>
          <w:lang w:val="en-US"/>
        </w:rPr>
        <w:t>NI</w:t>
      </w:r>
      <w:r w:rsidRPr="00822663">
        <w:rPr>
          <w:i/>
        </w:rPr>
        <w:t xml:space="preserve"> </w:t>
      </w:r>
      <w:r w:rsidRPr="00822663">
        <w:rPr>
          <w:i/>
          <w:lang w:val="en-US"/>
        </w:rPr>
        <w:t>LabView</w:t>
      </w:r>
      <w:r w:rsidRPr="00822663">
        <w:t xml:space="preserve"> ВП стандартно</w:t>
      </w:r>
      <w:r w:rsidR="002B2BCB" w:rsidRPr="00822663">
        <w:t>го диапазона</w:t>
      </w:r>
      <w:r w:rsidRPr="00822663">
        <w:t xml:space="preserve"> шкалы виртуального термометра бывает недостаточно для решения поставленных задач.</w:t>
      </w:r>
    </w:p>
    <w:p w:rsidR="002B2BCB" w:rsidRPr="00822663" w:rsidRDefault="00594932" w:rsidP="009C2FB2">
      <w:pPr>
        <w:jc w:val="both"/>
      </w:pPr>
      <w:r w:rsidRPr="00822663">
        <w:t>Пок</w:t>
      </w:r>
      <w:r w:rsidR="002B2BCB" w:rsidRPr="00822663">
        <w:t>ажем, что изменение диапазона</w:t>
      </w:r>
      <w:r w:rsidRPr="00822663">
        <w:t xml:space="preserve"> шкал</w:t>
      </w:r>
      <w:r w:rsidR="002B2BCB" w:rsidRPr="00822663">
        <w:t>ы</w:t>
      </w:r>
      <w:r w:rsidRPr="00822663">
        <w:t xml:space="preserve"> </w:t>
      </w:r>
      <w:r w:rsidR="002B2BCB" w:rsidRPr="00822663">
        <w:t>виртуального термометра</w:t>
      </w:r>
      <w:r w:rsidRPr="00822663">
        <w:t xml:space="preserve"> не является сложной задачей. Она решается с использованием инструмента редактирования текста (</w:t>
      </w:r>
      <w:r w:rsidR="00211059" w:rsidRPr="00822663">
        <w:rPr>
          <w:i/>
        </w:rPr>
        <w:t>«</w:t>
      </w:r>
      <w:r w:rsidRPr="00822663">
        <w:rPr>
          <w:i/>
          <w:lang w:val="en-US"/>
        </w:rPr>
        <w:t>Edit</w:t>
      </w:r>
      <w:r w:rsidRPr="00822663">
        <w:rPr>
          <w:i/>
        </w:rPr>
        <w:t xml:space="preserve"> </w:t>
      </w:r>
      <w:r w:rsidRPr="00822663">
        <w:rPr>
          <w:i/>
          <w:lang w:val="en-US"/>
        </w:rPr>
        <w:t>Text</w:t>
      </w:r>
      <w:r w:rsidR="00211059" w:rsidRPr="00822663">
        <w:rPr>
          <w:i/>
        </w:rPr>
        <w:t>»</w:t>
      </w:r>
      <w:r w:rsidRPr="00822663">
        <w:t xml:space="preserve">). </w:t>
      </w:r>
    </w:p>
    <w:p w:rsidR="00594932" w:rsidRPr="00822663" w:rsidRDefault="00594932" w:rsidP="009C2FB2">
      <w:pPr>
        <w:jc w:val="both"/>
      </w:pPr>
      <w:r w:rsidRPr="00822663">
        <w:t>Выберем при актив</w:t>
      </w:r>
      <w:r w:rsidR="002B2BCB" w:rsidRPr="00822663">
        <w:t>ированном</w:t>
      </w:r>
      <w:r w:rsidRPr="00822663">
        <w:t xml:space="preserve"> инструменте</w:t>
      </w:r>
      <w:r w:rsidR="002B2BCB" w:rsidRPr="00822663">
        <w:t xml:space="preserve"> редактирования текста нижнее значение</w:t>
      </w:r>
      <w:r w:rsidRPr="00822663">
        <w:t xml:space="preserve"> диапазон</w:t>
      </w:r>
      <w:r w:rsidR="002B2BCB" w:rsidRPr="00822663">
        <w:t>а шкалы термометра</w:t>
      </w:r>
      <w:r w:rsidRPr="00822663">
        <w:t xml:space="preserve"> и заменим его</w:t>
      </w:r>
      <w:r w:rsidR="002B2BCB" w:rsidRPr="00822663">
        <w:t xml:space="preserve"> вводом численных значений с клавиатуры</w:t>
      </w:r>
      <w:r w:rsidRPr="00822663">
        <w:t xml:space="preserve">, например, с нуля на «-50» (Рисунок </w:t>
      </w:r>
      <w:r w:rsidR="00345292" w:rsidRPr="00822663">
        <w:t>3.3.</w:t>
      </w:r>
      <w:r w:rsidR="002B2BCB" w:rsidRPr="00822663">
        <w:t>2.1</w:t>
      </w:r>
      <w:r w:rsidRPr="00822663">
        <w:t>).</w:t>
      </w:r>
    </w:p>
    <w:p w:rsidR="00594932" w:rsidRPr="00822663" w:rsidRDefault="00594932" w:rsidP="009C2FB2">
      <w:pPr>
        <w:jc w:val="both"/>
      </w:pPr>
    </w:p>
    <w:p w:rsidR="00594932" w:rsidRPr="00822663" w:rsidRDefault="00594932" w:rsidP="00345292">
      <w:pPr>
        <w:ind w:firstLine="0"/>
        <w:jc w:val="center"/>
        <w:rPr>
          <w:b/>
        </w:rPr>
      </w:pPr>
      <w:r w:rsidRPr="00822663">
        <w:rPr>
          <w:b/>
          <w:noProof/>
          <w:lang w:eastAsia="ru-RU"/>
        </w:rPr>
        <w:lastRenderedPageBreak/>
        <w:drawing>
          <wp:inline distT="0" distB="0" distL="0" distR="0" wp14:anchorId="268C23AD" wp14:editId="694167BB">
            <wp:extent cx="2589636" cy="203285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08" cstate="print"/>
                    <a:srcRect l="429" t="4562" r="69820" b="53377"/>
                    <a:stretch/>
                  </pic:blipFill>
                  <pic:spPr bwMode="auto">
                    <a:xfrm>
                      <a:off x="0" y="0"/>
                      <a:ext cx="2637875" cy="207072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2B2BCB" w:rsidRPr="00822663">
        <w:t>2.1</w:t>
      </w:r>
      <w:r w:rsidRPr="00822663">
        <w:t xml:space="preserve"> – Демонстрация изменения значения нижней границы диапазона термометра с использованием инструмента редактирования текста (</w:t>
      </w:r>
      <w:r w:rsidR="00073112" w:rsidRPr="00822663">
        <w:rPr>
          <w:i/>
        </w:rPr>
        <w:t>«</w:t>
      </w:r>
      <w:r w:rsidRPr="00822663">
        <w:rPr>
          <w:i/>
          <w:lang w:val="en-US"/>
        </w:rPr>
        <w:t>Edit</w:t>
      </w:r>
      <w:r w:rsidRPr="00822663">
        <w:rPr>
          <w:i/>
        </w:rPr>
        <w:t xml:space="preserve"> </w:t>
      </w:r>
      <w:r w:rsidRPr="00822663">
        <w:rPr>
          <w:i/>
          <w:lang w:val="en-US"/>
        </w:rPr>
        <w:t>Text</w:t>
      </w:r>
      <w:r w:rsidR="00073112" w:rsidRPr="00822663">
        <w:rPr>
          <w:i/>
        </w:rPr>
        <w:t>»</w:t>
      </w:r>
      <w:r w:rsidRPr="00822663">
        <w:t>)</w:t>
      </w:r>
    </w:p>
    <w:p w:rsidR="00594932" w:rsidRPr="00822663" w:rsidRDefault="00594932" w:rsidP="009C2FB2"/>
    <w:p w:rsidR="00594932" w:rsidRPr="00822663" w:rsidRDefault="00594932" w:rsidP="009C2FB2">
      <w:pPr>
        <w:jc w:val="both"/>
      </w:pPr>
      <w:r w:rsidRPr="00822663">
        <w:t>После подтверждения выполненного изменения посредством нажатия на клавишу «</w:t>
      </w:r>
      <w:r w:rsidRPr="00822663">
        <w:rPr>
          <w:i/>
          <w:lang w:val="en-US"/>
        </w:rPr>
        <w:t>Enter</w:t>
      </w:r>
      <w:r w:rsidRPr="00822663">
        <w:t>» на клавиатуре изменённое значение</w:t>
      </w:r>
      <w:r w:rsidR="002B2BCB" w:rsidRPr="00822663">
        <w:t xml:space="preserve"> нижней границы диапазона шкалы виртуального термометра</w:t>
      </w:r>
      <w:r w:rsidRPr="00822663">
        <w:t xml:space="preserve"> вступит в силу (Рисунок </w:t>
      </w:r>
      <w:r w:rsidR="00345292" w:rsidRPr="00822663">
        <w:t>3.3.</w:t>
      </w:r>
      <w:r w:rsidR="002B2BCB" w:rsidRPr="00822663">
        <w:t>2.2</w:t>
      </w:r>
      <w:r w:rsidRPr="00822663">
        <w:t>).</w:t>
      </w:r>
    </w:p>
    <w:p w:rsidR="00073112" w:rsidRPr="00822663" w:rsidRDefault="00073112" w:rsidP="009C2FB2">
      <w:pPr>
        <w:jc w:val="both"/>
      </w:pPr>
    </w:p>
    <w:p w:rsidR="00594932" w:rsidRPr="00822663" w:rsidRDefault="00594932" w:rsidP="00345292">
      <w:pPr>
        <w:ind w:firstLine="0"/>
        <w:jc w:val="center"/>
        <w:rPr>
          <w:b/>
        </w:rPr>
      </w:pPr>
      <w:r w:rsidRPr="00822663">
        <w:rPr>
          <w:b/>
          <w:noProof/>
          <w:lang w:eastAsia="ru-RU"/>
        </w:rPr>
        <w:drawing>
          <wp:inline distT="0" distB="0" distL="0" distR="0" wp14:anchorId="0D356081" wp14:editId="53C3FA19">
            <wp:extent cx="1291328" cy="176780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09" cstate="print"/>
                    <a:srcRect l="595" t="4643" r="84729" b="59117"/>
                    <a:stretch/>
                  </pic:blipFill>
                  <pic:spPr bwMode="auto">
                    <a:xfrm>
                      <a:off x="0" y="0"/>
                      <a:ext cx="1319195" cy="1805951"/>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2B2BCB" w:rsidRPr="00822663">
        <w:t>2.2</w:t>
      </w:r>
      <w:r w:rsidRPr="00822663">
        <w:t xml:space="preserve"> – Результат изменения нижней границы диапазона </w:t>
      </w:r>
      <w:r w:rsidR="002B2BCB" w:rsidRPr="00822663">
        <w:t>шкалы</w:t>
      </w:r>
      <w:r w:rsidRPr="00822663">
        <w:t xml:space="preserve"> термометра</w:t>
      </w:r>
    </w:p>
    <w:p w:rsidR="002B2BCB" w:rsidRPr="00822663" w:rsidRDefault="002B2BCB" w:rsidP="00345292">
      <w:pPr>
        <w:ind w:firstLine="0"/>
        <w:jc w:val="center"/>
      </w:pPr>
    </w:p>
    <w:p w:rsidR="002B2BCB" w:rsidRPr="00822663" w:rsidRDefault="002B2BCB" w:rsidP="002B2BCB">
      <w:pPr>
        <w:pStyle w:val="3"/>
        <w:tabs>
          <w:tab w:val="left" w:pos="709"/>
        </w:tabs>
        <w:ind w:left="709" w:hanging="709"/>
      </w:pPr>
      <w:r w:rsidRPr="00822663">
        <w:lastRenderedPageBreak/>
        <w:t xml:space="preserve">3.3.3 </w:t>
      </w:r>
      <w:r w:rsidRPr="00822663">
        <w:tab/>
        <w:t>Переход к прецизионным измерениям</w:t>
      </w:r>
    </w:p>
    <w:p w:rsidR="002B2BCB" w:rsidRPr="00822663" w:rsidRDefault="002B2BCB" w:rsidP="002B2BCB">
      <w:pPr>
        <w:ind w:firstLine="0"/>
        <w:rPr>
          <w:b/>
        </w:rPr>
      </w:pPr>
    </w:p>
    <w:p w:rsidR="002B2BCB" w:rsidRPr="00822663" w:rsidRDefault="00594932" w:rsidP="009C2FB2">
      <w:pPr>
        <w:jc w:val="both"/>
      </w:pPr>
      <w:r w:rsidRPr="00822663">
        <w:t xml:space="preserve">Часто у начинающих разработчиков </w:t>
      </w:r>
      <w:r w:rsidR="002B2BCB" w:rsidRPr="00822663">
        <w:t>ВП</w:t>
      </w:r>
      <w:r w:rsidRPr="00822663">
        <w:t xml:space="preserve"> возникает проблема с тем, чтобы задать</w:t>
      </w:r>
      <w:r w:rsidR="002B2BCB" w:rsidRPr="00822663">
        <w:t xml:space="preserve"> виртуальному термометру</w:t>
      </w:r>
      <w:r w:rsidRPr="00822663">
        <w:t xml:space="preserve"> шкалу с дробными значениями в </w:t>
      </w:r>
      <w:r w:rsidRPr="00822663">
        <w:rPr>
          <w:i/>
          <w:lang w:val="en-US"/>
        </w:rPr>
        <w:t>National</w:t>
      </w:r>
      <w:r w:rsidRPr="00822663">
        <w:rPr>
          <w:i/>
        </w:rPr>
        <w:t xml:space="preserve"> </w:t>
      </w:r>
      <w:r w:rsidRPr="00822663">
        <w:rPr>
          <w:i/>
          <w:lang w:val="en-US"/>
        </w:rPr>
        <w:t>Instruments</w:t>
      </w:r>
      <w:r w:rsidRPr="00822663">
        <w:rPr>
          <w:i/>
        </w:rPr>
        <w:t xml:space="preserve"> </w:t>
      </w:r>
      <w:r w:rsidRPr="00822663">
        <w:rPr>
          <w:i/>
          <w:lang w:val="en-US"/>
        </w:rPr>
        <w:t>LabView</w:t>
      </w:r>
      <w:r w:rsidRPr="00822663">
        <w:t xml:space="preserve">. </w:t>
      </w:r>
    </w:p>
    <w:p w:rsidR="00594932" w:rsidRPr="00822663" w:rsidRDefault="00594932" w:rsidP="009C2FB2">
      <w:pPr>
        <w:jc w:val="both"/>
      </w:pPr>
      <w:r w:rsidRPr="00822663">
        <w:t>Разберём</w:t>
      </w:r>
      <w:r w:rsidR="002B2BCB" w:rsidRPr="00822663">
        <w:t xml:space="preserve"> соответствующую настройку</w:t>
      </w:r>
      <w:r w:rsidRPr="00822663">
        <w:t xml:space="preserve"> на примере </w:t>
      </w:r>
      <w:r w:rsidR="002B2BCB" w:rsidRPr="00822663">
        <w:t>редактирования</w:t>
      </w:r>
      <w:r w:rsidRPr="00822663">
        <w:t xml:space="preserve"> шкалы</w:t>
      </w:r>
      <w:r w:rsidR="002B2BCB" w:rsidRPr="00822663">
        <w:t xml:space="preserve"> прецизионного</w:t>
      </w:r>
      <w:r w:rsidRPr="00822663">
        <w:t xml:space="preserve"> термометра</w:t>
      </w:r>
      <w:r w:rsidR="002B2BCB" w:rsidRPr="00822663">
        <w:t>, работающего</w:t>
      </w:r>
      <w:r w:rsidRPr="00822663">
        <w:t xml:space="preserve"> в диапазоне от нуля до одного градуса (Рисунок </w:t>
      </w:r>
      <w:r w:rsidR="00345292" w:rsidRPr="00822663">
        <w:t>3.3.</w:t>
      </w:r>
      <w:r w:rsidR="002B2BCB" w:rsidRPr="00822663">
        <w:t>3.1</w:t>
      </w:r>
      <w:r w:rsidRPr="00822663">
        <w:t>).</w:t>
      </w:r>
    </w:p>
    <w:p w:rsidR="00594932" w:rsidRPr="00822663" w:rsidRDefault="00594932" w:rsidP="009C2FB2">
      <w:pPr>
        <w:rPr>
          <w:b/>
        </w:rPr>
      </w:pPr>
    </w:p>
    <w:p w:rsidR="00594932" w:rsidRPr="00822663" w:rsidRDefault="00594932" w:rsidP="00345292">
      <w:pPr>
        <w:ind w:firstLine="0"/>
        <w:jc w:val="center"/>
        <w:rPr>
          <w:b/>
        </w:rPr>
      </w:pPr>
      <w:r w:rsidRPr="00822663">
        <w:rPr>
          <w:b/>
          <w:noProof/>
          <w:lang w:eastAsia="ru-RU"/>
        </w:rPr>
        <w:drawing>
          <wp:inline distT="0" distB="0" distL="0" distR="0" wp14:anchorId="205E64A1" wp14:editId="60473C45">
            <wp:extent cx="1210724" cy="1647316"/>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10" cstate="print"/>
                    <a:srcRect l="553" t="4670" r="84683" b="59102"/>
                    <a:stretch/>
                  </pic:blipFill>
                  <pic:spPr bwMode="auto">
                    <a:xfrm>
                      <a:off x="0" y="0"/>
                      <a:ext cx="1247486" cy="1697334"/>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2B2BCB" w:rsidRPr="00822663">
        <w:t>3.1</w:t>
      </w:r>
      <w:r w:rsidRPr="00822663">
        <w:t xml:space="preserve"> – </w:t>
      </w:r>
      <w:r w:rsidR="002B2BCB" w:rsidRPr="00822663">
        <w:t>Прецизионный термометр</w:t>
      </w:r>
    </w:p>
    <w:p w:rsidR="00594932" w:rsidRPr="00822663" w:rsidRDefault="00594932" w:rsidP="009C2FB2">
      <w:pPr>
        <w:jc w:val="both"/>
      </w:pPr>
    </w:p>
    <w:p w:rsidR="00594932" w:rsidRPr="00822663" w:rsidRDefault="00594932" w:rsidP="009C2FB2">
      <w:pPr>
        <w:jc w:val="both"/>
      </w:pPr>
      <w:r w:rsidRPr="00822663">
        <w:t xml:space="preserve">Эта </w:t>
      </w:r>
      <w:r w:rsidR="002B2BCB" w:rsidRPr="00822663">
        <w:t>задача</w:t>
      </w:r>
      <w:r w:rsidRPr="00822663">
        <w:t xml:space="preserve"> имеет несложное решение. Для начала необходимо обратиться к контекстному меню термометра и в разделе шкала (</w:t>
      </w:r>
      <w:r w:rsidR="00073112" w:rsidRPr="00822663">
        <w:rPr>
          <w:i/>
        </w:rPr>
        <w:t>«</w:t>
      </w:r>
      <w:r w:rsidRPr="00822663">
        <w:rPr>
          <w:i/>
          <w:lang w:val="en-US"/>
        </w:rPr>
        <w:t>Scale</w:t>
      </w:r>
      <w:r w:rsidR="00073112" w:rsidRPr="00822663">
        <w:rPr>
          <w:i/>
        </w:rPr>
        <w:t>»</w:t>
      </w:r>
      <w:r w:rsidRPr="00822663">
        <w:t>) перейти к диалоговому окну, скрывающемуся за пунктом «Формат и Точность» (</w:t>
      </w:r>
      <w:r w:rsidR="00073112" w:rsidRPr="00822663">
        <w:rPr>
          <w:i/>
        </w:rPr>
        <w:t>«</w:t>
      </w:r>
      <w:r w:rsidRPr="00822663">
        <w:rPr>
          <w:i/>
          <w:lang w:val="en-US"/>
        </w:rPr>
        <w:t>Format</w:t>
      </w:r>
      <w:r w:rsidRPr="00822663">
        <w:rPr>
          <w:i/>
        </w:rPr>
        <w:t xml:space="preserve"> &amp; </w:t>
      </w:r>
      <w:r w:rsidRPr="00822663">
        <w:rPr>
          <w:i/>
          <w:lang w:val="en-US"/>
        </w:rPr>
        <w:t>Precision</w:t>
      </w:r>
      <w:r w:rsidR="00073112" w:rsidRPr="00822663">
        <w:rPr>
          <w:i/>
        </w:rPr>
        <w:t>»</w:t>
      </w:r>
      <w:r w:rsidRPr="00822663">
        <w:t xml:space="preserve">). Переход по контекстному меню показан на Рисунке </w:t>
      </w:r>
      <w:r w:rsidR="00345292" w:rsidRPr="00822663">
        <w:t>3.3.</w:t>
      </w:r>
      <w:r w:rsidR="002B2BCB" w:rsidRPr="00822663">
        <w:t>3.2</w:t>
      </w:r>
      <w:r w:rsidRPr="00822663">
        <w:t>.</w:t>
      </w:r>
    </w:p>
    <w:p w:rsidR="00594932" w:rsidRPr="00822663" w:rsidRDefault="00594932" w:rsidP="009C2FB2">
      <w:pPr>
        <w:jc w:val="both"/>
      </w:pPr>
    </w:p>
    <w:p w:rsidR="00594932" w:rsidRPr="00822663" w:rsidRDefault="00594932" w:rsidP="00345292">
      <w:pPr>
        <w:ind w:firstLine="0"/>
        <w:jc w:val="center"/>
        <w:rPr>
          <w:b/>
        </w:rPr>
      </w:pPr>
      <w:r w:rsidRPr="00822663">
        <w:rPr>
          <w:b/>
          <w:noProof/>
          <w:lang w:eastAsia="ru-RU"/>
        </w:rPr>
        <w:lastRenderedPageBreak/>
        <w:drawing>
          <wp:inline distT="0" distB="0" distL="0" distR="0" wp14:anchorId="27DFFD5B" wp14:editId="5707612D">
            <wp:extent cx="2296471" cy="339478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1" cstate="print"/>
                    <a:srcRect l="3848" t="4110" r="62961" b="12055"/>
                    <a:stretch>
                      <a:fillRect/>
                    </a:stretch>
                  </pic:blipFill>
                  <pic:spPr bwMode="auto">
                    <a:xfrm>
                      <a:off x="0" y="0"/>
                      <a:ext cx="2353646" cy="3479302"/>
                    </a:xfrm>
                    <a:prstGeom prst="rect">
                      <a:avLst/>
                    </a:prstGeom>
                    <a:noFill/>
                    <a:ln w="9525">
                      <a:noFill/>
                      <a:miter lim="800000"/>
                      <a:headEnd/>
                      <a:tailEnd/>
                    </a:ln>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2B2BCB" w:rsidRPr="00822663">
        <w:t>3.2</w:t>
      </w:r>
      <w:r w:rsidRPr="00822663">
        <w:t xml:space="preserve"> – В контекстном меню термометра показан раздел настройки шкалы (</w:t>
      </w:r>
      <w:r w:rsidR="00073112" w:rsidRPr="00822663">
        <w:rPr>
          <w:i/>
        </w:rPr>
        <w:t>«</w:t>
      </w:r>
      <w:r w:rsidRPr="00822663">
        <w:rPr>
          <w:i/>
          <w:lang w:val="en-US"/>
        </w:rPr>
        <w:t>Scale</w:t>
      </w:r>
      <w:r w:rsidR="00073112" w:rsidRPr="00822663">
        <w:rPr>
          <w:i/>
        </w:rPr>
        <w:t>»</w:t>
      </w:r>
      <w:r w:rsidRPr="00822663">
        <w:t xml:space="preserve">) с </w:t>
      </w:r>
      <w:r w:rsidR="00FE7426" w:rsidRPr="00822663">
        <w:t>отметками</w:t>
      </w:r>
      <w:r w:rsidRPr="00822663">
        <w:t xml:space="preserve"> переход</w:t>
      </w:r>
      <w:r w:rsidR="00FE7426" w:rsidRPr="00822663">
        <w:t>ов</w:t>
      </w:r>
      <w:r w:rsidRPr="00822663">
        <w:t xml:space="preserve"> к диалоговому окну «Формат и Точность» (</w:t>
      </w:r>
      <w:r w:rsidR="00073112" w:rsidRPr="00822663">
        <w:rPr>
          <w:i/>
        </w:rPr>
        <w:t>«</w:t>
      </w:r>
      <w:r w:rsidRPr="00822663">
        <w:rPr>
          <w:i/>
          <w:lang w:val="en-US"/>
        </w:rPr>
        <w:t>Format</w:t>
      </w:r>
      <w:r w:rsidRPr="00822663">
        <w:rPr>
          <w:i/>
        </w:rPr>
        <w:t xml:space="preserve"> &amp; </w:t>
      </w:r>
      <w:r w:rsidRPr="00822663">
        <w:rPr>
          <w:i/>
          <w:lang w:val="en-US"/>
        </w:rPr>
        <w:t>Precision</w:t>
      </w:r>
      <w:r w:rsidR="00073112" w:rsidRPr="00822663">
        <w:rPr>
          <w:i/>
        </w:rPr>
        <w:t>»</w:t>
      </w:r>
      <w:r w:rsidRPr="00822663">
        <w:t>)</w:t>
      </w:r>
    </w:p>
    <w:p w:rsidR="00594932" w:rsidRPr="00822663" w:rsidRDefault="00594932" w:rsidP="009C2FB2">
      <w:pPr>
        <w:rPr>
          <w:b/>
        </w:rPr>
      </w:pPr>
    </w:p>
    <w:p w:rsidR="00594932" w:rsidRPr="00822663" w:rsidRDefault="00594932" w:rsidP="009C2FB2">
      <w:pPr>
        <w:jc w:val="both"/>
      </w:pPr>
      <w:r w:rsidRPr="00822663">
        <w:t>В открывшемся диалоговом окне необходимо выставить требуемую точность по количеству знаков после плавающей запятой (</w:t>
      </w:r>
      <w:r w:rsidR="00073112" w:rsidRPr="00822663">
        <w:rPr>
          <w:i/>
        </w:rPr>
        <w:t>«</w:t>
      </w:r>
      <w:r w:rsidRPr="00822663">
        <w:rPr>
          <w:i/>
          <w:lang w:val="en-US"/>
        </w:rPr>
        <w:t>Digits</w:t>
      </w:r>
      <w:r w:rsidRPr="00822663">
        <w:rPr>
          <w:i/>
        </w:rPr>
        <w:t xml:space="preserve"> </w:t>
      </w:r>
      <w:r w:rsidRPr="00822663">
        <w:rPr>
          <w:i/>
          <w:lang w:val="en-US"/>
        </w:rPr>
        <w:t>of</w:t>
      </w:r>
      <w:r w:rsidRPr="00822663">
        <w:rPr>
          <w:i/>
        </w:rPr>
        <w:t xml:space="preserve"> </w:t>
      </w:r>
      <w:r w:rsidRPr="00822663">
        <w:rPr>
          <w:i/>
          <w:lang w:val="en-US"/>
        </w:rPr>
        <w:t>Precision</w:t>
      </w:r>
      <w:r w:rsidR="00073112" w:rsidRPr="00822663">
        <w:rPr>
          <w:i/>
        </w:rPr>
        <w:t>»</w:t>
      </w:r>
      <w:r w:rsidRPr="00822663">
        <w:t xml:space="preserve">). В данном примере рассматривается точность с двумя знаками после плавающей запятой (Рисунок </w:t>
      </w:r>
      <w:r w:rsidR="00345292" w:rsidRPr="00822663">
        <w:t>3.3.</w:t>
      </w:r>
      <w:r w:rsidR="00FE7426" w:rsidRPr="00822663">
        <w:t>3.3</w:t>
      </w:r>
      <w:r w:rsidRPr="00822663">
        <w:t>).</w:t>
      </w:r>
    </w:p>
    <w:p w:rsidR="00594932" w:rsidRPr="00822663" w:rsidRDefault="00594932" w:rsidP="009C2FB2">
      <w:pPr>
        <w:rPr>
          <w:b/>
        </w:rPr>
      </w:pPr>
    </w:p>
    <w:p w:rsidR="00594932" w:rsidRPr="00822663" w:rsidRDefault="00594932" w:rsidP="00345292">
      <w:pPr>
        <w:ind w:firstLine="0"/>
        <w:jc w:val="center"/>
        <w:rPr>
          <w:b/>
        </w:rPr>
      </w:pPr>
      <w:r w:rsidRPr="00822663">
        <w:rPr>
          <w:b/>
          <w:noProof/>
          <w:lang w:eastAsia="ru-RU"/>
        </w:rPr>
        <w:lastRenderedPageBreak/>
        <w:drawing>
          <wp:inline distT="0" distB="0" distL="0" distR="0" wp14:anchorId="5127E260" wp14:editId="02244D5A">
            <wp:extent cx="2031224" cy="2073292"/>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2" cstate="print"/>
                    <a:srcRect/>
                    <a:stretch>
                      <a:fillRect/>
                    </a:stretch>
                  </pic:blipFill>
                  <pic:spPr bwMode="auto">
                    <a:xfrm>
                      <a:off x="0" y="0"/>
                      <a:ext cx="2099821" cy="2143309"/>
                    </a:xfrm>
                    <a:prstGeom prst="rect">
                      <a:avLst/>
                    </a:prstGeom>
                    <a:noFill/>
                    <a:ln w="9525">
                      <a:noFill/>
                      <a:miter lim="800000"/>
                      <a:headEnd/>
                      <a:tailEnd/>
                    </a:ln>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FE7426" w:rsidRPr="00822663">
        <w:t>3.3</w:t>
      </w:r>
      <w:r w:rsidRPr="00822663">
        <w:t xml:space="preserve"> – Диалоговое окно «Формат и Точность» с изменённым значением точности до двух знаков после запятой</w:t>
      </w:r>
    </w:p>
    <w:p w:rsidR="00594932" w:rsidRPr="00822663" w:rsidRDefault="00594932" w:rsidP="009C2FB2">
      <w:pPr>
        <w:rPr>
          <w:b/>
        </w:rPr>
      </w:pPr>
    </w:p>
    <w:p w:rsidR="00594932" w:rsidRPr="00822663" w:rsidRDefault="00594932" w:rsidP="009C2FB2">
      <w:pPr>
        <w:jc w:val="both"/>
      </w:pPr>
      <w:r w:rsidRPr="00822663">
        <w:t xml:space="preserve">После </w:t>
      </w:r>
      <w:r w:rsidR="00FE7426" w:rsidRPr="00822663">
        <w:t>изменения значения с «0» на «2»</w:t>
      </w:r>
      <w:r w:rsidRPr="00822663">
        <w:t xml:space="preserve"> нажатием на кнопку «</w:t>
      </w:r>
      <w:r w:rsidRPr="00822663">
        <w:rPr>
          <w:i/>
          <w:lang w:val="en-US"/>
        </w:rPr>
        <w:t>OK</w:t>
      </w:r>
      <w:r w:rsidRPr="00822663">
        <w:t>»</w:t>
      </w:r>
      <w:r w:rsidR="00FE7426" w:rsidRPr="00822663">
        <w:t>.</w:t>
      </w:r>
      <w:r w:rsidRPr="00822663">
        <w:t xml:space="preserve"> </w:t>
      </w:r>
      <w:r w:rsidR="00FE7426" w:rsidRPr="00822663">
        <w:t>Ш</w:t>
      </w:r>
      <w:r w:rsidRPr="00822663">
        <w:t>кала виртуального термометра изменится</w:t>
      </w:r>
      <w:r w:rsidR="00FE7426" w:rsidRPr="00822663">
        <w:t>.</w:t>
      </w:r>
      <w:r w:rsidRPr="00822663">
        <w:t xml:space="preserve"> </w:t>
      </w:r>
      <w:r w:rsidR="00FE7426" w:rsidRPr="00822663">
        <w:t>Н</w:t>
      </w:r>
      <w:r w:rsidRPr="00822663">
        <w:t>а ней появятся промежуточные</w:t>
      </w:r>
      <w:r w:rsidR="00FE7426" w:rsidRPr="00822663">
        <w:t xml:space="preserve"> вещественные значения.</w:t>
      </w:r>
      <w:r w:rsidRPr="00822663">
        <w:t xml:space="preserve"> </w:t>
      </w:r>
      <w:r w:rsidR="00FE7426" w:rsidRPr="00822663">
        <w:t xml:space="preserve">Выполненная настройка </w:t>
      </w:r>
      <w:r w:rsidRPr="00822663">
        <w:t>также</w:t>
      </w:r>
      <w:r w:rsidR="00FE7426" w:rsidRPr="00822663">
        <w:t xml:space="preserve"> откроет</w:t>
      </w:r>
      <w:r w:rsidRPr="00822663">
        <w:t xml:space="preserve"> возможность</w:t>
      </w:r>
      <w:r w:rsidR="00FE7426" w:rsidRPr="00822663">
        <w:t xml:space="preserve"> для</w:t>
      </w:r>
      <w:r w:rsidRPr="00822663">
        <w:t xml:space="preserve"> редактирования цифр, расположенных справа от плавающей запятой</w:t>
      </w:r>
      <w:r w:rsidR="00FE7426" w:rsidRPr="00822663">
        <w:t xml:space="preserve"> при изменении границ диапазона шкалы</w:t>
      </w:r>
      <w:r w:rsidRPr="00822663">
        <w:t xml:space="preserve"> (Рисунок </w:t>
      </w:r>
      <w:r w:rsidR="00345292" w:rsidRPr="00822663">
        <w:t>3.3.</w:t>
      </w:r>
      <w:r w:rsidRPr="00822663">
        <w:t>3</w:t>
      </w:r>
      <w:r w:rsidR="00FE7426" w:rsidRPr="00822663">
        <w:t>.4</w:t>
      </w:r>
      <w:r w:rsidRPr="00822663">
        <w:t>). Предыдущие настройки</w:t>
      </w:r>
      <w:r w:rsidR="00FE7426" w:rsidRPr="00822663">
        <w:t xml:space="preserve"> формата шкалы термометра</w:t>
      </w:r>
      <w:r w:rsidRPr="00822663">
        <w:t xml:space="preserve"> не позволили</w:t>
      </w:r>
      <w:r w:rsidR="00FE7426" w:rsidRPr="00822663">
        <w:t xml:space="preserve"> бы разработчику</w:t>
      </w:r>
      <w:r w:rsidRPr="00822663">
        <w:t xml:space="preserve"> </w:t>
      </w:r>
      <w:r w:rsidR="00FE7426" w:rsidRPr="00822663">
        <w:t>выполнить</w:t>
      </w:r>
      <w:r w:rsidRPr="00822663">
        <w:t xml:space="preserve"> ввод и корректировку</w:t>
      </w:r>
      <w:r w:rsidR="00FE7426" w:rsidRPr="00822663">
        <w:t xml:space="preserve"> вещественной части численных значений</w:t>
      </w:r>
      <w:r w:rsidRPr="00822663">
        <w:t>.</w:t>
      </w:r>
    </w:p>
    <w:p w:rsidR="00594932" w:rsidRPr="00822663" w:rsidRDefault="00594932" w:rsidP="009C2FB2">
      <w:pPr>
        <w:rPr>
          <w:b/>
        </w:rPr>
      </w:pPr>
    </w:p>
    <w:p w:rsidR="00594932" w:rsidRPr="00822663" w:rsidRDefault="00594932" w:rsidP="00345292">
      <w:pPr>
        <w:ind w:firstLine="0"/>
        <w:jc w:val="center"/>
        <w:rPr>
          <w:b/>
        </w:rPr>
      </w:pPr>
      <w:r w:rsidRPr="00822663">
        <w:rPr>
          <w:b/>
          <w:noProof/>
          <w:lang w:eastAsia="ru-RU"/>
        </w:rPr>
        <w:drawing>
          <wp:inline distT="0" distB="0" distL="0" distR="0" wp14:anchorId="45B82C51" wp14:editId="4589093A">
            <wp:extent cx="1045029" cy="141617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113" cstate="print"/>
                    <a:srcRect l="463" t="4582" r="84727" b="59222"/>
                    <a:stretch/>
                  </pic:blipFill>
                  <pic:spPr bwMode="auto">
                    <a:xfrm>
                      <a:off x="0" y="0"/>
                      <a:ext cx="1091254" cy="147881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Pr="00822663">
        <w:t>3</w:t>
      </w:r>
      <w:r w:rsidR="00FE7426" w:rsidRPr="00822663">
        <w:t>.4</w:t>
      </w:r>
      <w:r w:rsidRPr="00822663">
        <w:t xml:space="preserve"> – Демонстрация шкалы, учитывающей два знака после плавающей запятой</w:t>
      </w:r>
    </w:p>
    <w:p w:rsidR="00FE7426" w:rsidRPr="00822663" w:rsidRDefault="00FE7426" w:rsidP="009C2FB2">
      <w:pPr>
        <w:jc w:val="both"/>
      </w:pPr>
      <w:r w:rsidRPr="00822663">
        <w:lastRenderedPageBreak/>
        <w:t>К</w:t>
      </w:r>
      <w:r w:rsidR="00594932" w:rsidRPr="00822663">
        <w:t xml:space="preserve">ак только мы отказались от </w:t>
      </w:r>
      <w:r w:rsidRPr="00822663">
        <w:t>стандартной точности шкалы с округлением</w:t>
      </w:r>
      <w:r w:rsidR="00594932" w:rsidRPr="00822663">
        <w:t xml:space="preserve"> до ближайшего целого</w:t>
      </w:r>
      <w:r w:rsidRPr="00822663">
        <w:t xml:space="preserve"> значения</w:t>
      </w:r>
      <w:r w:rsidR="00594932" w:rsidRPr="00822663">
        <w:t>,</w:t>
      </w:r>
      <w:r w:rsidRPr="00822663">
        <w:t xml:space="preserve"> у нас</w:t>
      </w:r>
      <w:r w:rsidR="00594932" w:rsidRPr="00822663">
        <w:t xml:space="preserve"> появилась возможность для ещё </w:t>
      </w:r>
      <w:r w:rsidRPr="00822663">
        <w:t>большего сокращения диапазона</w:t>
      </w:r>
      <w:r w:rsidR="00594932" w:rsidRPr="00822663">
        <w:t xml:space="preserve"> шкал</w:t>
      </w:r>
      <w:r w:rsidRPr="00822663">
        <w:t>ы</w:t>
      </w:r>
      <w:r w:rsidR="00594932" w:rsidRPr="00822663">
        <w:t xml:space="preserve"> виртуального термометра. </w:t>
      </w:r>
    </w:p>
    <w:p w:rsidR="00594932" w:rsidRPr="00822663" w:rsidRDefault="00594932" w:rsidP="009C2FB2">
      <w:pPr>
        <w:jc w:val="both"/>
      </w:pPr>
      <w:r w:rsidRPr="00822663">
        <w:t>Такой элемент</w:t>
      </w:r>
      <w:r w:rsidR="00FE7426" w:rsidRPr="00822663">
        <w:t xml:space="preserve"> управления</w:t>
      </w:r>
      <w:r w:rsidRPr="00822663">
        <w:t xml:space="preserve"> (Рисунок </w:t>
      </w:r>
      <w:r w:rsidR="00345292" w:rsidRPr="00822663">
        <w:t>3.3.</w:t>
      </w:r>
      <w:r w:rsidR="00FE7426" w:rsidRPr="00822663">
        <w:t>3.5</w:t>
      </w:r>
      <w:r w:rsidRPr="00822663">
        <w:t>) позволяет в полном объёме исследовать</w:t>
      </w:r>
      <w:r w:rsidR="00FE7426" w:rsidRPr="00822663">
        <w:t>, например,</w:t>
      </w:r>
      <w:r w:rsidRPr="00822663">
        <w:t xml:space="preserve"> обратно пропорциональные температурные зависимости.</w:t>
      </w:r>
    </w:p>
    <w:p w:rsidR="00594932" w:rsidRPr="00822663" w:rsidRDefault="00594932" w:rsidP="009C2FB2">
      <w:pPr>
        <w:rPr>
          <w:b/>
        </w:rPr>
      </w:pPr>
    </w:p>
    <w:p w:rsidR="00594932" w:rsidRPr="00822663" w:rsidRDefault="00594932" w:rsidP="00345292">
      <w:pPr>
        <w:ind w:firstLine="0"/>
        <w:jc w:val="center"/>
        <w:rPr>
          <w:b/>
        </w:rPr>
      </w:pPr>
      <w:r w:rsidRPr="00822663">
        <w:rPr>
          <w:b/>
          <w:noProof/>
          <w:lang w:eastAsia="ru-RU"/>
        </w:rPr>
        <w:drawing>
          <wp:inline distT="0" distB="0" distL="0" distR="0" wp14:anchorId="3533D2D5" wp14:editId="202C0A46">
            <wp:extent cx="1107053" cy="1521674"/>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114" cstate="print"/>
                    <a:srcRect l="513" t="4479" r="84686" b="58827"/>
                    <a:stretch/>
                  </pic:blipFill>
                  <pic:spPr bwMode="auto">
                    <a:xfrm>
                      <a:off x="0" y="0"/>
                      <a:ext cx="1148837" cy="1579108"/>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FE7426" w:rsidRPr="00822663">
        <w:t>3.5</w:t>
      </w:r>
      <w:r w:rsidRPr="00822663">
        <w:t xml:space="preserve"> – </w:t>
      </w:r>
      <w:r w:rsidR="00FE7426" w:rsidRPr="00822663">
        <w:t>Маломасштабный / точный / прецизионный виртуальный термометр</w:t>
      </w:r>
    </w:p>
    <w:p w:rsidR="00594932" w:rsidRPr="00822663" w:rsidRDefault="00594932" w:rsidP="009C2FB2">
      <w:pPr>
        <w:rPr>
          <w:b/>
        </w:rPr>
      </w:pPr>
    </w:p>
    <w:p w:rsidR="00F849D1" w:rsidRPr="00822663" w:rsidRDefault="00F849D1" w:rsidP="00F849D1">
      <w:pPr>
        <w:pStyle w:val="3"/>
        <w:tabs>
          <w:tab w:val="left" w:pos="709"/>
        </w:tabs>
        <w:ind w:left="709" w:hanging="709"/>
        <w:jc w:val="both"/>
      </w:pPr>
      <w:r w:rsidRPr="00822663">
        <w:t xml:space="preserve">3.3.4 </w:t>
      </w:r>
      <w:r w:rsidRPr="00822663">
        <w:tab/>
        <w:t xml:space="preserve">Программирование простейшей зависимости в обратной пропорции </w:t>
      </w:r>
    </w:p>
    <w:p w:rsidR="00F849D1" w:rsidRPr="00822663" w:rsidRDefault="00F849D1" w:rsidP="009C2FB2">
      <w:pPr>
        <w:rPr>
          <w:b/>
        </w:rPr>
      </w:pPr>
    </w:p>
    <w:p w:rsidR="00594932" w:rsidRPr="00822663" w:rsidRDefault="00594932" w:rsidP="009C2FB2">
      <w:pPr>
        <w:jc w:val="both"/>
      </w:pPr>
      <w:r w:rsidRPr="00822663">
        <w:t>Для</w:t>
      </w:r>
      <w:r w:rsidR="00F849D1" w:rsidRPr="00822663">
        <w:t xml:space="preserve"> реализации упомянутого в подразделе 3.3.3</w:t>
      </w:r>
      <w:r w:rsidRPr="00822663">
        <w:t xml:space="preserve"> исследования</w:t>
      </w:r>
      <w:r w:rsidR="00F849D1" w:rsidRPr="00822663">
        <w:t xml:space="preserve"> обратной пропорциональной зависимости</w:t>
      </w:r>
      <w:r w:rsidRPr="00822663">
        <w:t xml:space="preserve"> на графическом пользовательском интерфейсе</w:t>
      </w:r>
      <w:r w:rsidR="00F849D1" w:rsidRPr="00822663">
        <w:t xml:space="preserve"> ВП</w:t>
      </w:r>
      <w:r w:rsidRPr="00822663">
        <w:t xml:space="preserve"> понадобится</w:t>
      </w:r>
      <w:r w:rsidR="00F849D1" w:rsidRPr="00822663">
        <w:t xml:space="preserve"> разместить</w:t>
      </w:r>
      <w:r w:rsidRPr="00822663">
        <w:t xml:space="preserve"> второй</w:t>
      </w:r>
      <w:r w:rsidR="00F849D1" w:rsidRPr="00822663">
        <w:t xml:space="preserve"> виртуальный</w:t>
      </w:r>
      <w:r w:rsidRPr="00822663">
        <w:t xml:space="preserve"> термометр (Рисунок </w:t>
      </w:r>
      <w:r w:rsidR="00345292" w:rsidRPr="00822663">
        <w:t>3.3.</w:t>
      </w:r>
      <w:r w:rsidR="00F849D1" w:rsidRPr="00822663">
        <w:t>4.1</w:t>
      </w:r>
      <w:r w:rsidRPr="00822663">
        <w:t>).</w:t>
      </w:r>
    </w:p>
    <w:p w:rsidR="00594932" w:rsidRPr="00822663" w:rsidRDefault="00594932" w:rsidP="009C2FB2">
      <w:pPr>
        <w:rPr>
          <w:b/>
        </w:rPr>
      </w:pPr>
    </w:p>
    <w:p w:rsidR="00594932" w:rsidRPr="00822663" w:rsidRDefault="00594932" w:rsidP="00345292">
      <w:pPr>
        <w:ind w:firstLine="0"/>
        <w:jc w:val="center"/>
        <w:rPr>
          <w:b/>
        </w:rPr>
      </w:pPr>
      <w:r w:rsidRPr="00822663">
        <w:rPr>
          <w:b/>
          <w:noProof/>
          <w:lang w:eastAsia="ru-RU"/>
        </w:rPr>
        <w:lastRenderedPageBreak/>
        <w:drawing>
          <wp:inline distT="0" distB="0" distL="0" distR="0" wp14:anchorId="5492F18D" wp14:editId="24498B10">
            <wp:extent cx="2121292" cy="1451872"/>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115" cstate="print"/>
                    <a:srcRect l="598" t="4337" r="70176" b="59593"/>
                    <a:stretch/>
                  </pic:blipFill>
                  <pic:spPr bwMode="auto">
                    <a:xfrm>
                      <a:off x="0" y="0"/>
                      <a:ext cx="2169990" cy="1485202"/>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F849D1" w:rsidRPr="00822663">
        <w:t>4.1</w:t>
      </w:r>
      <w:r w:rsidRPr="00822663">
        <w:t xml:space="preserve"> – Дополнение передней панели </w:t>
      </w:r>
      <w:r w:rsidR="00F849D1" w:rsidRPr="00822663">
        <w:t>ВП «Прецизионный термометр»</w:t>
      </w:r>
      <w:r w:rsidRPr="00822663">
        <w:t xml:space="preserve"> вторым термометром</w:t>
      </w:r>
    </w:p>
    <w:p w:rsidR="00594932" w:rsidRPr="00822663" w:rsidRDefault="00594932" w:rsidP="009C2FB2">
      <w:pPr>
        <w:rPr>
          <w:b/>
        </w:rPr>
      </w:pPr>
    </w:p>
    <w:p w:rsidR="00594932" w:rsidRPr="00822663" w:rsidRDefault="00594932" w:rsidP="009C2FB2">
      <w:pPr>
        <w:jc w:val="both"/>
      </w:pPr>
      <w:r w:rsidRPr="00822663">
        <w:t xml:space="preserve">На Рисунке </w:t>
      </w:r>
      <w:r w:rsidR="00345292" w:rsidRPr="00822663">
        <w:t>3.3.</w:t>
      </w:r>
      <w:r w:rsidR="00F849D1" w:rsidRPr="00822663">
        <w:t>4.2</w:t>
      </w:r>
      <w:r w:rsidRPr="00822663">
        <w:t xml:space="preserve"> показан</w:t>
      </w:r>
      <w:r w:rsidR="00F849D1" w:rsidRPr="00822663">
        <w:t xml:space="preserve"> графический</w:t>
      </w:r>
      <w:r w:rsidRPr="00822663">
        <w:t xml:space="preserve"> код,</w:t>
      </w:r>
      <w:r w:rsidR="00F849D1" w:rsidRPr="00822663">
        <w:t xml:space="preserve"> размещённый на блок-диаграмме ВП и</w:t>
      </w:r>
      <w:r w:rsidRPr="00822663">
        <w:t xml:space="preserve"> позволяющий организовать обратн</w:t>
      </w:r>
      <w:r w:rsidR="00F849D1" w:rsidRPr="00822663">
        <w:t>ую</w:t>
      </w:r>
      <w:r w:rsidRPr="00822663">
        <w:t xml:space="preserve"> пропорциональную</w:t>
      </w:r>
      <w:r w:rsidR="00F849D1" w:rsidRPr="00822663">
        <w:t xml:space="preserve"> зависимость «10 / С</w:t>
      </w:r>
      <w:r w:rsidR="00F849D1" w:rsidRPr="00822663">
        <w:rPr>
          <w:vertAlign w:val="superscript"/>
        </w:rPr>
        <w:t>о</w:t>
      </w:r>
      <w:r w:rsidR="00F849D1" w:rsidRPr="00822663">
        <w:t>»</w:t>
      </w:r>
      <w:r w:rsidRPr="00822663">
        <w:t>.</w:t>
      </w:r>
    </w:p>
    <w:p w:rsidR="00594932" w:rsidRPr="00822663" w:rsidRDefault="00594932" w:rsidP="009C2FB2">
      <w:pPr>
        <w:rPr>
          <w:b/>
        </w:rPr>
      </w:pPr>
    </w:p>
    <w:p w:rsidR="00594932" w:rsidRPr="00822663" w:rsidRDefault="00594932" w:rsidP="00345292">
      <w:pPr>
        <w:ind w:firstLine="0"/>
        <w:jc w:val="center"/>
        <w:rPr>
          <w:b/>
        </w:rPr>
      </w:pPr>
      <w:r w:rsidRPr="00822663">
        <w:rPr>
          <w:b/>
          <w:noProof/>
          <w:lang w:eastAsia="ru-RU"/>
        </w:rPr>
        <w:drawing>
          <wp:inline distT="0" distB="0" distL="0" distR="0" wp14:anchorId="34689A50" wp14:editId="2BF4BD10">
            <wp:extent cx="2401172" cy="1362631"/>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116" cstate="print"/>
                    <a:srcRect l="631" t="4585" r="75082" b="70613"/>
                    <a:stretch/>
                  </pic:blipFill>
                  <pic:spPr bwMode="auto">
                    <a:xfrm>
                      <a:off x="0" y="0"/>
                      <a:ext cx="2461923" cy="1397106"/>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F849D1" w:rsidRPr="00822663">
        <w:t>4.2</w:t>
      </w:r>
      <w:r w:rsidRPr="00822663">
        <w:t xml:space="preserve"> – Обратн</w:t>
      </w:r>
      <w:r w:rsidR="00F849D1" w:rsidRPr="00822663">
        <w:t>ая пропорциональная зависимость</w:t>
      </w:r>
    </w:p>
    <w:p w:rsidR="00594932" w:rsidRPr="00822663" w:rsidRDefault="00594932" w:rsidP="009C2FB2">
      <w:pPr>
        <w:rPr>
          <w:b/>
        </w:rPr>
      </w:pPr>
    </w:p>
    <w:p w:rsidR="00594932" w:rsidRPr="00822663" w:rsidRDefault="00594932" w:rsidP="009C2FB2">
      <w:pPr>
        <w:jc w:val="both"/>
      </w:pPr>
      <w:r w:rsidRPr="00822663">
        <w:t>Так большему входному значению соответствует меньшее выходное</w:t>
      </w:r>
      <w:r w:rsidR="00F849D1" w:rsidRPr="00822663">
        <w:t xml:space="preserve"> значение</w:t>
      </w:r>
      <w:r w:rsidRPr="00822663">
        <w:t xml:space="preserve"> (Рисунок </w:t>
      </w:r>
      <w:r w:rsidR="00345292" w:rsidRPr="00822663">
        <w:t>3.3.</w:t>
      </w:r>
      <w:r w:rsidR="00F849D1" w:rsidRPr="00822663">
        <w:t>4.3</w:t>
      </w:r>
      <w:r w:rsidRPr="00822663">
        <w:t>).</w:t>
      </w:r>
    </w:p>
    <w:p w:rsidR="00594932" w:rsidRPr="00822663" w:rsidRDefault="00594932" w:rsidP="009C2FB2">
      <w:pPr>
        <w:rPr>
          <w:b/>
        </w:rPr>
      </w:pPr>
    </w:p>
    <w:p w:rsidR="00594932" w:rsidRPr="00822663" w:rsidRDefault="00594932" w:rsidP="00345292">
      <w:pPr>
        <w:ind w:firstLine="0"/>
        <w:jc w:val="center"/>
        <w:rPr>
          <w:b/>
        </w:rPr>
      </w:pPr>
      <w:r w:rsidRPr="00822663">
        <w:rPr>
          <w:b/>
          <w:noProof/>
          <w:lang w:eastAsia="ru-RU"/>
        </w:rPr>
        <w:lastRenderedPageBreak/>
        <w:drawing>
          <wp:inline distT="0" distB="0" distL="0" distR="0" wp14:anchorId="6705EC05" wp14:editId="693C7A85">
            <wp:extent cx="2652458" cy="1787431"/>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117" cstate="print"/>
                    <a:srcRect l="594" t="4584" r="70297" b="60041"/>
                    <a:stretch/>
                  </pic:blipFill>
                  <pic:spPr bwMode="auto">
                    <a:xfrm>
                      <a:off x="0" y="0"/>
                      <a:ext cx="2708821" cy="1825412"/>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F849D1" w:rsidRPr="00822663">
        <w:t>4.3</w:t>
      </w:r>
      <w:r w:rsidRPr="00822663">
        <w:t xml:space="preserve"> – Результат работы программы конвертации единиц измерения температуры</w:t>
      </w:r>
    </w:p>
    <w:p w:rsidR="00594932" w:rsidRPr="00822663" w:rsidRDefault="00594932" w:rsidP="009C2FB2">
      <w:pPr>
        <w:rPr>
          <w:b/>
        </w:rPr>
      </w:pPr>
    </w:p>
    <w:p w:rsidR="0009236E" w:rsidRPr="00822663" w:rsidRDefault="0009236E" w:rsidP="0009236E">
      <w:pPr>
        <w:pStyle w:val="3"/>
        <w:tabs>
          <w:tab w:val="left" w:pos="709"/>
        </w:tabs>
        <w:ind w:left="709" w:hanging="709"/>
        <w:jc w:val="both"/>
      </w:pPr>
      <w:r w:rsidRPr="00822663">
        <w:t xml:space="preserve">3.3.5 </w:t>
      </w:r>
      <w:r w:rsidRPr="00822663">
        <w:tab/>
        <w:t>Настройка цветового оформления термометра</w:t>
      </w:r>
    </w:p>
    <w:p w:rsidR="0009236E" w:rsidRPr="00822663" w:rsidRDefault="0009236E" w:rsidP="009C2FB2">
      <w:pPr>
        <w:rPr>
          <w:b/>
        </w:rPr>
      </w:pPr>
    </w:p>
    <w:p w:rsidR="0009236E" w:rsidRPr="00822663" w:rsidRDefault="0009236E" w:rsidP="009C2FB2">
      <w:pPr>
        <w:jc w:val="both"/>
      </w:pPr>
      <w:r w:rsidRPr="00822663">
        <w:t>Р</w:t>
      </w:r>
      <w:r w:rsidR="00594932" w:rsidRPr="00822663">
        <w:t>аз</w:t>
      </w:r>
      <w:r w:rsidRPr="00822663">
        <w:t>граничим</w:t>
      </w:r>
      <w:r w:rsidR="00594932" w:rsidRPr="00822663">
        <w:t xml:space="preserve"> </w:t>
      </w:r>
      <w:r w:rsidRPr="00822663">
        <w:t>термометр-контроллер и термометр-индикатор цветом</w:t>
      </w:r>
      <w:r w:rsidR="00594932" w:rsidRPr="00822663">
        <w:t xml:space="preserve"> (это важно знать</w:t>
      </w:r>
      <w:r w:rsidRPr="00822663">
        <w:t xml:space="preserve"> для выполнения</w:t>
      </w:r>
      <w:r w:rsidR="00594932" w:rsidRPr="00822663">
        <w:t xml:space="preserve"> индивидуальной части задания). </w:t>
      </w:r>
    </w:p>
    <w:p w:rsidR="00594932" w:rsidRPr="00822663" w:rsidRDefault="0009236E" w:rsidP="009C2FB2">
      <w:pPr>
        <w:jc w:val="both"/>
      </w:pPr>
      <w:r w:rsidRPr="00822663">
        <w:t>Переход к</w:t>
      </w:r>
      <w:r w:rsidR="00594932" w:rsidRPr="00822663">
        <w:t xml:space="preserve"> изменению цвет</w:t>
      </w:r>
      <w:r w:rsidRPr="00822663">
        <w:t>овых настроек элементов передней панели ВП</w:t>
      </w:r>
      <w:r w:rsidR="00594932" w:rsidRPr="00822663">
        <w:t xml:space="preserve"> </w:t>
      </w:r>
      <w:r w:rsidRPr="00822663">
        <w:t>показан на</w:t>
      </w:r>
      <w:r w:rsidR="00594932" w:rsidRPr="00822663">
        <w:t xml:space="preserve"> Рисунк</w:t>
      </w:r>
      <w:r w:rsidRPr="00822663">
        <w:t>е</w:t>
      </w:r>
      <w:r w:rsidR="00594932" w:rsidRPr="00822663">
        <w:t xml:space="preserve"> </w:t>
      </w:r>
      <w:r w:rsidR="00345292" w:rsidRPr="00822663">
        <w:t>3.3.</w:t>
      </w:r>
      <w:r w:rsidRPr="00822663">
        <w:t>5.1</w:t>
      </w:r>
      <w:r w:rsidR="00594932" w:rsidRPr="00822663">
        <w:t>.</w:t>
      </w:r>
    </w:p>
    <w:p w:rsidR="00594932" w:rsidRPr="00822663" w:rsidRDefault="00594932" w:rsidP="009C2FB2">
      <w:pPr>
        <w:rPr>
          <w:b/>
        </w:rPr>
      </w:pPr>
    </w:p>
    <w:p w:rsidR="00594932" w:rsidRPr="00822663" w:rsidRDefault="00594932" w:rsidP="00345292">
      <w:pPr>
        <w:ind w:firstLine="0"/>
        <w:jc w:val="center"/>
        <w:rPr>
          <w:b/>
        </w:rPr>
      </w:pPr>
      <w:r w:rsidRPr="00822663">
        <w:rPr>
          <w:b/>
          <w:noProof/>
          <w:lang w:eastAsia="ru-RU"/>
        </w:rPr>
        <w:lastRenderedPageBreak/>
        <w:drawing>
          <wp:inline distT="0" distB="0" distL="0" distR="0" wp14:anchorId="50352013" wp14:editId="211C57FD">
            <wp:extent cx="3815010" cy="2731699"/>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118" cstate="print"/>
                    <a:srcRect l="452" t="4453" r="43577" b="27069"/>
                    <a:stretch/>
                  </pic:blipFill>
                  <pic:spPr bwMode="auto">
                    <a:xfrm>
                      <a:off x="0" y="0"/>
                      <a:ext cx="3848579" cy="2755736"/>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822663" w:rsidRDefault="00594932" w:rsidP="00345292">
      <w:pPr>
        <w:ind w:firstLine="0"/>
        <w:jc w:val="center"/>
      </w:pPr>
      <w:r w:rsidRPr="00822663">
        <w:t xml:space="preserve">Рисунок </w:t>
      </w:r>
      <w:r w:rsidR="00345292" w:rsidRPr="00822663">
        <w:t>3.3.</w:t>
      </w:r>
      <w:r w:rsidR="0009236E" w:rsidRPr="00822663">
        <w:t>5.1</w:t>
      </w:r>
      <w:r w:rsidRPr="00822663">
        <w:t xml:space="preserve"> – Изменение </w:t>
      </w:r>
      <w:r w:rsidR="0009236E" w:rsidRPr="00822663">
        <w:t>активного цвета для инструмета окрашивания верхних слоёв элементов управления</w:t>
      </w:r>
    </w:p>
    <w:p w:rsidR="00594932" w:rsidRPr="00822663" w:rsidRDefault="00594932" w:rsidP="009C2FB2">
      <w:pPr>
        <w:rPr>
          <w:b/>
        </w:rPr>
      </w:pPr>
    </w:p>
    <w:p w:rsidR="00594932" w:rsidRPr="00822663" w:rsidRDefault="00594932" w:rsidP="009C2FB2">
      <w:pPr>
        <w:jc w:val="both"/>
      </w:pPr>
      <w:r w:rsidRPr="00822663">
        <w:t xml:space="preserve">После выбора </w:t>
      </w:r>
      <w:r w:rsidR="0009236E" w:rsidRPr="00822663">
        <w:t>заполнителя</w:t>
      </w:r>
      <w:r w:rsidRPr="00822663">
        <w:t xml:space="preserve"> термометра</w:t>
      </w:r>
      <w:r w:rsidR="0009236E" w:rsidRPr="00822663">
        <w:t xml:space="preserve"> при активном</w:t>
      </w:r>
      <w:r w:rsidRPr="00822663">
        <w:t xml:space="preserve"> инструмент</w:t>
      </w:r>
      <w:r w:rsidR="0009236E" w:rsidRPr="00822663">
        <w:t>е</w:t>
      </w:r>
      <w:r w:rsidRPr="00822663">
        <w:t xml:space="preserve"> установки цвета (</w:t>
      </w:r>
      <w:r w:rsidR="00073112" w:rsidRPr="00822663">
        <w:rPr>
          <w:i/>
        </w:rPr>
        <w:t>«</w:t>
      </w:r>
      <w:r w:rsidRPr="00822663">
        <w:rPr>
          <w:i/>
          <w:lang w:val="en-US"/>
        </w:rPr>
        <w:t>Set</w:t>
      </w:r>
      <w:r w:rsidRPr="00822663">
        <w:rPr>
          <w:i/>
        </w:rPr>
        <w:t xml:space="preserve"> </w:t>
      </w:r>
      <w:r w:rsidRPr="00822663">
        <w:rPr>
          <w:i/>
          <w:lang w:val="en-US"/>
        </w:rPr>
        <w:t>Color</w:t>
      </w:r>
      <w:r w:rsidR="00073112" w:rsidRPr="00822663">
        <w:rPr>
          <w:i/>
        </w:rPr>
        <w:t>»</w:t>
      </w:r>
      <w:r w:rsidRPr="00822663">
        <w:t>)</w:t>
      </w:r>
      <w:r w:rsidR="0009236E" w:rsidRPr="00822663">
        <w:t>,</w:t>
      </w:r>
      <w:r w:rsidRPr="00822663">
        <w:t xml:space="preserve"> </w:t>
      </w:r>
      <w:r w:rsidR="0009236E" w:rsidRPr="00822663">
        <w:t>заполнитель</w:t>
      </w:r>
      <w:r w:rsidRPr="00822663">
        <w:t xml:space="preserve"> изменит </w:t>
      </w:r>
      <w:r w:rsidR="0009236E" w:rsidRPr="00822663">
        <w:t>цвет на зелёный</w:t>
      </w:r>
      <w:r w:rsidRPr="00822663">
        <w:t xml:space="preserve"> </w:t>
      </w:r>
      <w:r w:rsidR="0009236E" w:rsidRPr="00822663">
        <w:t>(</w:t>
      </w:r>
      <w:r w:rsidRPr="00822663">
        <w:t>Рисун</w:t>
      </w:r>
      <w:r w:rsidR="0009236E" w:rsidRPr="00822663">
        <w:t>ок</w:t>
      </w:r>
      <w:r w:rsidRPr="00822663">
        <w:t xml:space="preserve"> </w:t>
      </w:r>
      <w:r w:rsidR="00345292" w:rsidRPr="00822663">
        <w:t>3.3.</w:t>
      </w:r>
      <w:r w:rsidR="0009236E" w:rsidRPr="00822663">
        <w:t>5.2)</w:t>
      </w:r>
      <w:r w:rsidRPr="00822663">
        <w:t>.</w:t>
      </w:r>
    </w:p>
    <w:p w:rsidR="00594932" w:rsidRPr="00822663" w:rsidRDefault="00594932" w:rsidP="009C2FB2">
      <w:pPr>
        <w:rPr>
          <w:b/>
        </w:rPr>
      </w:pPr>
    </w:p>
    <w:p w:rsidR="00594932" w:rsidRPr="00822663" w:rsidRDefault="00594932" w:rsidP="00345292">
      <w:pPr>
        <w:ind w:firstLine="0"/>
        <w:jc w:val="center"/>
        <w:rPr>
          <w:b/>
        </w:rPr>
      </w:pPr>
      <w:r w:rsidRPr="00822663">
        <w:rPr>
          <w:b/>
          <w:noProof/>
          <w:lang w:eastAsia="ru-RU"/>
        </w:rPr>
        <w:drawing>
          <wp:inline distT="0" distB="0" distL="0" distR="0" wp14:anchorId="57684BA4" wp14:editId="572ABE66">
            <wp:extent cx="2424793" cy="1855336"/>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119" cstate="print"/>
                    <a:srcRect l="592" t="4427" r="66556" b="50265"/>
                    <a:stretch/>
                  </pic:blipFill>
                  <pic:spPr bwMode="auto">
                    <a:xfrm>
                      <a:off x="0" y="0"/>
                      <a:ext cx="2476346" cy="1894782"/>
                    </a:xfrm>
                    <a:prstGeom prst="rect">
                      <a:avLst/>
                    </a:prstGeom>
                    <a:noFill/>
                    <a:ln>
                      <a:noFill/>
                    </a:ln>
                    <a:extLst>
                      <a:ext uri="{53640926-AAD7-44D8-BBD7-CCE9431645EC}">
                        <a14:shadowObscured xmlns:a14="http://schemas.microsoft.com/office/drawing/2010/main"/>
                      </a:ext>
                    </a:extLst>
                  </pic:spPr>
                </pic:pic>
              </a:graphicData>
            </a:graphic>
          </wp:inline>
        </w:drawing>
      </w:r>
    </w:p>
    <w:p w:rsidR="00C84616" w:rsidRPr="00822663" w:rsidRDefault="00594932" w:rsidP="0069104F">
      <w:pPr>
        <w:ind w:firstLine="0"/>
        <w:jc w:val="center"/>
      </w:pPr>
      <w:r w:rsidRPr="00822663">
        <w:t xml:space="preserve">Рисунок </w:t>
      </w:r>
      <w:r w:rsidR="00345292" w:rsidRPr="00822663">
        <w:t>3.3.</w:t>
      </w:r>
      <w:r w:rsidR="0009236E" w:rsidRPr="00822663">
        <w:t>5.2</w:t>
      </w:r>
      <w:r w:rsidRPr="00822663">
        <w:t xml:space="preserve"> – </w:t>
      </w:r>
      <w:r w:rsidR="0069104F" w:rsidRPr="00822663">
        <w:t>Изменён цвет термометра-индикатора</w:t>
      </w:r>
    </w:p>
    <w:p w:rsidR="00C84616" w:rsidRPr="00822663" w:rsidRDefault="00C84616" w:rsidP="009C2FB2">
      <w:pPr>
        <w:pStyle w:val="2"/>
        <w:tabs>
          <w:tab w:val="left" w:pos="709"/>
        </w:tabs>
        <w:ind w:left="709" w:hanging="709"/>
      </w:pPr>
      <w:r w:rsidRPr="00822663">
        <w:lastRenderedPageBreak/>
        <w:t>3</w:t>
      </w:r>
      <w:r w:rsidR="009C2FB2" w:rsidRPr="00822663">
        <w:t xml:space="preserve">.4 </w:t>
      </w:r>
      <w:r w:rsidR="009C2FB2" w:rsidRPr="00822663">
        <w:tab/>
      </w:r>
      <w:r w:rsidRPr="00822663">
        <w:t>Варианты индивидуального задания</w:t>
      </w:r>
    </w:p>
    <w:p w:rsidR="00594932" w:rsidRPr="00822663" w:rsidRDefault="00594932" w:rsidP="00594932">
      <w:pPr>
        <w:jc w:val="both"/>
      </w:pPr>
    </w:p>
    <w:p w:rsidR="00015172" w:rsidRPr="00822663" w:rsidRDefault="00015172" w:rsidP="00594932">
      <w:pPr>
        <w:jc w:val="both"/>
        <w:rPr>
          <w:b/>
        </w:rPr>
      </w:pPr>
      <w:r w:rsidRPr="00822663">
        <w:rPr>
          <w:b/>
        </w:rPr>
        <w:t>Особые требования, предъявляемые к ВП в зависимости от чётности / нечётности варианта</w:t>
      </w:r>
      <w:r w:rsidR="004D34BA" w:rsidRPr="00822663">
        <w:rPr>
          <w:b/>
        </w:rPr>
        <w:t xml:space="preserve"> обучающегося</w:t>
      </w:r>
      <w:r w:rsidR="00CB43B5" w:rsidRPr="00822663">
        <w:rPr>
          <w:b/>
        </w:rPr>
        <w:t xml:space="preserve"> в списке группы</w:t>
      </w:r>
      <w:r w:rsidRPr="00822663">
        <w:rPr>
          <w:b/>
        </w:rPr>
        <w:t>:</w:t>
      </w:r>
    </w:p>
    <w:p w:rsidR="00015172" w:rsidRPr="00822663" w:rsidRDefault="00015172" w:rsidP="00594932">
      <w:pPr>
        <w:jc w:val="both"/>
      </w:pPr>
    </w:p>
    <w:p w:rsidR="00015172" w:rsidRPr="00822663" w:rsidRDefault="00015172" w:rsidP="00015172">
      <w:pPr>
        <w:tabs>
          <w:tab w:val="left" w:pos="851"/>
        </w:tabs>
        <w:ind w:left="567" w:firstLine="0"/>
        <w:jc w:val="both"/>
      </w:pPr>
      <w:r w:rsidRPr="00822663">
        <w:t xml:space="preserve">– </w:t>
      </w:r>
      <w:r w:rsidRPr="00822663">
        <w:tab/>
      </w:r>
      <w:r w:rsidRPr="00822663">
        <w:rPr>
          <w:u w:val="single"/>
        </w:rPr>
        <w:t>чётные варианты</w:t>
      </w:r>
      <w:r w:rsidRPr="00822663">
        <w:t xml:space="preserve"> как в общей, так и в индивидуальной части </w:t>
      </w:r>
      <w:r w:rsidR="00872101" w:rsidRPr="00822663">
        <w:t>задания</w:t>
      </w:r>
      <w:r w:rsidRPr="00822663">
        <w:t xml:space="preserve"> используют в качестве задающего элемента</w:t>
      </w:r>
      <w:r w:rsidR="00872101" w:rsidRPr="00822663">
        <w:t xml:space="preserve"> управления</w:t>
      </w:r>
      <w:r w:rsidRPr="00822663">
        <w:t xml:space="preserve"> термометр</w:t>
      </w:r>
      <w:r w:rsidR="00872101" w:rsidRPr="00822663">
        <w:t>-контроллер</w:t>
      </w:r>
      <w:r w:rsidRPr="00822663">
        <w:t xml:space="preserve"> опорной измерительной системы (в общей части</w:t>
      </w:r>
      <w:r w:rsidR="00872101" w:rsidRPr="00822663">
        <w:t xml:space="preserve"> задания</w:t>
      </w:r>
      <w:r w:rsidRPr="00822663">
        <w:t xml:space="preserve"> опорной системой измерения</w:t>
      </w:r>
      <w:r w:rsidR="00872101" w:rsidRPr="00822663">
        <w:t xml:space="preserve"> для всех обучающихся</w:t>
      </w:r>
      <w:r w:rsidRPr="00822663">
        <w:t xml:space="preserve"> являются градусы Цельсия); </w:t>
      </w:r>
    </w:p>
    <w:p w:rsidR="00015172" w:rsidRPr="00822663" w:rsidRDefault="00015172" w:rsidP="00015172">
      <w:pPr>
        <w:tabs>
          <w:tab w:val="left" w:pos="851"/>
        </w:tabs>
        <w:ind w:left="567" w:firstLine="0"/>
        <w:jc w:val="both"/>
      </w:pPr>
      <w:r w:rsidRPr="00822663">
        <w:t xml:space="preserve">– </w:t>
      </w:r>
      <w:r w:rsidRPr="00822663">
        <w:tab/>
      </w:r>
      <w:r w:rsidRPr="00822663">
        <w:rPr>
          <w:u w:val="single"/>
        </w:rPr>
        <w:t>нечётные варианты</w:t>
      </w:r>
      <w:r w:rsidRPr="00822663">
        <w:t xml:space="preserve"> используют в качестве задающего элемента</w:t>
      </w:r>
      <w:r w:rsidR="00872101" w:rsidRPr="00822663">
        <w:t xml:space="preserve"> управления</w:t>
      </w:r>
      <w:r w:rsidRPr="00822663">
        <w:t xml:space="preserve"> –</w:t>
      </w:r>
      <w:r w:rsidR="00872101" w:rsidRPr="00822663">
        <w:t xml:space="preserve"> стандартный</w:t>
      </w:r>
      <w:r w:rsidRPr="00822663">
        <w:t xml:space="preserve"> числовой контроллер опорной системы</w:t>
      </w:r>
      <w:r w:rsidR="00872101" w:rsidRPr="00822663">
        <w:t xml:space="preserve"> измерения (все термометры ВП – индикаторы)</w:t>
      </w:r>
      <w:r w:rsidRPr="00822663">
        <w:t>.</w:t>
      </w:r>
    </w:p>
    <w:p w:rsidR="00015172" w:rsidRPr="00822663" w:rsidRDefault="00015172" w:rsidP="00594932">
      <w:pPr>
        <w:jc w:val="both"/>
      </w:pPr>
    </w:p>
    <w:p w:rsidR="00594932" w:rsidRPr="00822663" w:rsidRDefault="00594932" w:rsidP="00594932">
      <w:pPr>
        <w:jc w:val="both"/>
      </w:pPr>
      <w:r w:rsidRPr="00822663">
        <w:t>Величины предельных значений каждого термометра могут и должны отличаться друг от друга. Например, если для градусов Цельсия задан диапазон от -100 до 100, то для градусов Кельвина должен быть задан диапазон от 173,15 до 373,15.</w:t>
      </w:r>
    </w:p>
    <w:p w:rsidR="00594932" w:rsidRPr="00822663" w:rsidRDefault="00594932" w:rsidP="00594932">
      <w:pPr>
        <w:jc w:val="both"/>
      </w:pPr>
    </w:p>
    <w:p w:rsidR="00594932" w:rsidRPr="00822663" w:rsidRDefault="00594932" w:rsidP="00594932">
      <w:pPr>
        <w:jc w:val="right"/>
      </w:pPr>
      <w:r w:rsidRPr="00822663">
        <w:t>Таблица 3.4.1 – Диапазоны шкал</w:t>
      </w:r>
      <w:r w:rsidR="00872101" w:rsidRPr="00822663">
        <w:t xml:space="preserve"> задающих</w:t>
      </w:r>
      <w:r w:rsidRPr="00822663">
        <w:t xml:space="preserve"> виртуальных термометров</w:t>
      </w:r>
      <w:r w:rsidR="00872101" w:rsidRPr="00822663">
        <w:t xml:space="preserve"> (как в общей, так и в индивидуальной части)</w:t>
      </w:r>
    </w:p>
    <w:tbl>
      <w:tblPr>
        <w:tblStyle w:val="af6"/>
        <w:tblW w:w="0" w:type="auto"/>
        <w:tblLook w:val="04A0" w:firstRow="1" w:lastRow="0" w:firstColumn="1" w:lastColumn="0" w:noHBand="0" w:noVBand="1"/>
      </w:tblPr>
      <w:tblGrid>
        <w:gridCol w:w="1187"/>
        <w:gridCol w:w="1188"/>
        <w:gridCol w:w="1388"/>
        <w:gridCol w:w="1255"/>
        <w:gridCol w:w="1322"/>
      </w:tblGrid>
      <w:tr w:rsidR="00594932" w:rsidRPr="00822663" w:rsidTr="007C1728">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1</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2</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3</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4</w:t>
            </w:r>
          </w:p>
        </w:tc>
        <w:tc>
          <w:tcPr>
            <w:tcW w:w="1915"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5</w:t>
            </w:r>
          </w:p>
        </w:tc>
      </w:tr>
      <w:tr w:rsidR="00594932" w:rsidRPr="00822663" w:rsidTr="007C1728">
        <w:tc>
          <w:tcPr>
            <w:tcW w:w="1914" w:type="dxa"/>
          </w:tcPr>
          <w:p w:rsidR="00594932" w:rsidRPr="00822663" w:rsidRDefault="006C3E00" w:rsidP="00594932">
            <w:pPr>
              <w:ind w:firstLine="0"/>
              <w:jc w:val="center"/>
              <w:rPr>
                <w:sz w:val="18"/>
                <w:szCs w:val="18"/>
              </w:rPr>
            </w:pPr>
            <w:r w:rsidRPr="00822663">
              <w:rPr>
                <w:sz w:val="18"/>
                <w:szCs w:val="18"/>
              </w:rPr>
              <w:t>1</w:t>
            </w:r>
            <w:r w:rsidR="00594932" w:rsidRPr="00822663">
              <w:rPr>
                <w:sz w:val="18"/>
                <w:szCs w:val="18"/>
              </w:rPr>
              <w:t>30…</w:t>
            </w:r>
            <w:r w:rsidRPr="00822663">
              <w:rPr>
                <w:sz w:val="18"/>
                <w:szCs w:val="18"/>
              </w:rPr>
              <w:t>2</w:t>
            </w:r>
            <w:r w:rsidR="00594932" w:rsidRPr="00822663">
              <w:rPr>
                <w:sz w:val="18"/>
                <w:szCs w:val="18"/>
              </w:rPr>
              <w:t>30</w:t>
            </w:r>
          </w:p>
        </w:tc>
        <w:tc>
          <w:tcPr>
            <w:tcW w:w="1914" w:type="dxa"/>
          </w:tcPr>
          <w:p w:rsidR="00594932" w:rsidRPr="00822663" w:rsidRDefault="00594932" w:rsidP="00594932">
            <w:pPr>
              <w:ind w:firstLine="0"/>
              <w:jc w:val="center"/>
              <w:rPr>
                <w:sz w:val="18"/>
                <w:szCs w:val="18"/>
              </w:rPr>
            </w:pPr>
            <w:r w:rsidRPr="00822663">
              <w:rPr>
                <w:sz w:val="18"/>
                <w:szCs w:val="18"/>
              </w:rPr>
              <w:t>2.9…6.1</w:t>
            </w:r>
          </w:p>
        </w:tc>
        <w:tc>
          <w:tcPr>
            <w:tcW w:w="1914" w:type="dxa"/>
          </w:tcPr>
          <w:p w:rsidR="00594932" w:rsidRPr="00822663" w:rsidRDefault="00594932" w:rsidP="00594932">
            <w:pPr>
              <w:ind w:firstLine="0"/>
              <w:jc w:val="center"/>
              <w:rPr>
                <w:sz w:val="18"/>
                <w:szCs w:val="18"/>
              </w:rPr>
            </w:pPr>
            <w:r w:rsidRPr="00822663">
              <w:rPr>
                <w:sz w:val="18"/>
                <w:szCs w:val="18"/>
              </w:rPr>
              <w:t>-1…99</w:t>
            </w:r>
          </w:p>
        </w:tc>
        <w:tc>
          <w:tcPr>
            <w:tcW w:w="1914" w:type="dxa"/>
          </w:tcPr>
          <w:p w:rsidR="00594932" w:rsidRPr="00822663" w:rsidRDefault="00594932" w:rsidP="00594932">
            <w:pPr>
              <w:ind w:firstLine="0"/>
              <w:jc w:val="center"/>
              <w:rPr>
                <w:sz w:val="18"/>
                <w:szCs w:val="18"/>
              </w:rPr>
            </w:pPr>
            <w:r w:rsidRPr="00822663">
              <w:rPr>
                <w:sz w:val="18"/>
                <w:szCs w:val="18"/>
              </w:rPr>
              <w:t>0.12…3.45</w:t>
            </w:r>
          </w:p>
        </w:tc>
        <w:tc>
          <w:tcPr>
            <w:tcW w:w="1915" w:type="dxa"/>
          </w:tcPr>
          <w:p w:rsidR="00594932" w:rsidRPr="00822663" w:rsidRDefault="00594932" w:rsidP="00594932">
            <w:pPr>
              <w:ind w:firstLine="0"/>
              <w:jc w:val="center"/>
              <w:rPr>
                <w:sz w:val="18"/>
                <w:szCs w:val="18"/>
              </w:rPr>
            </w:pPr>
            <w:r w:rsidRPr="00822663">
              <w:rPr>
                <w:sz w:val="18"/>
                <w:szCs w:val="18"/>
              </w:rPr>
              <w:t>-1000…1000</w:t>
            </w:r>
          </w:p>
        </w:tc>
      </w:tr>
      <w:tr w:rsidR="00594932" w:rsidRPr="00822663" w:rsidTr="007C1728">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6</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7</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8</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9</w:t>
            </w:r>
          </w:p>
        </w:tc>
        <w:tc>
          <w:tcPr>
            <w:tcW w:w="1915"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10</w:t>
            </w:r>
          </w:p>
        </w:tc>
      </w:tr>
      <w:tr w:rsidR="00594932" w:rsidRPr="00822663" w:rsidTr="007C1728">
        <w:tc>
          <w:tcPr>
            <w:tcW w:w="1914" w:type="dxa"/>
          </w:tcPr>
          <w:p w:rsidR="00594932" w:rsidRPr="00822663" w:rsidRDefault="00594932" w:rsidP="00594932">
            <w:pPr>
              <w:ind w:firstLine="0"/>
              <w:jc w:val="center"/>
              <w:rPr>
                <w:sz w:val="18"/>
                <w:szCs w:val="18"/>
              </w:rPr>
            </w:pPr>
            <w:r w:rsidRPr="00822663">
              <w:rPr>
                <w:sz w:val="18"/>
                <w:szCs w:val="18"/>
              </w:rPr>
              <w:t>5…55</w:t>
            </w:r>
          </w:p>
        </w:tc>
        <w:tc>
          <w:tcPr>
            <w:tcW w:w="1914" w:type="dxa"/>
          </w:tcPr>
          <w:p w:rsidR="00594932" w:rsidRPr="00822663" w:rsidRDefault="00594932" w:rsidP="006C3E00">
            <w:pPr>
              <w:ind w:firstLine="0"/>
              <w:jc w:val="center"/>
              <w:rPr>
                <w:sz w:val="18"/>
                <w:szCs w:val="18"/>
              </w:rPr>
            </w:pPr>
            <w:r w:rsidRPr="00822663">
              <w:rPr>
                <w:sz w:val="18"/>
                <w:szCs w:val="18"/>
              </w:rPr>
              <w:t>1</w:t>
            </w:r>
            <w:r w:rsidR="006C3E00" w:rsidRPr="00822663">
              <w:rPr>
                <w:sz w:val="18"/>
                <w:szCs w:val="18"/>
              </w:rPr>
              <w:t>00</w:t>
            </w:r>
            <w:r w:rsidRPr="00822663">
              <w:rPr>
                <w:sz w:val="18"/>
                <w:szCs w:val="18"/>
              </w:rPr>
              <w:t>…</w:t>
            </w:r>
            <w:r w:rsidR="006C3E00" w:rsidRPr="00822663">
              <w:rPr>
                <w:sz w:val="18"/>
                <w:szCs w:val="18"/>
              </w:rPr>
              <w:t>150</w:t>
            </w:r>
          </w:p>
        </w:tc>
        <w:tc>
          <w:tcPr>
            <w:tcW w:w="1914" w:type="dxa"/>
          </w:tcPr>
          <w:p w:rsidR="00594932" w:rsidRPr="00822663" w:rsidRDefault="00594932" w:rsidP="00594932">
            <w:pPr>
              <w:ind w:firstLine="0"/>
              <w:jc w:val="center"/>
              <w:rPr>
                <w:sz w:val="18"/>
                <w:szCs w:val="18"/>
              </w:rPr>
            </w:pPr>
            <w:r w:rsidRPr="00822663">
              <w:rPr>
                <w:sz w:val="18"/>
                <w:szCs w:val="18"/>
              </w:rPr>
              <w:t>-70.77…15.58</w:t>
            </w:r>
          </w:p>
        </w:tc>
        <w:tc>
          <w:tcPr>
            <w:tcW w:w="1914" w:type="dxa"/>
          </w:tcPr>
          <w:p w:rsidR="00594932" w:rsidRPr="00822663" w:rsidRDefault="00594932" w:rsidP="00594932">
            <w:pPr>
              <w:ind w:firstLine="0"/>
              <w:jc w:val="center"/>
              <w:rPr>
                <w:sz w:val="18"/>
                <w:szCs w:val="18"/>
              </w:rPr>
            </w:pPr>
            <w:r w:rsidRPr="00822663">
              <w:rPr>
                <w:sz w:val="18"/>
                <w:szCs w:val="18"/>
              </w:rPr>
              <w:t>0…10</w:t>
            </w:r>
          </w:p>
        </w:tc>
        <w:tc>
          <w:tcPr>
            <w:tcW w:w="1915" w:type="dxa"/>
          </w:tcPr>
          <w:p w:rsidR="00594932" w:rsidRPr="00822663" w:rsidRDefault="00594932" w:rsidP="00594932">
            <w:pPr>
              <w:ind w:firstLine="0"/>
              <w:jc w:val="center"/>
              <w:rPr>
                <w:sz w:val="18"/>
                <w:szCs w:val="18"/>
              </w:rPr>
            </w:pPr>
            <w:r w:rsidRPr="00822663">
              <w:rPr>
                <w:sz w:val="18"/>
                <w:szCs w:val="18"/>
              </w:rPr>
              <w:t>-50…0</w:t>
            </w:r>
          </w:p>
        </w:tc>
      </w:tr>
      <w:tr w:rsidR="00594932" w:rsidRPr="00822663" w:rsidTr="007C1728">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11</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12</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13</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14</w:t>
            </w:r>
          </w:p>
        </w:tc>
        <w:tc>
          <w:tcPr>
            <w:tcW w:w="1915"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15</w:t>
            </w:r>
          </w:p>
        </w:tc>
      </w:tr>
      <w:tr w:rsidR="00594932" w:rsidRPr="00822663" w:rsidTr="007C1728">
        <w:tc>
          <w:tcPr>
            <w:tcW w:w="1914" w:type="dxa"/>
          </w:tcPr>
          <w:p w:rsidR="00594932" w:rsidRPr="00822663" w:rsidRDefault="00594932" w:rsidP="00594932">
            <w:pPr>
              <w:ind w:firstLine="0"/>
              <w:jc w:val="center"/>
              <w:rPr>
                <w:sz w:val="18"/>
                <w:szCs w:val="18"/>
              </w:rPr>
            </w:pPr>
            <w:r w:rsidRPr="00822663">
              <w:rPr>
                <w:sz w:val="18"/>
                <w:szCs w:val="18"/>
              </w:rPr>
              <w:t>0…80</w:t>
            </w:r>
          </w:p>
        </w:tc>
        <w:tc>
          <w:tcPr>
            <w:tcW w:w="1914" w:type="dxa"/>
          </w:tcPr>
          <w:p w:rsidR="00594932" w:rsidRPr="00822663" w:rsidRDefault="006C3E00" w:rsidP="006C3E00">
            <w:pPr>
              <w:ind w:firstLine="0"/>
              <w:jc w:val="center"/>
              <w:rPr>
                <w:sz w:val="18"/>
                <w:szCs w:val="18"/>
              </w:rPr>
            </w:pPr>
            <w:r w:rsidRPr="00822663">
              <w:rPr>
                <w:sz w:val="18"/>
                <w:szCs w:val="18"/>
              </w:rPr>
              <w:t>220</w:t>
            </w:r>
            <w:r w:rsidR="00594932" w:rsidRPr="00822663">
              <w:rPr>
                <w:sz w:val="18"/>
                <w:szCs w:val="18"/>
              </w:rPr>
              <w:t>…</w:t>
            </w:r>
            <w:r w:rsidRPr="00822663">
              <w:rPr>
                <w:sz w:val="18"/>
                <w:szCs w:val="18"/>
              </w:rPr>
              <w:t>330</w:t>
            </w:r>
          </w:p>
        </w:tc>
        <w:tc>
          <w:tcPr>
            <w:tcW w:w="1914" w:type="dxa"/>
          </w:tcPr>
          <w:p w:rsidR="00594932" w:rsidRPr="00822663" w:rsidRDefault="00594932" w:rsidP="00594932">
            <w:pPr>
              <w:ind w:firstLine="0"/>
              <w:jc w:val="center"/>
              <w:rPr>
                <w:sz w:val="18"/>
                <w:szCs w:val="18"/>
              </w:rPr>
            </w:pPr>
            <w:r w:rsidRPr="00822663">
              <w:rPr>
                <w:sz w:val="18"/>
                <w:szCs w:val="18"/>
              </w:rPr>
              <w:t>-500…300</w:t>
            </w:r>
          </w:p>
        </w:tc>
        <w:tc>
          <w:tcPr>
            <w:tcW w:w="1914" w:type="dxa"/>
          </w:tcPr>
          <w:p w:rsidR="00594932" w:rsidRPr="00822663" w:rsidRDefault="00594932" w:rsidP="00594932">
            <w:pPr>
              <w:ind w:firstLine="0"/>
              <w:jc w:val="center"/>
              <w:rPr>
                <w:sz w:val="18"/>
                <w:szCs w:val="18"/>
              </w:rPr>
            </w:pPr>
            <w:r w:rsidRPr="00822663">
              <w:rPr>
                <w:sz w:val="18"/>
                <w:szCs w:val="18"/>
              </w:rPr>
              <w:t>-15…15</w:t>
            </w:r>
          </w:p>
        </w:tc>
        <w:tc>
          <w:tcPr>
            <w:tcW w:w="1915" w:type="dxa"/>
          </w:tcPr>
          <w:p w:rsidR="00594932" w:rsidRPr="00822663" w:rsidRDefault="00594932" w:rsidP="00594932">
            <w:pPr>
              <w:ind w:firstLine="0"/>
              <w:jc w:val="center"/>
              <w:rPr>
                <w:sz w:val="18"/>
                <w:szCs w:val="18"/>
              </w:rPr>
            </w:pPr>
            <w:r w:rsidRPr="00822663">
              <w:rPr>
                <w:sz w:val="18"/>
                <w:szCs w:val="18"/>
              </w:rPr>
              <w:t>-20…-10</w:t>
            </w:r>
          </w:p>
        </w:tc>
      </w:tr>
      <w:tr w:rsidR="00594932" w:rsidRPr="00822663" w:rsidTr="007C1728">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16</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17</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18</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19</w:t>
            </w:r>
          </w:p>
        </w:tc>
        <w:tc>
          <w:tcPr>
            <w:tcW w:w="1915"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20</w:t>
            </w:r>
          </w:p>
        </w:tc>
      </w:tr>
      <w:tr w:rsidR="00594932" w:rsidRPr="00822663" w:rsidTr="007C1728">
        <w:tc>
          <w:tcPr>
            <w:tcW w:w="1914" w:type="dxa"/>
          </w:tcPr>
          <w:p w:rsidR="00594932" w:rsidRPr="00822663" w:rsidRDefault="006C3E00" w:rsidP="006C3E00">
            <w:pPr>
              <w:ind w:firstLine="0"/>
              <w:jc w:val="center"/>
              <w:rPr>
                <w:sz w:val="18"/>
                <w:szCs w:val="18"/>
              </w:rPr>
            </w:pPr>
            <w:r w:rsidRPr="00822663">
              <w:rPr>
                <w:sz w:val="18"/>
                <w:szCs w:val="18"/>
              </w:rPr>
              <w:t>205…215</w:t>
            </w:r>
          </w:p>
        </w:tc>
        <w:tc>
          <w:tcPr>
            <w:tcW w:w="1914" w:type="dxa"/>
          </w:tcPr>
          <w:p w:rsidR="00594932" w:rsidRPr="00822663" w:rsidRDefault="00594932" w:rsidP="00594932">
            <w:pPr>
              <w:ind w:firstLine="0"/>
              <w:jc w:val="center"/>
              <w:rPr>
                <w:sz w:val="18"/>
                <w:szCs w:val="18"/>
              </w:rPr>
            </w:pPr>
            <w:r w:rsidRPr="00822663">
              <w:rPr>
                <w:sz w:val="18"/>
                <w:szCs w:val="18"/>
              </w:rPr>
              <w:t>-5…55</w:t>
            </w:r>
          </w:p>
        </w:tc>
        <w:tc>
          <w:tcPr>
            <w:tcW w:w="1914" w:type="dxa"/>
          </w:tcPr>
          <w:p w:rsidR="00594932" w:rsidRPr="00822663" w:rsidRDefault="00594932" w:rsidP="00594932">
            <w:pPr>
              <w:ind w:firstLine="0"/>
              <w:jc w:val="center"/>
              <w:rPr>
                <w:sz w:val="18"/>
                <w:szCs w:val="18"/>
              </w:rPr>
            </w:pPr>
            <w:r w:rsidRPr="00822663">
              <w:rPr>
                <w:sz w:val="18"/>
                <w:szCs w:val="18"/>
              </w:rPr>
              <w:t>-45…10</w:t>
            </w:r>
          </w:p>
        </w:tc>
        <w:tc>
          <w:tcPr>
            <w:tcW w:w="1914" w:type="dxa"/>
          </w:tcPr>
          <w:p w:rsidR="00594932" w:rsidRPr="00822663" w:rsidRDefault="00594932" w:rsidP="00594932">
            <w:pPr>
              <w:ind w:firstLine="0"/>
              <w:jc w:val="center"/>
              <w:rPr>
                <w:sz w:val="18"/>
                <w:szCs w:val="18"/>
              </w:rPr>
            </w:pPr>
            <w:r w:rsidRPr="00822663">
              <w:rPr>
                <w:sz w:val="18"/>
                <w:szCs w:val="18"/>
              </w:rPr>
              <w:t>-0.9…0.1</w:t>
            </w:r>
          </w:p>
        </w:tc>
        <w:tc>
          <w:tcPr>
            <w:tcW w:w="1915" w:type="dxa"/>
          </w:tcPr>
          <w:p w:rsidR="00594932" w:rsidRPr="00822663" w:rsidRDefault="00594932" w:rsidP="00594932">
            <w:pPr>
              <w:ind w:firstLine="0"/>
              <w:jc w:val="center"/>
              <w:rPr>
                <w:sz w:val="18"/>
                <w:szCs w:val="18"/>
              </w:rPr>
            </w:pPr>
            <w:r w:rsidRPr="00822663">
              <w:rPr>
                <w:sz w:val="18"/>
                <w:szCs w:val="18"/>
              </w:rPr>
              <w:t>0…100</w:t>
            </w:r>
          </w:p>
        </w:tc>
      </w:tr>
      <w:tr w:rsidR="00594932" w:rsidRPr="00822663" w:rsidTr="007C1728">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21</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22</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23</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24</w:t>
            </w:r>
          </w:p>
        </w:tc>
        <w:tc>
          <w:tcPr>
            <w:tcW w:w="1915"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25</w:t>
            </w:r>
          </w:p>
        </w:tc>
      </w:tr>
      <w:tr w:rsidR="00594932" w:rsidRPr="00822663" w:rsidTr="007C1728">
        <w:tc>
          <w:tcPr>
            <w:tcW w:w="1914" w:type="dxa"/>
          </w:tcPr>
          <w:p w:rsidR="00594932" w:rsidRPr="00822663" w:rsidRDefault="00594932" w:rsidP="00594932">
            <w:pPr>
              <w:ind w:firstLine="0"/>
              <w:jc w:val="center"/>
              <w:rPr>
                <w:sz w:val="18"/>
                <w:szCs w:val="18"/>
              </w:rPr>
            </w:pPr>
            <w:r w:rsidRPr="00822663">
              <w:rPr>
                <w:sz w:val="18"/>
                <w:szCs w:val="18"/>
              </w:rPr>
              <w:t>300…500</w:t>
            </w:r>
          </w:p>
        </w:tc>
        <w:tc>
          <w:tcPr>
            <w:tcW w:w="1914" w:type="dxa"/>
          </w:tcPr>
          <w:p w:rsidR="00594932" w:rsidRPr="00822663" w:rsidRDefault="00594932" w:rsidP="00594932">
            <w:pPr>
              <w:ind w:firstLine="0"/>
              <w:jc w:val="center"/>
              <w:rPr>
                <w:sz w:val="18"/>
                <w:szCs w:val="18"/>
              </w:rPr>
            </w:pPr>
            <w:r w:rsidRPr="00822663">
              <w:rPr>
                <w:sz w:val="18"/>
                <w:szCs w:val="18"/>
              </w:rPr>
              <w:t>-22…22</w:t>
            </w:r>
          </w:p>
        </w:tc>
        <w:tc>
          <w:tcPr>
            <w:tcW w:w="1914" w:type="dxa"/>
          </w:tcPr>
          <w:p w:rsidR="00594932" w:rsidRPr="00822663" w:rsidRDefault="00594932" w:rsidP="00594932">
            <w:pPr>
              <w:ind w:firstLine="0"/>
              <w:jc w:val="center"/>
              <w:rPr>
                <w:sz w:val="18"/>
                <w:szCs w:val="18"/>
              </w:rPr>
            </w:pPr>
            <w:r w:rsidRPr="00822663">
              <w:rPr>
                <w:sz w:val="18"/>
                <w:szCs w:val="18"/>
              </w:rPr>
              <w:t>-10000…10</w:t>
            </w:r>
          </w:p>
        </w:tc>
        <w:tc>
          <w:tcPr>
            <w:tcW w:w="1914" w:type="dxa"/>
          </w:tcPr>
          <w:p w:rsidR="00594932" w:rsidRPr="00822663" w:rsidRDefault="00594932" w:rsidP="00594932">
            <w:pPr>
              <w:ind w:firstLine="0"/>
              <w:jc w:val="center"/>
              <w:rPr>
                <w:sz w:val="18"/>
                <w:szCs w:val="18"/>
              </w:rPr>
            </w:pPr>
            <w:r w:rsidRPr="00822663">
              <w:rPr>
                <w:sz w:val="18"/>
                <w:szCs w:val="18"/>
              </w:rPr>
              <w:t>0.001…0.1</w:t>
            </w:r>
          </w:p>
        </w:tc>
        <w:tc>
          <w:tcPr>
            <w:tcW w:w="1915" w:type="dxa"/>
          </w:tcPr>
          <w:p w:rsidR="00594932" w:rsidRPr="00822663" w:rsidRDefault="00594932" w:rsidP="00594932">
            <w:pPr>
              <w:ind w:firstLine="0"/>
              <w:jc w:val="center"/>
              <w:rPr>
                <w:sz w:val="18"/>
                <w:szCs w:val="18"/>
              </w:rPr>
            </w:pPr>
            <w:r w:rsidRPr="00822663">
              <w:rPr>
                <w:sz w:val="18"/>
                <w:szCs w:val="18"/>
              </w:rPr>
              <w:t>-0.001…0</w:t>
            </w:r>
          </w:p>
        </w:tc>
      </w:tr>
      <w:tr w:rsidR="00594932" w:rsidRPr="00822663" w:rsidTr="007C1728">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26</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27</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28</w:t>
            </w:r>
          </w:p>
        </w:tc>
        <w:tc>
          <w:tcPr>
            <w:tcW w:w="1914"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29</w:t>
            </w:r>
          </w:p>
        </w:tc>
        <w:tc>
          <w:tcPr>
            <w:tcW w:w="1915" w:type="dxa"/>
            <w:shd w:val="clear" w:color="auto" w:fill="F2F2F2" w:themeFill="background1" w:themeFillShade="F2"/>
          </w:tcPr>
          <w:p w:rsidR="00594932" w:rsidRPr="00822663" w:rsidRDefault="00594932" w:rsidP="00594932">
            <w:pPr>
              <w:ind w:firstLine="0"/>
              <w:jc w:val="both"/>
              <w:rPr>
                <w:b/>
                <w:sz w:val="18"/>
                <w:szCs w:val="18"/>
              </w:rPr>
            </w:pPr>
            <w:r w:rsidRPr="00822663">
              <w:rPr>
                <w:b/>
                <w:sz w:val="18"/>
                <w:szCs w:val="18"/>
              </w:rPr>
              <w:t>30</w:t>
            </w:r>
          </w:p>
        </w:tc>
      </w:tr>
      <w:tr w:rsidR="00594932" w:rsidRPr="00822663" w:rsidTr="007C1728">
        <w:tc>
          <w:tcPr>
            <w:tcW w:w="1914" w:type="dxa"/>
          </w:tcPr>
          <w:p w:rsidR="00594932" w:rsidRPr="00822663" w:rsidRDefault="00594932" w:rsidP="00594932">
            <w:pPr>
              <w:ind w:firstLine="0"/>
              <w:jc w:val="center"/>
              <w:rPr>
                <w:sz w:val="18"/>
                <w:szCs w:val="18"/>
              </w:rPr>
            </w:pPr>
            <w:r w:rsidRPr="00822663">
              <w:rPr>
                <w:sz w:val="18"/>
                <w:szCs w:val="18"/>
              </w:rPr>
              <w:t>1…101</w:t>
            </w:r>
          </w:p>
        </w:tc>
        <w:tc>
          <w:tcPr>
            <w:tcW w:w="1914" w:type="dxa"/>
          </w:tcPr>
          <w:p w:rsidR="00594932" w:rsidRPr="00822663" w:rsidRDefault="00594932" w:rsidP="00594932">
            <w:pPr>
              <w:ind w:firstLine="0"/>
              <w:jc w:val="center"/>
              <w:rPr>
                <w:sz w:val="18"/>
                <w:szCs w:val="18"/>
              </w:rPr>
            </w:pPr>
            <w:r w:rsidRPr="00822663">
              <w:rPr>
                <w:sz w:val="18"/>
                <w:szCs w:val="18"/>
              </w:rPr>
              <w:t>0.9…30.9</w:t>
            </w:r>
          </w:p>
        </w:tc>
        <w:tc>
          <w:tcPr>
            <w:tcW w:w="1914" w:type="dxa"/>
          </w:tcPr>
          <w:p w:rsidR="00594932" w:rsidRPr="00822663" w:rsidRDefault="00594932" w:rsidP="00594932">
            <w:pPr>
              <w:ind w:firstLine="0"/>
              <w:jc w:val="center"/>
              <w:rPr>
                <w:sz w:val="18"/>
                <w:szCs w:val="18"/>
              </w:rPr>
            </w:pPr>
            <w:r w:rsidRPr="00822663">
              <w:rPr>
                <w:sz w:val="18"/>
                <w:szCs w:val="18"/>
              </w:rPr>
              <w:t>0.0001…1</w:t>
            </w:r>
          </w:p>
        </w:tc>
        <w:tc>
          <w:tcPr>
            <w:tcW w:w="1914" w:type="dxa"/>
          </w:tcPr>
          <w:p w:rsidR="00594932" w:rsidRPr="00822663" w:rsidRDefault="00DB7543" w:rsidP="00594932">
            <w:pPr>
              <w:ind w:firstLine="0"/>
              <w:jc w:val="center"/>
              <w:rPr>
                <w:sz w:val="18"/>
                <w:szCs w:val="18"/>
              </w:rPr>
            </w:pPr>
            <w:r w:rsidRPr="00822663">
              <w:rPr>
                <w:sz w:val="18"/>
                <w:szCs w:val="18"/>
              </w:rPr>
              <w:t>500…650</w:t>
            </w:r>
          </w:p>
        </w:tc>
        <w:tc>
          <w:tcPr>
            <w:tcW w:w="1915" w:type="dxa"/>
          </w:tcPr>
          <w:p w:rsidR="00594932" w:rsidRPr="00822663" w:rsidRDefault="00594932" w:rsidP="00594932">
            <w:pPr>
              <w:ind w:firstLine="0"/>
              <w:jc w:val="center"/>
              <w:rPr>
                <w:sz w:val="18"/>
                <w:szCs w:val="18"/>
              </w:rPr>
            </w:pPr>
            <w:r w:rsidRPr="00822663">
              <w:rPr>
                <w:sz w:val="18"/>
                <w:szCs w:val="18"/>
              </w:rPr>
              <w:t>-23.4…5.67</w:t>
            </w:r>
          </w:p>
        </w:tc>
      </w:tr>
      <w:tr w:rsidR="00C606BF" w:rsidRPr="00822663" w:rsidTr="00C606BF">
        <w:tc>
          <w:tcPr>
            <w:tcW w:w="1914" w:type="dxa"/>
            <w:shd w:val="clear" w:color="auto" w:fill="F2F2F2" w:themeFill="background1" w:themeFillShade="F2"/>
          </w:tcPr>
          <w:p w:rsidR="00C606BF" w:rsidRPr="00822663" w:rsidRDefault="00C606BF" w:rsidP="00C606BF">
            <w:pPr>
              <w:ind w:firstLine="0"/>
              <w:rPr>
                <w:b/>
                <w:sz w:val="18"/>
                <w:szCs w:val="18"/>
              </w:rPr>
            </w:pPr>
            <w:r w:rsidRPr="00822663">
              <w:rPr>
                <w:b/>
                <w:sz w:val="18"/>
                <w:szCs w:val="18"/>
              </w:rPr>
              <w:t>31</w:t>
            </w:r>
          </w:p>
        </w:tc>
        <w:tc>
          <w:tcPr>
            <w:tcW w:w="1914" w:type="dxa"/>
            <w:shd w:val="clear" w:color="auto" w:fill="F2F2F2" w:themeFill="background1" w:themeFillShade="F2"/>
          </w:tcPr>
          <w:p w:rsidR="00C606BF" w:rsidRPr="00822663" w:rsidRDefault="00C606BF" w:rsidP="00C606BF">
            <w:pPr>
              <w:ind w:firstLine="0"/>
              <w:rPr>
                <w:b/>
                <w:sz w:val="18"/>
                <w:szCs w:val="18"/>
              </w:rPr>
            </w:pPr>
            <w:r w:rsidRPr="00822663">
              <w:rPr>
                <w:b/>
                <w:sz w:val="18"/>
                <w:szCs w:val="18"/>
              </w:rPr>
              <w:t>32</w:t>
            </w:r>
          </w:p>
        </w:tc>
        <w:tc>
          <w:tcPr>
            <w:tcW w:w="1914" w:type="dxa"/>
            <w:shd w:val="clear" w:color="auto" w:fill="F2F2F2" w:themeFill="background1" w:themeFillShade="F2"/>
          </w:tcPr>
          <w:p w:rsidR="00C606BF" w:rsidRPr="00822663" w:rsidRDefault="00C606BF" w:rsidP="00C606BF">
            <w:pPr>
              <w:ind w:firstLine="0"/>
              <w:rPr>
                <w:b/>
                <w:sz w:val="18"/>
                <w:szCs w:val="18"/>
              </w:rPr>
            </w:pPr>
            <w:r w:rsidRPr="00822663">
              <w:rPr>
                <w:b/>
                <w:sz w:val="18"/>
                <w:szCs w:val="18"/>
              </w:rPr>
              <w:t>33</w:t>
            </w:r>
          </w:p>
        </w:tc>
        <w:tc>
          <w:tcPr>
            <w:tcW w:w="1914" w:type="dxa"/>
            <w:shd w:val="clear" w:color="auto" w:fill="F2F2F2" w:themeFill="background1" w:themeFillShade="F2"/>
          </w:tcPr>
          <w:p w:rsidR="00C606BF" w:rsidRPr="00822663" w:rsidRDefault="00C606BF" w:rsidP="00C606BF">
            <w:pPr>
              <w:ind w:firstLine="0"/>
              <w:rPr>
                <w:b/>
                <w:sz w:val="18"/>
                <w:szCs w:val="18"/>
              </w:rPr>
            </w:pPr>
            <w:r w:rsidRPr="00822663">
              <w:rPr>
                <w:b/>
                <w:sz w:val="18"/>
                <w:szCs w:val="18"/>
              </w:rPr>
              <w:t>34</w:t>
            </w:r>
          </w:p>
        </w:tc>
        <w:tc>
          <w:tcPr>
            <w:tcW w:w="1915" w:type="dxa"/>
            <w:shd w:val="clear" w:color="auto" w:fill="F2F2F2" w:themeFill="background1" w:themeFillShade="F2"/>
          </w:tcPr>
          <w:p w:rsidR="00C606BF" w:rsidRPr="00822663" w:rsidRDefault="00C606BF" w:rsidP="00C606BF">
            <w:pPr>
              <w:ind w:firstLine="0"/>
              <w:rPr>
                <w:b/>
                <w:sz w:val="18"/>
                <w:szCs w:val="18"/>
              </w:rPr>
            </w:pPr>
            <w:r w:rsidRPr="00822663">
              <w:rPr>
                <w:b/>
                <w:sz w:val="18"/>
                <w:szCs w:val="18"/>
              </w:rPr>
              <w:t>35</w:t>
            </w:r>
          </w:p>
        </w:tc>
      </w:tr>
      <w:tr w:rsidR="00C606BF" w:rsidRPr="00822663" w:rsidTr="002654FB">
        <w:tc>
          <w:tcPr>
            <w:tcW w:w="1914" w:type="dxa"/>
            <w:shd w:val="clear" w:color="auto" w:fill="auto"/>
          </w:tcPr>
          <w:p w:rsidR="00C606BF" w:rsidRPr="00822663" w:rsidRDefault="006C3E00" w:rsidP="00594932">
            <w:pPr>
              <w:ind w:firstLine="0"/>
              <w:jc w:val="center"/>
              <w:rPr>
                <w:sz w:val="18"/>
                <w:szCs w:val="18"/>
              </w:rPr>
            </w:pPr>
            <w:r w:rsidRPr="00822663">
              <w:rPr>
                <w:sz w:val="18"/>
                <w:szCs w:val="18"/>
              </w:rPr>
              <w:t>-30…30</w:t>
            </w:r>
          </w:p>
        </w:tc>
        <w:tc>
          <w:tcPr>
            <w:tcW w:w="1914" w:type="dxa"/>
            <w:shd w:val="clear" w:color="auto" w:fill="auto"/>
          </w:tcPr>
          <w:p w:rsidR="00C606BF" w:rsidRPr="00822663" w:rsidRDefault="006C3E00" w:rsidP="00594932">
            <w:pPr>
              <w:ind w:firstLine="0"/>
              <w:jc w:val="center"/>
              <w:rPr>
                <w:sz w:val="18"/>
                <w:szCs w:val="18"/>
              </w:rPr>
            </w:pPr>
            <w:r w:rsidRPr="00822663">
              <w:rPr>
                <w:sz w:val="18"/>
                <w:szCs w:val="18"/>
              </w:rPr>
              <w:t>0.1…0.9</w:t>
            </w:r>
          </w:p>
        </w:tc>
        <w:tc>
          <w:tcPr>
            <w:tcW w:w="1914" w:type="dxa"/>
            <w:shd w:val="clear" w:color="auto" w:fill="auto"/>
          </w:tcPr>
          <w:p w:rsidR="00C606BF" w:rsidRPr="00822663" w:rsidRDefault="006C3E00" w:rsidP="00594932">
            <w:pPr>
              <w:ind w:firstLine="0"/>
              <w:jc w:val="center"/>
              <w:rPr>
                <w:sz w:val="18"/>
                <w:szCs w:val="18"/>
              </w:rPr>
            </w:pPr>
            <w:r w:rsidRPr="00822663">
              <w:rPr>
                <w:sz w:val="18"/>
                <w:szCs w:val="18"/>
              </w:rPr>
              <w:t>12.77…40.92</w:t>
            </w:r>
          </w:p>
        </w:tc>
        <w:tc>
          <w:tcPr>
            <w:tcW w:w="1914" w:type="dxa"/>
            <w:shd w:val="clear" w:color="auto" w:fill="auto"/>
          </w:tcPr>
          <w:p w:rsidR="00C606BF" w:rsidRPr="00822663" w:rsidRDefault="006C3E00" w:rsidP="00594932">
            <w:pPr>
              <w:ind w:firstLine="0"/>
              <w:jc w:val="center"/>
              <w:rPr>
                <w:sz w:val="18"/>
                <w:szCs w:val="18"/>
              </w:rPr>
            </w:pPr>
            <w:r w:rsidRPr="00822663">
              <w:rPr>
                <w:sz w:val="18"/>
                <w:szCs w:val="18"/>
              </w:rPr>
              <w:t>-78.9…-12.3</w:t>
            </w:r>
          </w:p>
        </w:tc>
        <w:tc>
          <w:tcPr>
            <w:tcW w:w="1915" w:type="dxa"/>
            <w:shd w:val="clear" w:color="auto" w:fill="auto"/>
          </w:tcPr>
          <w:p w:rsidR="00C606BF" w:rsidRPr="00822663" w:rsidRDefault="00DB7543" w:rsidP="00594932">
            <w:pPr>
              <w:ind w:firstLine="0"/>
              <w:jc w:val="center"/>
              <w:rPr>
                <w:sz w:val="18"/>
                <w:szCs w:val="18"/>
              </w:rPr>
            </w:pPr>
            <w:r w:rsidRPr="00822663">
              <w:rPr>
                <w:sz w:val="18"/>
                <w:szCs w:val="18"/>
              </w:rPr>
              <w:t>0…4</w:t>
            </w:r>
          </w:p>
        </w:tc>
      </w:tr>
    </w:tbl>
    <w:p w:rsidR="00594932" w:rsidRPr="00822663" w:rsidRDefault="00594932" w:rsidP="00594932">
      <w:pPr>
        <w:jc w:val="both"/>
      </w:pPr>
      <w:r w:rsidRPr="00822663">
        <w:lastRenderedPageBreak/>
        <w:t xml:space="preserve">Выполнить второй </w:t>
      </w:r>
      <w:r w:rsidR="00872101" w:rsidRPr="00822663">
        <w:t>ВП</w:t>
      </w:r>
      <w:r w:rsidRPr="00822663">
        <w:t xml:space="preserve"> для исследования конвертации температур, в котором за основу взять единицы измерения, заданные по варианту.</w:t>
      </w:r>
    </w:p>
    <w:p w:rsidR="00594932" w:rsidRPr="00822663" w:rsidRDefault="00594932" w:rsidP="00594932">
      <w:pPr>
        <w:jc w:val="both"/>
        <w:rPr>
          <w:szCs w:val="28"/>
        </w:rPr>
      </w:pPr>
    </w:p>
    <w:p w:rsidR="00A874E9" w:rsidRPr="00822663" w:rsidRDefault="00A874E9" w:rsidP="00A874E9">
      <w:pPr>
        <w:jc w:val="right"/>
      </w:pPr>
      <w:r w:rsidRPr="00822663">
        <w:t>Таблица 3.4.2 – Содержание индивидуальной части задания согласно номеру варианта обучающегося</w:t>
      </w:r>
      <w:r w:rsidR="00872101" w:rsidRPr="00822663">
        <w:t xml:space="preserve"> в списке группы</w:t>
      </w:r>
    </w:p>
    <w:tbl>
      <w:tblPr>
        <w:tblStyle w:val="af6"/>
        <w:tblW w:w="0" w:type="auto"/>
        <w:tblLook w:val="04A0" w:firstRow="1" w:lastRow="0" w:firstColumn="1" w:lastColumn="0" w:noHBand="0" w:noVBand="1"/>
      </w:tblPr>
      <w:tblGrid>
        <w:gridCol w:w="623"/>
        <w:gridCol w:w="5717"/>
      </w:tblGrid>
      <w:tr w:rsidR="00594932" w:rsidRPr="00822663" w:rsidTr="00872101">
        <w:tc>
          <w:tcPr>
            <w:tcW w:w="623" w:type="dxa"/>
            <w:vAlign w:val="center"/>
          </w:tcPr>
          <w:p w:rsidR="00594932" w:rsidRPr="00822663" w:rsidRDefault="00594932" w:rsidP="00872101">
            <w:pPr>
              <w:ind w:firstLine="0"/>
              <w:jc w:val="center"/>
              <w:rPr>
                <w:b/>
                <w:szCs w:val="28"/>
              </w:rPr>
            </w:pPr>
            <w:r w:rsidRPr="00822663">
              <w:rPr>
                <w:b/>
                <w:szCs w:val="28"/>
              </w:rPr>
              <w:t>№ вар.</w:t>
            </w:r>
          </w:p>
        </w:tc>
        <w:tc>
          <w:tcPr>
            <w:tcW w:w="5717" w:type="dxa"/>
            <w:vAlign w:val="center"/>
          </w:tcPr>
          <w:p w:rsidR="00594932" w:rsidRPr="00822663" w:rsidRDefault="00594932" w:rsidP="00872101">
            <w:pPr>
              <w:ind w:firstLine="0"/>
              <w:jc w:val="center"/>
              <w:rPr>
                <w:b/>
                <w:szCs w:val="28"/>
              </w:rPr>
            </w:pPr>
            <w:r w:rsidRPr="00822663">
              <w:rPr>
                <w:b/>
                <w:szCs w:val="28"/>
              </w:rPr>
              <w:t>Содержание задания</w:t>
            </w:r>
          </w:p>
        </w:tc>
      </w:tr>
      <w:tr w:rsidR="00594932" w:rsidRPr="00822663" w:rsidTr="00872101">
        <w:tc>
          <w:tcPr>
            <w:tcW w:w="623" w:type="dxa"/>
          </w:tcPr>
          <w:p w:rsidR="00594932" w:rsidRPr="00822663" w:rsidRDefault="00594932" w:rsidP="00594932">
            <w:pPr>
              <w:ind w:firstLine="0"/>
              <w:jc w:val="both"/>
              <w:rPr>
                <w:szCs w:val="28"/>
              </w:rPr>
            </w:pPr>
            <w:r w:rsidRPr="00822663">
              <w:rPr>
                <w:szCs w:val="28"/>
              </w:rPr>
              <w:t>1.</w:t>
            </w:r>
          </w:p>
        </w:tc>
        <w:tc>
          <w:tcPr>
            <w:tcW w:w="5717" w:type="dxa"/>
          </w:tcPr>
          <w:p w:rsidR="00594932" w:rsidRPr="00822663" w:rsidRDefault="00594932" w:rsidP="00594932">
            <w:pPr>
              <w:ind w:firstLine="0"/>
              <w:jc w:val="both"/>
              <w:rPr>
                <w:szCs w:val="28"/>
              </w:rPr>
            </w:pPr>
            <w:r w:rsidRPr="00822663">
              <w:rPr>
                <w:szCs w:val="28"/>
              </w:rPr>
              <w:t xml:space="preserve">Выполнить прямой перевод из градусов Кельвина в градусы Делиля. </w:t>
            </w:r>
          </w:p>
          <w:p w:rsidR="00594932" w:rsidRPr="00822663" w:rsidRDefault="00594932" w:rsidP="00594932">
            <w:pPr>
              <w:ind w:firstLine="0"/>
              <w:jc w:val="both"/>
              <w:rPr>
                <w:szCs w:val="28"/>
              </w:rPr>
            </w:pPr>
            <w:r w:rsidRPr="00822663">
              <w:rPr>
                <w:szCs w:val="28"/>
              </w:rPr>
              <w:t>Цвет входного термометра оранжевый</w:t>
            </w:r>
            <w:r w:rsidR="00872101" w:rsidRPr="00822663">
              <w:rPr>
                <w:szCs w:val="28"/>
              </w:rPr>
              <w:t>;</w:t>
            </w:r>
            <w:r w:rsidRPr="00822663">
              <w:rPr>
                <w:szCs w:val="28"/>
              </w:rPr>
              <w:t xml:space="preserve"> выходного – фиолетовый.</w:t>
            </w:r>
          </w:p>
        </w:tc>
      </w:tr>
      <w:tr w:rsidR="00594932" w:rsidRPr="00822663" w:rsidTr="00872101">
        <w:tc>
          <w:tcPr>
            <w:tcW w:w="623" w:type="dxa"/>
          </w:tcPr>
          <w:p w:rsidR="00594932" w:rsidRPr="00822663" w:rsidRDefault="00594932" w:rsidP="00594932">
            <w:pPr>
              <w:ind w:firstLine="0"/>
              <w:jc w:val="both"/>
              <w:rPr>
                <w:szCs w:val="28"/>
              </w:rPr>
            </w:pPr>
            <w:r w:rsidRPr="00822663">
              <w:rPr>
                <w:szCs w:val="28"/>
              </w:rPr>
              <w:t>2.</w:t>
            </w:r>
          </w:p>
        </w:tc>
        <w:tc>
          <w:tcPr>
            <w:tcW w:w="5717" w:type="dxa"/>
          </w:tcPr>
          <w:p w:rsidR="00594932" w:rsidRPr="00822663" w:rsidRDefault="00594932" w:rsidP="00594932">
            <w:pPr>
              <w:ind w:firstLine="0"/>
              <w:jc w:val="both"/>
              <w:rPr>
                <w:szCs w:val="28"/>
              </w:rPr>
            </w:pPr>
            <w:r w:rsidRPr="00822663">
              <w:rPr>
                <w:szCs w:val="28"/>
              </w:rPr>
              <w:t xml:space="preserve">Выполнить прямой перевод из градусов Фаренгейта в градусы Реомюра. </w:t>
            </w:r>
          </w:p>
          <w:p w:rsidR="00594932" w:rsidRPr="00822663" w:rsidRDefault="00594932" w:rsidP="00594932">
            <w:pPr>
              <w:ind w:firstLine="0"/>
              <w:jc w:val="both"/>
              <w:rPr>
                <w:szCs w:val="28"/>
              </w:rPr>
            </w:pPr>
            <w:r w:rsidRPr="00822663">
              <w:rPr>
                <w:szCs w:val="28"/>
              </w:rPr>
              <w:t>Цвет входного термометра зелёный</w:t>
            </w:r>
            <w:r w:rsidR="00872101" w:rsidRPr="00822663">
              <w:rPr>
                <w:szCs w:val="28"/>
              </w:rPr>
              <w:t>;</w:t>
            </w:r>
            <w:r w:rsidRPr="00822663">
              <w:rPr>
                <w:szCs w:val="28"/>
              </w:rPr>
              <w:t xml:space="preserve"> выходного – красный.</w:t>
            </w:r>
          </w:p>
        </w:tc>
      </w:tr>
      <w:tr w:rsidR="00594932" w:rsidRPr="00822663" w:rsidTr="00872101">
        <w:tc>
          <w:tcPr>
            <w:tcW w:w="623" w:type="dxa"/>
          </w:tcPr>
          <w:p w:rsidR="00594932" w:rsidRPr="00822663" w:rsidRDefault="00594932" w:rsidP="00594932">
            <w:pPr>
              <w:ind w:firstLine="0"/>
              <w:jc w:val="both"/>
              <w:rPr>
                <w:szCs w:val="28"/>
              </w:rPr>
            </w:pPr>
            <w:r w:rsidRPr="00822663">
              <w:rPr>
                <w:szCs w:val="28"/>
              </w:rPr>
              <w:t>3.</w:t>
            </w:r>
          </w:p>
        </w:tc>
        <w:tc>
          <w:tcPr>
            <w:tcW w:w="5717" w:type="dxa"/>
          </w:tcPr>
          <w:p w:rsidR="00594932" w:rsidRPr="00822663" w:rsidRDefault="00594932" w:rsidP="00594932">
            <w:pPr>
              <w:ind w:firstLine="0"/>
              <w:jc w:val="both"/>
              <w:rPr>
                <w:szCs w:val="28"/>
              </w:rPr>
            </w:pPr>
            <w:r w:rsidRPr="00822663">
              <w:rPr>
                <w:szCs w:val="28"/>
              </w:rPr>
              <w:t xml:space="preserve">Выполнить прямой перевод из градусов Делиля в градусы Кельвина. </w:t>
            </w:r>
          </w:p>
          <w:p w:rsidR="00594932" w:rsidRPr="00822663" w:rsidRDefault="00594932" w:rsidP="00594932">
            <w:pPr>
              <w:ind w:firstLine="0"/>
              <w:jc w:val="both"/>
              <w:rPr>
                <w:szCs w:val="28"/>
              </w:rPr>
            </w:pPr>
            <w:r w:rsidRPr="00822663">
              <w:rPr>
                <w:szCs w:val="28"/>
              </w:rPr>
              <w:t>Оба термометра</w:t>
            </w:r>
            <w:r w:rsidR="00872101" w:rsidRPr="00822663">
              <w:rPr>
                <w:szCs w:val="28"/>
              </w:rPr>
              <w:t xml:space="preserve"> –</w:t>
            </w:r>
            <w:r w:rsidRPr="00822663">
              <w:rPr>
                <w:szCs w:val="28"/>
              </w:rPr>
              <w:t xml:space="preserve"> оливкового цвета.</w:t>
            </w:r>
          </w:p>
        </w:tc>
      </w:tr>
      <w:tr w:rsidR="00594932" w:rsidRPr="00822663" w:rsidTr="00872101">
        <w:tc>
          <w:tcPr>
            <w:tcW w:w="623" w:type="dxa"/>
          </w:tcPr>
          <w:p w:rsidR="00594932" w:rsidRPr="00822663" w:rsidRDefault="00594932" w:rsidP="00594932">
            <w:pPr>
              <w:ind w:firstLine="0"/>
              <w:jc w:val="both"/>
              <w:rPr>
                <w:szCs w:val="28"/>
              </w:rPr>
            </w:pPr>
            <w:r w:rsidRPr="00822663">
              <w:rPr>
                <w:szCs w:val="28"/>
              </w:rPr>
              <w:t>4.</w:t>
            </w:r>
          </w:p>
        </w:tc>
        <w:tc>
          <w:tcPr>
            <w:tcW w:w="5717" w:type="dxa"/>
          </w:tcPr>
          <w:p w:rsidR="00594932" w:rsidRPr="00822663" w:rsidRDefault="00594932" w:rsidP="00594932">
            <w:pPr>
              <w:ind w:firstLine="0"/>
              <w:jc w:val="both"/>
              <w:rPr>
                <w:szCs w:val="28"/>
              </w:rPr>
            </w:pPr>
            <w:r w:rsidRPr="00822663">
              <w:rPr>
                <w:szCs w:val="28"/>
              </w:rPr>
              <w:t xml:space="preserve">Выполнить прямой перевод из градусов Ньютона в градусы Реомюра. </w:t>
            </w:r>
          </w:p>
          <w:p w:rsidR="00594932" w:rsidRPr="00822663" w:rsidRDefault="00594932" w:rsidP="00594932">
            <w:pPr>
              <w:ind w:firstLine="0"/>
              <w:jc w:val="both"/>
              <w:rPr>
                <w:szCs w:val="28"/>
              </w:rPr>
            </w:pPr>
            <w:r w:rsidRPr="00822663">
              <w:rPr>
                <w:szCs w:val="28"/>
              </w:rPr>
              <w:t>Оба термометра</w:t>
            </w:r>
            <w:r w:rsidR="00872101" w:rsidRPr="00822663">
              <w:rPr>
                <w:szCs w:val="28"/>
              </w:rPr>
              <w:t xml:space="preserve"> –</w:t>
            </w:r>
            <w:r w:rsidRPr="00822663">
              <w:rPr>
                <w:szCs w:val="28"/>
              </w:rPr>
              <w:t xml:space="preserve"> фиолетового цвета.</w:t>
            </w:r>
          </w:p>
        </w:tc>
      </w:tr>
      <w:tr w:rsidR="00594932" w:rsidRPr="00822663" w:rsidTr="00872101">
        <w:tc>
          <w:tcPr>
            <w:tcW w:w="623" w:type="dxa"/>
          </w:tcPr>
          <w:p w:rsidR="00594932" w:rsidRPr="00822663" w:rsidRDefault="00594932" w:rsidP="00594932">
            <w:pPr>
              <w:ind w:firstLine="0"/>
              <w:jc w:val="both"/>
              <w:rPr>
                <w:szCs w:val="28"/>
              </w:rPr>
            </w:pPr>
            <w:r w:rsidRPr="00822663">
              <w:rPr>
                <w:szCs w:val="28"/>
              </w:rPr>
              <w:t>5.</w:t>
            </w:r>
          </w:p>
        </w:tc>
        <w:tc>
          <w:tcPr>
            <w:tcW w:w="5717" w:type="dxa"/>
          </w:tcPr>
          <w:p w:rsidR="00594932" w:rsidRPr="00822663" w:rsidRDefault="00594932" w:rsidP="00594932">
            <w:pPr>
              <w:ind w:firstLine="0"/>
              <w:jc w:val="both"/>
              <w:rPr>
                <w:szCs w:val="28"/>
              </w:rPr>
            </w:pPr>
            <w:r w:rsidRPr="00822663">
              <w:rPr>
                <w:szCs w:val="28"/>
              </w:rPr>
              <w:t xml:space="preserve">Выполнить прямой перевод из градусов Фаренгейта в градусы Рёмера. </w:t>
            </w:r>
          </w:p>
          <w:p w:rsidR="00594932" w:rsidRPr="00822663" w:rsidRDefault="00594932" w:rsidP="00594932">
            <w:pPr>
              <w:ind w:firstLine="0"/>
              <w:jc w:val="both"/>
              <w:rPr>
                <w:szCs w:val="28"/>
              </w:rPr>
            </w:pPr>
            <w:r w:rsidRPr="00822663">
              <w:rPr>
                <w:szCs w:val="28"/>
              </w:rPr>
              <w:t>Цвет входного термометра серый</w:t>
            </w:r>
            <w:r w:rsidR="00872101" w:rsidRPr="00822663">
              <w:rPr>
                <w:szCs w:val="28"/>
              </w:rPr>
              <w:t>;</w:t>
            </w:r>
            <w:r w:rsidRPr="00822663">
              <w:rPr>
                <w:szCs w:val="28"/>
              </w:rPr>
              <w:t xml:space="preserve"> выходного – розовый.</w:t>
            </w:r>
          </w:p>
        </w:tc>
      </w:tr>
      <w:tr w:rsidR="00594932" w:rsidRPr="00822663" w:rsidTr="00872101">
        <w:tc>
          <w:tcPr>
            <w:tcW w:w="623" w:type="dxa"/>
          </w:tcPr>
          <w:p w:rsidR="00594932" w:rsidRPr="00822663" w:rsidRDefault="00594932" w:rsidP="00594932">
            <w:pPr>
              <w:ind w:firstLine="0"/>
              <w:jc w:val="both"/>
              <w:rPr>
                <w:szCs w:val="28"/>
              </w:rPr>
            </w:pPr>
            <w:r w:rsidRPr="00822663">
              <w:rPr>
                <w:szCs w:val="28"/>
              </w:rPr>
              <w:t>6.</w:t>
            </w:r>
          </w:p>
        </w:tc>
        <w:tc>
          <w:tcPr>
            <w:tcW w:w="5717" w:type="dxa"/>
          </w:tcPr>
          <w:p w:rsidR="00594932" w:rsidRPr="00822663" w:rsidRDefault="00594932" w:rsidP="00594932">
            <w:pPr>
              <w:ind w:firstLine="0"/>
              <w:jc w:val="both"/>
              <w:rPr>
                <w:szCs w:val="28"/>
              </w:rPr>
            </w:pPr>
            <w:r w:rsidRPr="00822663">
              <w:rPr>
                <w:szCs w:val="28"/>
              </w:rPr>
              <w:t xml:space="preserve">Выполнить прямой перевод из градусов Реомюра в градусы Рёмера. </w:t>
            </w:r>
          </w:p>
          <w:p w:rsidR="00594932" w:rsidRPr="00822663" w:rsidRDefault="00594932" w:rsidP="00594932">
            <w:pPr>
              <w:ind w:firstLine="0"/>
              <w:jc w:val="both"/>
              <w:rPr>
                <w:szCs w:val="28"/>
              </w:rPr>
            </w:pPr>
            <w:r w:rsidRPr="00822663">
              <w:rPr>
                <w:szCs w:val="28"/>
              </w:rPr>
              <w:t>Оба термометра</w:t>
            </w:r>
            <w:r w:rsidR="00872101" w:rsidRPr="00822663">
              <w:rPr>
                <w:szCs w:val="28"/>
              </w:rPr>
              <w:t xml:space="preserve"> –</w:t>
            </w:r>
            <w:r w:rsidRPr="00822663">
              <w:rPr>
                <w:szCs w:val="28"/>
              </w:rPr>
              <w:t xml:space="preserve"> зелёного цвета.</w:t>
            </w:r>
          </w:p>
        </w:tc>
      </w:tr>
      <w:tr w:rsidR="00594932" w:rsidRPr="00822663" w:rsidTr="00872101">
        <w:tc>
          <w:tcPr>
            <w:tcW w:w="623" w:type="dxa"/>
          </w:tcPr>
          <w:p w:rsidR="00594932" w:rsidRPr="00822663" w:rsidRDefault="00594932" w:rsidP="00594932">
            <w:pPr>
              <w:ind w:firstLine="0"/>
              <w:jc w:val="both"/>
              <w:rPr>
                <w:szCs w:val="28"/>
              </w:rPr>
            </w:pPr>
            <w:r w:rsidRPr="00822663">
              <w:rPr>
                <w:szCs w:val="28"/>
              </w:rPr>
              <w:t>7.</w:t>
            </w:r>
          </w:p>
        </w:tc>
        <w:tc>
          <w:tcPr>
            <w:tcW w:w="5717" w:type="dxa"/>
          </w:tcPr>
          <w:p w:rsidR="00594932" w:rsidRPr="00822663" w:rsidRDefault="00594932" w:rsidP="00594932">
            <w:pPr>
              <w:ind w:firstLine="0"/>
              <w:jc w:val="both"/>
              <w:rPr>
                <w:szCs w:val="28"/>
              </w:rPr>
            </w:pPr>
            <w:r w:rsidRPr="00822663">
              <w:rPr>
                <w:szCs w:val="28"/>
              </w:rPr>
              <w:t xml:space="preserve">Выполнить прямой перевод из градусов Кельвина в градусы Ранкина. </w:t>
            </w:r>
          </w:p>
          <w:p w:rsidR="00594932" w:rsidRPr="00822663" w:rsidRDefault="00594932" w:rsidP="00594932">
            <w:pPr>
              <w:ind w:firstLine="0"/>
              <w:jc w:val="both"/>
              <w:rPr>
                <w:szCs w:val="28"/>
              </w:rPr>
            </w:pPr>
            <w:r w:rsidRPr="00822663">
              <w:rPr>
                <w:szCs w:val="28"/>
              </w:rPr>
              <w:t>Цвет входного термометра синий</w:t>
            </w:r>
            <w:r w:rsidR="00872101" w:rsidRPr="00822663">
              <w:rPr>
                <w:szCs w:val="28"/>
              </w:rPr>
              <w:t>;</w:t>
            </w:r>
            <w:r w:rsidRPr="00822663">
              <w:rPr>
                <w:szCs w:val="28"/>
              </w:rPr>
              <w:t xml:space="preserve"> выходного – зелёный.</w:t>
            </w:r>
          </w:p>
        </w:tc>
      </w:tr>
      <w:tr w:rsidR="00594932" w:rsidRPr="00822663" w:rsidTr="00872101">
        <w:tc>
          <w:tcPr>
            <w:tcW w:w="623" w:type="dxa"/>
          </w:tcPr>
          <w:p w:rsidR="00594932" w:rsidRPr="00822663" w:rsidRDefault="00594932" w:rsidP="00594932">
            <w:pPr>
              <w:ind w:firstLine="0"/>
              <w:jc w:val="both"/>
              <w:rPr>
                <w:szCs w:val="28"/>
              </w:rPr>
            </w:pPr>
            <w:r w:rsidRPr="00822663">
              <w:rPr>
                <w:szCs w:val="28"/>
              </w:rPr>
              <w:t>8.</w:t>
            </w:r>
          </w:p>
        </w:tc>
        <w:tc>
          <w:tcPr>
            <w:tcW w:w="5717" w:type="dxa"/>
          </w:tcPr>
          <w:p w:rsidR="00594932" w:rsidRPr="00822663" w:rsidRDefault="00594932" w:rsidP="00594932">
            <w:pPr>
              <w:ind w:firstLine="0"/>
              <w:jc w:val="both"/>
              <w:rPr>
                <w:szCs w:val="28"/>
              </w:rPr>
            </w:pPr>
            <w:r w:rsidRPr="00822663">
              <w:rPr>
                <w:szCs w:val="28"/>
              </w:rPr>
              <w:t xml:space="preserve">Выполнить прямой перевод из градусов Делиля в градусы Цельсия. </w:t>
            </w:r>
          </w:p>
          <w:p w:rsidR="00594932" w:rsidRPr="00822663" w:rsidRDefault="00594932" w:rsidP="00594932">
            <w:pPr>
              <w:ind w:firstLine="0"/>
              <w:jc w:val="both"/>
              <w:rPr>
                <w:szCs w:val="28"/>
              </w:rPr>
            </w:pPr>
            <w:r w:rsidRPr="00822663">
              <w:rPr>
                <w:szCs w:val="28"/>
              </w:rPr>
              <w:t>Оба термометра</w:t>
            </w:r>
            <w:r w:rsidR="00872101" w:rsidRPr="00822663">
              <w:rPr>
                <w:szCs w:val="28"/>
              </w:rPr>
              <w:t xml:space="preserve"> –</w:t>
            </w:r>
            <w:r w:rsidRPr="00822663">
              <w:rPr>
                <w:szCs w:val="28"/>
              </w:rPr>
              <w:t xml:space="preserve"> серые.</w:t>
            </w:r>
          </w:p>
        </w:tc>
      </w:tr>
    </w:tbl>
    <w:p w:rsidR="00872101" w:rsidRPr="00822663" w:rsidRDefault="00872101">
      <w:r w:rsidRPr="00822663">
        <w:br w:type="page"/>
      </w:r>
    </w:p>
    <w:tbl>
      <w:tblPr>
        <w:tblStyle w:val="af6"/>
        <w:tblW w:w="0" w:type="auto"/>
        <w:tblLook w:val="04A0" w:firstRow="1" w:lastRow="0" w:firstColumn="1" w:lastColumn="0" w:noHBand="0" w:noVBand="1"/>
      </w:tblPr>
      <w:tblGrid>
        <w:gridCol w:w="623"/>
        <w:gridCol w:w="5717"/>
      </w:tblGrid>
      <w:tr w:rsidR="00872101" w:rsidRPr="00822663" w:rsidTr="006D773B">
        <w:tc>
          <w:tcPr>
            <w:tcW w:w="623" w:type="dxa"/>
            <w:vAlign w:val="center"/>
          </w:tcPr>
          <w:p w:rsidR="00872101" w:rsidRPr="00822663" w:rsidRDefault="00872101" w:rsidP="00872101">
            <w:pPr>
              <w:ind w:firstLine="0"/>
              <w:jc w:val="center"/>
              <w:rPr>
                <w:b/>
                <w:szCs w:val="28"/>
              </w:rPr>
            </w:pPr>
            <w:r w:rsidRPr="00822663">
              <w:rPr>
                <w:b/>
                <w:szCs w:val="28"/>
              </w:rPr>
              <w:lastRenderedPageBreak/>
              <w:t>№ вар.</w:t>
            </w:r>
          </w:p>
        </w:tc>
        <w:tc>
          <w:tcPr>
            <w:tcW w:w="5717" w:type="dxa"/>
            <w:vAlign w:val="center"/>
          </w:tcPr>
          <w:p w:rsidR="00872101" w:rsidRPr="00822663" w:rsidRDefault="00872101" w:rsidP="00872101">
            <w:pPr>
              <w:ind w:firstLine="0"/>
              <w:jc w:val="center"/>
              <w:rPr>
                <w:b/>
                <w:szCs w:val="28"/>
              </w:rPr>
            </w:pPr>
            <w:r w:rsidRPr="00822663">
              <w:rPr>
                <w:b/>
                <w:szCs w:val="28"/>
              </w:rPr>
              <w:t>Содержание задания</w:t>
            </w:r>
          </w:p>
        </w:tc>
      </w:tr>
      <w:tr w:rsidR="00872101" w:rsidRPr="00822663" w:rsidTr="00872101">
        <w:tc>
          <w:tcPr>
            <w:tcW w:w="623" w:type="dxa"/>
          </w:tcPr>
          <w:p w:rsidR="00872101" w:rsidRPr="00822663" w:rsidRDefault="00872101" w:rsidP="00872101">
            <w:pPr>
              <w:ind w:firstLine="0"/>
              <w:jc w:val="both"/>
              <w:rPr>
                <w:szCs w:val="28"/>
              </w:rPr>
            </w:pPr>
            <w:r w:rsidRPr="00822663">
              <w:rPr>
                <w:szCs w:val="28"/>
              </w:rPr>
              <w:t>9.</w:t>
            </w:r>
          </w:p>
        </w:tc>
        <w:tc>
          <w:tcPr>
            <w:tcW w:w="5717" w:type="dxa"/>
          </w:tcPr>
          <w:p w:rsidR="00872101" w:rsidRPr="00822663" w:rsidRDefault="00872101" w:rsidP="00872101">
            <w:pPr>
              <w:ind w:firstLine="0"/>
              <w:jc w:val="both"/>
              <w:rPr>
                <w:szCs w:val="28"/>
              </w:rPr>
            </w:pPr>
            <w:r w:rsidRPr="00822663">
              <w:rPr>
                <w:szCs w:val="28"/>
              </w:rPr>
              <w:t xml:space="preserve">Выполнить прямой перевод из градусов Фаренгейта в градусы Ранкина. </w:t>
            </w:r>
          </w:p>
          <w:p w:rsidR="00872101" w:rsidRPr="00822663" w:rsidRDefault="00872101" w:rsidP="00872101">
            <w:pPr>
              <w:ind w:firstLine="0"/>
              <w:jc w:val="both"/>
              <w:rPr>
                <w:szCs w:val="28"/>
              </w:rPr>
            </w:pPr>
            <w:r w:rsidRPr="00822663">
              <w:rPr>
                <w:szCs w:val="28"/>
              </w:rPr>
              <w:t>Цвет входного термометра фиолетовый</w:t>
            </w:r>
            <w:r w:rsidR="00034E6A" w:rsidRPr="00822663">
              <w:rPr>
                <w:szCs w:val="28"/>
              </w:rPr>
              <w:t>;</w:t>
            </w:r>
            <w:r w:rsidRPr="00822663">
              <w:rPr>
                <w:szCs w:val="28"/>
              </w:rPr>
              <w:t xml:space="preserve"> выходного – синий.</w:t>
            </w:r>
          </w:p>
        </w:tc>
      </w:tr>
      <w:tr w:rsidR="00872101" w:rsidRPr="00822663" w:rsidTr="00872101">
        <w:tc>
          <w:tcPr>
            <w:tcW w:w="623" w:type="dxa"/>
          </w:tcPr>
          <w:p w:rsidR="00872101" w:rsidRPr="00822663" w:rsidRDefault="00872101" w:rsidP="00872101">
            <w:pPr>
              <w:ind w:firstLine="0"/>
              <w:jc w:val="both"/>
              <w:rPr>
                <w:szCs w:val="28"/>
              </w:rPr>
            </w:pPr>
            <w:r w:rsidRPr="00822663">
              <w:rPr>
                <w:szCs w:val="28"/>
              </w:rPr>
              <w:t>10.</w:t>
            </w:r>
          </w:p>
        </w:tc>
        <w:tc>
          <w:tcPr>
            <w:tcW w:w="5717" w:type="dxa"/>
          </w:tcPr>
          <w:p w:rsidR="00872101" w:rsidRPr="00822663" w:rsidRDefault="00872101" w:rsidP="00872101">
            <w:pPr>
              <w:ind w:firstLine="0"/>
              <w:jc w:val="both"/>
              <w:rPr>
                <w:szCs w:val="28"/>
              </w:rPr>
            </w:pPr>
            <w:r w:rsidRPr="00822663">
              <w:rPr>
                <w:szCs w:val="28"/>
              </w:rPr>
              <w:t xml:space="preserve">Выполнить прямой перевод из градусов Ньютона в градусы Кельвина. </w:t>
            </w:r>
          </w:p>
          <w:p w:rsidR="00872101" w:rsidRPr="00822663" w:rsidRDefault="00872101" w:rsidP="00872101">
            <w:pPr>
              <w:ind w:firstLine="0"/>
              <w:jc w:val="both"/>
              <w:rPr>
                <w:szCs w:val="28"/>
              </w:rPr>
            </w:pPr>
            <w:r w:rsidRPr="00822663">
              <w:rPr>
                <w:szCs w:val="28"/>
              </w:rPr>
              <w:t>Цвет входного термометра салатовый</w:t>
            </w:r>
            <w:r w:rsidR="00034E6A" w:rsidRPr="00822663">
              <w:rPr>
                <w:szCs w:val="28"/>
              </w:rPr>
              <w:t>;</w:t>
            </w:r>
            <w:r w:rsidRPr="00822663">
              <w:rPr>
                <w:szCs w:val="28"/>
              </w:rPr>
              <w:t xml:space="preserve"> выходного – алый.</w:t>
            </w:r>
          </w:p>
        </w:tc>
      </w:tr>
      <w:tr w:rsidR="00872101" w:rsidRPr="00822663" w:rsidTr="00872101">
        <w:tc>
          <w:tcPr>
            <w:tcW w:w="623" w:type="dxa"/>
          </w:tcPr>
          <w:p w:rsidR="00872101" w:rsidRPr="00822663" w:rsidRDefault="00872101" w:rsidP="00872101">
            <w:pPr>
              <w:ind w:firstLine="0"/>
              <w:jc w:val="both"/>
              <w:rPr>
                <w:szCs w:val="28"/>
              </w:rPr>
            </w:pPr>
            <w:r w:rsidRPr="00822663">
              <w:rPr>
                <w:szCs w:val="28"/>
              </w:rPr>
              <w:t>11.</w:t>
            </w:r>
          </w:p>
        </w:tc>
        <w:tc>
          <w:tcPr>
            <w:tcW w:w="5717" w:type="dxa"/>
          </w:tcPr>
          <w:p w:rsidR="00872101" w:rsidRPr="00822663" w:rsidRDefault="00872101" w:rsidP="00872101">
            <w:pPr>
              <w:ind w:firstLine="0"/>
              <w:jc w:val="both"/>
              <w:rPr>
                <w:szCs w:val="28"/>
              </w:rPr>
            </w:pPr>
            <w:r w:rsidRPr="00822663">
              <w:rPr>
                <w:szCs w:val="28"/>
              </w:rPr>
              <w:t xml:space="preserve">Выполнить прямой перевод из градусов Делиля в градусы Реомюра. </w:t>
            </w:r>
          </w:p>
          <w:p w:rsidR="00872101" w:rsidRPr="00822663" w:rsidRDefault="00872101" w:rsidP="00872101">
            <w:pPr>
              <w:ind w:firstLine="0"/>
              <w:jc w:val="both"/>
              <w:rPr>
                <w:szCs w:val="28"/>
              </w:rPr>
            </w:pPr>
            <w:r w:rsidRPr="00822663">
              <w:rPr>
                <w:szCs w:val="28"/>
              </w:rPr>
              <w:t>Цвет входного термометра голубой</w:t>
            </w:r>
            <w:r w:rsidR="00034E6A" w:rsidRPr="00822663">
              <w:rPr>
                <w:szCs w:val="28"/>
              </w:rPr>
              <w:t>;</w:t>
            </w:r>
            <w:r w:rsidRPr="00822663">
              <w:rPr>
                <w:szCs w:val="28"/>
              </w:rPr>
              <w:t xml:space="preserve"> выходного – серый.</w:t>
            </w:r>
          </w:p>
        </w:tc>
      </w:tr>
      <w:tr w:rsidR="00872101" w:rsidRPr="00822663" w:rsidTr="00872101">
        <w:tc>
          <w:tcPr>
            <w:tcW w:w="623" w:type="dxa"/>
          </w:tcPr>
          <w:p w:rsidR="00872101" w:rsidRPr="00822663" w:rsidRDefault="00872101" w:rsidP="00872101">
            <w:pPr>
              <w:ind w:firstLine="0"/>
              <w:jc w:val="both"/>
              <w:rPr>
                <w:szCs w:val="28"/>
              </w:rPr>
            </w:pPr>
            <w:r w:rsidRPr="00822663">
              <w:rPr>
                <w:szCs w:val="28"/>
              </w:rPr>
              <w:t>12.</w:t>
            </w:r>
          </w:p>
        </w:tc>
        <w:tc>
          <w:tcPr>
            <w:tcW w:w="5717" w:type="dxa"/>
          </w:tcPr>
          <w:p w:rsidR="00872101" w:rsidRPr="00822663" w:rsidRDefault="00872101" w:rsidP="00872101">
            <w:pPr>
              <w:ind w:firstLine="0"/>
              <w:jc w:val="both"/>
              <w:rPr>
                <w:szCs w:val="28"/>
              </w:rPr>
            </w:pPr>
            <w:r w:rsidRPr="00822663">
              <w:rPr>
                <w:szCs w:val="28"/>
              </w:rPr>
              <w:t xml:space="preserve">Выполнить прямой перевод из градусов Кельвина в градусы Рёмера. </w:t>
            </w:r>
          </w:p>
          <w:p w:rsidR="00872101" w:rsidRPr="00822663" w:rsidRDefault="00872101" w:rsidP="00872101">
            <w:pPr>
              <w:ind w:firstLine="0"/>
              <w:jc w:val="both"/>
              <w:rPr>
                <w:szCs w:val="28"/>
              </w:rPr>
            </w:pPr>
            <w:r w:rsidRPr="00822663">
              <w:rPr>
                <w:szCs w:val="28"/>
              </w:rPr>
              <w:t>Цвет входного термометра чёрный</w:t>
            </w:r>
            <w:r w:rsidR="00034E6A" w:rsidRPr="00822663">
              <w:rPr>
                <w:szCs w:val="28"/>
              </w:rPr>
              <w:t>;</w:t>
            </w:r>
            <w:r w:rsidRPr="00822663">
              <w:rPr>
                <w:szCs w:val="28"/>
              </w:rPr>
              <w:t xml:space="preserve"> выходного – салатовый.</w:t>
            </w:r>
          </w:p>
        </w:tc>
      </w:tr>
      <w:tr w:rsidR="00872101" w:rsidRPr="00822663" w:rsidTr="00872101">
        <w:tc>
          <w:tcPr>
            <w:tcW w:w="623" w:type="dxa"/>
          </w:tcPr>
          <w:p w:rsidR="00872101" w:rsidRPr="00822663" w:rsidRDefault="00872101" w:rsidP="00872101">
            <w:pPr>
              <w:ind w:firstLine="0"/>
              <w:jc w:val="both"/>
              <w:rPr>
                <w:szCs w:val="28"/>
              </w:rPr>
            </w:pPr>
            <w:r w:rsidRPr="00822663">
              <w:rPr>
                <w:szCs w:val="28"/>
              </w:rPr>
              <w:t>13.</w:t>
            </w:r>
          </w:p>
        </w:tc>
        <w:tc>
          <w:tcPr>
            <w:tcW w:w="5717" w:type="dxa"/>
          </w:tcPr>
          <w:p w:rsidR="00872101" w:rsidRPr="00822663" w:rsidRDefault="00872101" w:rsidP="00872101">
            <w:pPr>
              <w:ind w:firstLine="0"/>
              <w:jc w:val="both"/>
              <w:rPr>
                <w:szCs w:val="28"/>
              </w:rPr>
            </w:pPr>
            <w:r w:rsidRPr="00822663">
              <w:rPr>
                <w:szCs w:val="28"/>
              </w:rPr>
              <w:t xml:space="preserve">Выполнить прямой перевод из градусов Ньютона в градусы Делиля. </w:t>
            </w:r>
          </w:p>
          <w:p w:rsidR="00872101" w:rsidRPr="00822663" w:rsidRDefault="00872101" w:rsidP="00872101">
            <w:pPr>
              <w:ind w:firstLine="0"/>
              <w:jc w:val="both"/>
              <w:rPr>
                <w:szCs w:val="28"/>
              </w:rPr>
            </w:pPr>
            <w:r w:rsidRPr="00822663">
              <w:rPr>
                <w:szCs w:val="28"/>
              </w:rPr>
              <w:t>Цвет входного термометра бирюзовый</w:t>
            </w:r>
            <w:r w:rsidR="00034E6A" w:rsidRPr="00822663">
              <w:rPr>
                <w:szCs w:val="28"/>
              </w:rPr>
              <w:t>;</w:t>
            </w:r>
            <w:r w:rsidRPr="00822663">
              <w:rPr>
                <w:szCs w:val="28"/>
              </w:rPr>
              <w:t xml:space="preserve"> выходного – лайм.</w:t>
            </w:r>
          </w:p>
        </w:tc>
      </w:tr>
      <w:tr w:rsidR="00872101" w:rsidRPr="00822663" w:rsidTr="00872101">
        <w:tc>
          <w:tcPr>
            <w:tcW w:w="623" w:type="dxa"/>
          </w:tcPr>
          <w:p w:rsidR="00872101" w:rsidRPr="00822663" w:rsidRDefault="00872101" w:rsidP="00872101">
            <w:pPr>
              <w:ind w:firstLine="0"/>
              <w:jc w:val="both"/>
              <w:rPr>
                <w:szCs w:val="28"/>
              </w:rPr>
            </w:pPr>
            <w:r w:rsidRPr="00822663">
              <w:rPr>
                <w:szCs w:val="28"/>
              </w:rPr>
              <w:t>14.</w:t>
            </w:r>
          </w:p>
        </w:tc>
        <w:tc>
          <w:tcPr>
            <w:tcW w:w="5717" w:type="dxa"/>
          </w:tcPr>
          <w:p w:rsidR="00872101" w:rsidRPr="00822663" w:rsidRDefault="00872101" w:rsidP="00872101">
            <w:pPr>
              <w:ind w:firstLine="0"/>
              <w:jc w:val="both"/>
              <w:rPr>
                <w:szCs w:val="28"/>
              </w:rPr>
            </w:pPr>
            <w:r w:rsidRPr="00822663">
              <w:rPr>
                <w:szCs w:val="28"/>
              </w:rPr>
              <w:t xml:space="preserve">Выполнить прямой перевод из градусов Фаренгейта в градусы Цельсия. </w:t>
            </w:r>
          </w:p>
          <w:p w:rsidR="00872101" w:rsidRPr="00822663" w:rsidRDefault="00872101" w:rsidP="00872101">
            <w:pPr>
              <w:ind w:firstLine="0"/>
              <w:jc w:val="both"/>
              <w:rPr>
                <w:szCs w:val="28"/>
              </w:rPr>
            </w:pPr>
            <w:r w:rsidRPr="00822663">
              <w:rPr>
                <w:szCs w:val="28"/>
              </w:rPr>
              <w:t>Цвет входного термометра синий</w:t>
            </w:r>
            <w:r w:rsidR="00034E6A" w:rsidRPr="00822663">
              <w:rPr>
                <w:szCs w:val="28"/>
              </w:rPr>
              <w:t>;</w:t>
            </w:r>
            <w:r w:rsidRPr="00822663">
              <w:rPr>
                <w:szCs w:val="28"/>
              </w:rPr>
              <w:t xml:space="preserve"> выходного – красный.</w:t>
            </w:r>
          </w:p>
        </w:tc>
      </w:tr>
      <w:tr w:rsidR="00872101" w:rsidRPr="00822663" w:rsidTr="00872101">
        <w:tc>
          <w:tcPr>
            <w:tcW w:w="623" w:type="dxa"/>
          </w:tcPr>
          <w:p w:rsidR="00872101" w:rsidRPr="00822663" w:rsidRDefault="00872101" w:rsidP="00872101">
            <w:pPr>
              <w:ind w:firstLine="0"/>
              <w:jc w:val="both"/>
              <w:rPr>
                <w:szCs w:val="28"/>
              </w:rPr>
            </w:pPr>
            <w:r w:rsidRPr="00822663">
              <w:rPr>
                <w:szCs w:val="28"/>
              </w:rPr>
              <w:t>15.</w:t>
            </w:r>
          </w:p>
        </w:tc>
        <w:tc>
          <w:tcPr>
            <w:tcW w:w="5717" w:type="dxa"/>
          </w:tcPr>
          <w:p w:rsidR="00872101" w:rsidRPr="00822663" w:rsidRDefault="00872101" w:rsidP="00872101">
            <w:pPr>
              <w:ind w:firstLine="0"/>
              <w:jc w:val="both"/>
              <w:rPr>
                <w:szCs w:val="28"/>
              </w:rPr>
            </w:pPr>
            <w:r w:rsidRPr="00822663">
              <w:rPr>
                <w:szCs w:val="28"/>
              </w:rPr>
              <w:t xml:space="preserve">Выполнить прямой перевод из градусов Делиля в градусы Рёмера. </w:t>
            </w:r>
          </w:p>
          <w:p w:rsidR="00872101" w:rsidRPr="00822663" w:rsidRDefault="00872101" w:rsidP="00872101">
            <w:pPr>
              <w:ind w:firstLine="0"/>
              <w:jc w:val="both"/>
              <w:rPr>
                <w:szCs w:val="28"/>
              </w:rPr>
            </w:pPr>
            <w:r w:rsidRPr="00822663">
              <w:rPr>
                <w:szCs w:val="28"/>
              </w:rPr>
              <w:t>Цвет входного термометра красный</w:t>
            </w:r>
            <w:r w:rsidR="00034E6A" w:rsidRPr="00822663">
              <w:rPr>
                <w:szCs w:val="28"/>
              </w:rPr>
              <w:t>;</w:t>
            </w:r>
            <w:r w:rsidRPr="00822663">
              <w:rPr>
                <w:szCs w:val="28"/>
              </w:rPr>
              <w:t xml:space="preserve"> выходного – коричневый.</w:t>
            </w:r>
          </w:p>
        </w:tc>
      </w:tr>
      <w:tr w:rsidR="00872101" w:rsidRPr="00822663" w:rsidTr="00872101">
        <w:tc>
          <w:tcPr>
            <w:tcW w:w="623" w:type="dxa"/>
          </w:tcPr>
          <w:p w:rsidR="00872101" w:rsidRPr="00822663" w:rsidRDefault="00872101" w:rsidP="00872101">
            <w:pPr>
              <w:ind w:firstLine="0"/>
              <w:jc w:val="both"/>
              <w:rPr>
                <w:szCs w:val="28"/>
              </w:rPr>
            </w:pPr>
            <w:r w:rsidRPr="00822663">
              <w:rPr>
                <w:szCs w:val="28"/>
              </w:rPr>
              <w:t>16.</w:t>
            </w:r>
          </w:p>
        </w:tc>
        <w:tc>
          <w:tcPr>
            <w:tcW w:w="5717" w:type="dxa"/>
          </w:tcPr>
          <w:p w:rsidR="00872101" w:rsidRPr="00822663" w:rsidRDefault="00872101" w:rsidP="00872101">
            <w:pPr>
              <w:ind w:firstLine="0"/>
              <w:jc w:val="both"/>
              <w:rPr>
                <w:szCs w:val="28"/>
              </w:rPr>
            </w:pPr>
            <w:r w:rsidRPr="00822663">
              <w:rPr>
                <w:szCs w:val="28"/>
              </w:rPr>
              <w:t xml:space="preserve">Выполнить прямой перевод из градусов Кельвина в градусы Реомюра. </w:t>
            </w:r>
          </w:p>
          <w:p w:rsidR="00872101" w:rsidRPr="00822663" w:rsidRDefault="00872101" w:rsidP="00872101">
            <w:pPr>
              <w:ind w:firstLine="0"/>
              <w:jc w:val="both"/>
              <w:rPr>
                <w:szCs w:val="28"/>
              </w:rPr>
            </w:pPr>
            <w:r w:rsidRPr="00822663">
              <w:rPr>
                <w:szCs w:val="28"/>
              </w:rPr>
              <w:t>Цвет входного термометра розовый</w:t>
            </w:r>
            <w:r w:rsidR="00034E6A" w:rsidRPr="00822663">
              <w:rPr>
                <w:szCs w:val="28"/>
              </w:rPr>
              <w:t>;</w:t>
            </w:r>
            <w:r w:rsidRPr="00822663">
              <w:rPr>
                <w:szCs w:val="28"/>
              </w:rPr>
              <w:t xml:space="preserve"> выходного – салатовый.</w:t>
            </w:r>
          </w:p>
        </w:tc>
      </w:tr>
      <w:tr w:rsidR="00872101" w:rsidRPr="00822663" w:rsidTr="00872101">
        <w:tc>
          <w:tcPr>
            <w:tcW w:w="623" w:type="dxa"/>
          </w:tcPr>
          <w:p w:rsidR="00872101" w:rsidRPr="00822663" w:rsidRDefault="00872101" w:rsidP="00872101">
            <w:pPr>
              <w:ind w:firstLine="0"/>
              <w:jc w:val="both"/>
              <w:rPr>
                <w:szCs w:val="28"/>
              </w:rPr>
            </w:pPr>
            <w:r w:rsidRPr="00822663">
              <w:rPr>
                <w:szCs w:val="28"/>
              </w:rPr>
              <w:t>17.</w:t>
            </w:r>
          </w:p>
        </w:tc>
        <w:tc>
          <w:tcPr>
            <w:tcW w:w="5717" w:type="dxa"/>
          </w:tcPr>
          <w:p w:rsidR="00872101" w:rsidRPr="00822663" w:rsidRDefault="00872101" w:rsidP="00872101">
            <w:pPr>
              <w:ind w:firstLine="0"/>
              <w:jc w:val="both"/>
              <w:rPr>
                <w:szCs w:val="28"/>
              </w:rPr>
            </w:pPr>
            <w:r w:rsidRPr="00822663">
              <w:rPr>
                <w:szCs w:val="28"/>
              </w:rPr>
              <w:t xml:space="preserve">Выполнить прямой перевод из градусов Делиля в градусы Ранкина. </w:t>
            </w:r>
          </w:p>
          <w:p w:rsidR="00872101" w:rsidRPr="00822663" w:rsidRDefault="00872101" w:rsidP="00872101">
            <w:pPr>
              <w:ind w:firstLine="0"/>
              <w:jc w:val="both"/>
              <w:rPr>
                <w:szCs w:val="28"/>
              </w:rPr>
            </w:pPr>
            <w:r w:rsidRPr="00822663">
              <w:rPr>
                <w:szCs w:val="28"/>
              </w:rPr>
              <w:t>Цвет входного термометра чёрный</w:t>
            </w:r>
            <w:r w:rsidR="00034E6A" w:rsidRPr="00822663">
              <w:rPr>
                <w:szCs w:val="28"/>
              </w:rPr>
              <w:t>;</w:t>
            </w:r>
            <w:r w:rsidRPr="00822663">
              <w:rPr>
                <w:szCs w:val="28"/>
              </w:rPr>
              <w:t xml:space="preserve"> выходного – красный.</w:t>
            </w:r>
          </w:p>
        </w:tc>
      </w:tr>
    </w:tbl>
    <w:p w:rsidR="00034E6A" w:rsidRPr="00822663" w:rsidRDefault="00034E6A">
      <w:r w:rsidRPr="00822663">
        <w:br w:type="page"/>
      </w:r>
    </w:p>
    <w:tbl>
      <w:tblPr>
        <w:tblStyle w:val="af6"/>
        <w:tblW w:w="0" w:type="auto"/>
        <w:tblLook w:val="04A0" w:firstRow="1" w:lastRow="0" w:firstColumn="1" w:lastColumn="0" w:noHBand="0" w:noVBand="1"/>
      </w:tblPr>
      <w:tblGrid>
        <w:gridCol w:w="623"/>
        <w:gridCol w:w="5717"/>
      </w:tblGrid>
      <w:tr w:rsidR="00034E6A" w:rsidRPr="00822663" w:rsidTr="006D773B">
        <w:tc>
          <w:tcPr>
            <w:tcW w:w="623" w:type="dxa"/>
            <w:vAlign w:val="center"/>
          </w:tcPr>
          <w:p w:rsidR="00034E6A" w:rsidRPr="00822663" w:rsidRDefault="00034E6A" w:rsidP="00034E6A">
            <w:pPr>
              <w:ind w:firstLine="0"/>
              <w:jc w:val="center"/>
              <w:rPr>
                <w:b/>
                <w:szCs w:val="28"/>
              </w:rPr>
            </w:pPr>
            <w:r w:rsidRPr="00822663">
              <w:rPr>
                <w:b/>
                <w:szCs w:val="28"/>
              </w:rPr>
              <w:lastRenderedPageBreak/>
              <w:t>№ вар.</w:t>
            </w:r>
          </w:p>
        </w:tc>
        <w:tc>
          <w:tcPr>
            <w:tcW w:w="5717" w:type="dxa"/>
            <w:vAlign w:val="center"/>
          </w:tcPr>
          <w:p w:rsidR="00034E6A" w:rsidRPr="00822663" w:rsidRDefault="00034E6A" w:rsidP="00034E6A">
            <w:pPr>
              <w:ind w:firstLine="0"/>
              <w:jc w:val="center"/>
              <w:rPr>
                <w:b/>
                <w:szCs w:val="28"/>
              </w:rPr>
            </w:pPr>
            <w:r w:rsidRPr="00822663">
              <w:rPr>
                <w:b/>
                <w:szCs w:val="28"/>
              </w:rPr>
              <w:t>Содержание задания</w:t>
            </w:r>
          </w:p>
        </w:tc>
      </w:tr>
      <w:tr w:rsidR="00034E6A" w:rsidRPr="00822663" w:rsidTr="00872101">
        <w:tc>
          <w:tcPr>
            <w:tcW w:w="623" w:type="dxa"/>
          </w:tcPr>
          <w:p w:rsidR="00034E6A" w:rsidRPr="00822663" w:rsidRDefault="00034E6A" w:rsidP="00034E6A">
            <w:pPr>
              <w:ind w:firstLine="0"/>
              <w:jc w:val="both"/>
              <w:rPr>
                <w:szCs w:val="28"/>
              </w:rPr>
            </w:pPr>
            <w:r w:rsidRPr="00822663">
              <w:rPr>
                <w:szCs w:val="28"/>
              </w:rPr>
              <w:t>18.</w:t>
            </w:r>
          </w:p>
        </w:tc>
        <w:tc>
          <w:tcPr>
            <w:tcW w:w="5717" w:type="dxa"/>
          </w:tcPr>
          <w:p w:rsidR="00034E6A" w:rsidRPr="00822663" w:rsidRDefault="00034E6A" w:rsidP="00034E6A">
            <w:pPr>
              <w:ind w:firstLine="0"/>
              <w:jc w:val="both"/>
              <w:rPr>
                <w:szCs w:val="28"/>
              </w:rPr>
            </w:pPr>
            <w:r w:rsidRPr="00822663">
              <w:rPr>
                <w:szCs w:val="28"/>
              </w:rPr>
              <w:t xml:space="preserve">Выполнить прямой перевод из градусов Фаренгейта в градусы Кельвина. </w:t>
            </w:r>
          </w:p>
          <w:p w:rsidR="00034E6A" w:rsidRPr="00822663" w:rsidRDefault="00034E6A" w:rsidP="00034E6A">
            <w:pPr>
              <w:ind w:firstLine="0"/>
              <w:jc w:val="both"/>
              <w:rPr>
                <w:szCs w:val="28"/>
              </w:rPr>
            </w:pPr>
            <w:r w:rsidRPr="00822663">
              <w:rPr>
                <w:szCs w:val="28"/>
              </w:rPr>
              <w:t>Цвет входного термометра жёлтый; выходного – белый.</w:t>
            </w:r>
          </w:p>
        </w:tc>
      </w:tr>
      <w:tr w:rsidR="00034E6A" w:rsidRPr="00822663" w:rsidTr="00872101">
        <w:tc>
          <w:tcPr>
            <w:tcW w:w="623" w:type="dxa"/>
          </w:tcPr>
          <w:p w:rsidR="00034E6A" w:rsidRPr="00822663" w:rsidRDefault="00034E6A" w:rsidP="00034E6A">
            <w:pPr>
              <w:ind w:firstLine="0"/>
              <w:jc w:val="both"/>
              <w:rPr>
                <w:szCs w:val="28"/>
              </w:rPr>
            </w:pPr>
            <w:r w:rsidRPr="00822663">
              <w:rPr>
                <w:szCs w:val="28"/>
              </w:rPr>
              <w:t>19.</w:t>
            </w:r>
          </w:p>
        </w:tc>
        <w:tc>
          <w:tcPr>
            <w:tcW w:w="5717" w:type="dxa"/>
          </w:tcPr>
          <w:p w:rsidR="00034E6A" w:rsidRPr="00822663" w:rsidRDefault="00034E6A" w:rsidP="00034E6A">
            <w:pPr>
              <w:ind w:firstLine="0"/>
              <w:jc w:val="both"/>
              <w:rPr>
                <w:szCs w:val="28"/>
              </w:rPr>
            </w:pPr>
            <w:r w:rsidRPr="00822663">
              <w:rPr>
                <w:szCs w:val="28"/>
              </w:rPr>
              <w:t xml:space="preserve">Выполнить прямой перевод из градусов Ньютона в градусы Цельсия. </w:t>
            </w:r>
          </w:p>
          <w:p w:rsidR="00034E6A" w:rsidRPr="00822663" w:rsidRDefault="00034E6A" w:rsidP="00034E6A">
            <w:pPr>
              <w:ind w:firstLine="0"/>
              <w:jc w:val="both"/>
              <w:rPr>
                <w:szCs w:val="28"/>
              </w:rPr>
            </w:pPr>
            <w:r w:rsidRPr="00822663">
              <w:rPr>
                <w:szCs w:val="28"/>
              </w:rPr>
              <w:t>Цвет морской волны для входного термометра; выходного – красный.</w:t>
            </w:r>
          </w:p>
        </w:tc>
      </w:tr>
      <w:tr w:rsidR="00034E6A" w:rsidRPr="00822663" w:rsidTr="00872101">
        <w:tc>
          <w:tcPr>
            <w:tcW w:w="623" w:type="dxa"/>
          </w:tcPr>
          <w:p w:rsidR="00034E6A" w:rsidRPr="00822663" w:rsidRDefault="00034E6A" w:rsidP="00034E6A">
            <w:pPr>
              <w:ind w:firstLine="0"/>
              <w:jc w:val="both"/>
              <w:rPr>
                <w:szCs w:val="28"/>
              </w:rPr>
            </w:pPr>
            <w:r w:rsidRPr="00822663">
              <w:rPr>
                <w:szCs w:val="28"/>
              </w:rPr>
              <w:t>20.</w:t>
            </w:r>
          </w:p>
        </w:tc>
        <w:tc>
          <w:tcPr>
            <w:tcW w:w="5717" w:type="dxa"/>
          </w:tcPr>
          <w:p w:rsidR="00034E6A" w:rsidRPr="00822663" w:rsidRDefault="00034E6A" w:rsidP="00034E6A">
            <w:pPr>
              <w:ind w:firstLine="0"/>
              <w:jc w:val="both"/>
              <w:rPr>
                <w:szCs w:val="28"/>
              </w:rPr>
            </w:pPr>
            <w:r w:rsidRPr="00822663">
              <w:rPr>
                <w:szCs w:val="28"/>
              </w:rPr>
              <w:t xml:space="preserve">Выполнить прямой перевод из градусов Делиля в градусы Фаренгейта. </w:t>
            </w:r>
          </w:p>
          <w:p w:rsidR="00034E6A" w:rsidRPr="00822663" w:rsidRDefault="00034E6A" w:rsidP="00034E6A">
            <w:pPr>
              <w:ind w:firstLine="0"/>
              <w:jc w:val="both"/>
              <w:rPr>
                <w:szCs w:val="28"/>
              </w:rPr>
            </w:pPr>
            <w:r w:rsidRPr="00822663">
              <w:rPr>
                <w:szCs w:val="28"/>
              </w:rPr>
              <w:t>Цвет входного термометра голубой; выходного – оранжевый.</w:t>
            </w:r>
          </w:p>
        </w:tc>
      </w:tr>
      <w:tr w:rsidR="00034E6A" w:rsidRPr="00822663" w:rsidTr="00872101">
        <w:tc>
          <w:tcPr>
            <w:tcW w:w="623" w:type="dxa"/>
          </w:tcPr>
          <w:p w:rsidR="00034E6A" w:rsidRPr="00822663" w:rsidRDefault="00034E6A" w:rsidP="00034E6A">
            <w:pPr>
              <w:ind w:firstLine="0"/>
              <w:jc w:val="both"/>
              <w:rPr>
                <w:szCs w:val="28"/>
              </w:rPr>
            </w:pPr>
            <w:r w:rsidRPr="00822663">
              <w:rPr>
                <w:szCs w:val="28"/>
              </w:rPr>
              <w:t>21.</w:t>
            </w:r>
          </w:p>
        </w:tc>
        <w:tc>
          <w:tcPr>
            <w:tcW w:w="5717" w:type="dxa"/>
          </w:tcPr>
          <w:p w:rsidR="00034E6A" w:rsidRPr="00822663" w:rsidRDefault="00034E6A" w:rsidP="00034E6A">
            <w:pPr>
              <w:ind w:firstLine="0"/>
              <w:jc w:val="both"/>
              <w:rPr>
                <w:szCs w:val="28"/>
              </w:rPr>
            </w:pPr>
            <w:r w:rsidRPr="00822663">
              <w:rPr>
                <w:szCs w:val="28"/>
              </w:rPr>
              <w:t xml:space="preserve">Выполнить прямой перевод из градусов Кельвина в градусы Цельсия. </w:t>
            </w:r>
          </w:p>
          <w:p w:rsidR="00034E6A" w:rsidRPr="00822663" w:rsidRDefault="00034E6A" w:rsidP="00034E6A">
            <w:pPr>
              <w:ind w:firstLine="0"/>
              <w:jc w:val="both"/>
              <w:rPr>
                <w:szCs w:val="28"/>
              </w:rPr>
            </w:pPr>
            <w:r w:rsidRPr="00822663">
              <w:rPr>
                <w:szCs w:val="28"/>
              </w:rPr>
              <w:t>Цвет входного термометра белый; выходного – чёрный.</w:t>
            </w:r>
          </w:p>
        </w:tc>
      </w:tr>
      <w:tr w:rsidR="00034E6A" w:rsidRPr="00822663" w:rsidTr="00872101">
        <w:tc>
          <w:tcPr>
            <w:tcW w:w="623" w:type="dxa"/>
          </w:tcPr>
          <w:p w:rsidR="00034E6A" w:rsidRPr="00822663" w:rsidRDefault="00034E6A" w:rsidP="00034E6A">
            <w:pPr>
              <w:ind w:firstLine="0"/>
              <w:jc w:val="both"/>
              <w:rPr>
                <w:szCs w:val="28"/>
              </w:rPr>
            </w:pPr>
            <w:r w:rsidRPr="00822663">
              <w:rPr>
                <w:szCs w:val="28"/>
              </w:rPr>
              <w:t>22.</w:t>
            </w:r>
          </w:p>
        </w:tc>
        <w:tc>
          <w:tcPr>
            <w:tcW w:w="5717" w:type="dxa"/>
          </w:tcPr>
          <w:p w:rsidR="00034E6A" w:rsidRPr="00822663" w:rsidRDefault="00034E6A" w:rsidP="00034E6A">
            <w:pPr>
              <w:ind w:firstLine="0"/>
              <w:jc w:val="both"/>
              <w:rPr>
                <w:szCs w:val="28"/>
              </w:rPr>
            </w:pPr>
            <w:r w:rsidRPr="00822663">
              <w:rPr>
                <w:szCs w:val="28"/>
              </w:rPr>
              <w:t xml:space="preserve">Выполнить прямой перевод из градусов Рёмера в градусы Реомюра. </w:t>
            </w:r>
          </w:p>
          <w:p w:rsidR="00034E6A" w:rsidRPr="00822663" w:rsidRDefault="00034E6A" w:rsidP="00034E6A">
            <w:pPr>
              <w:ind w:firstLine="0"/>
              <w:jc w:val="both"/>
              <w:rPr>
                <w:szCs w:val="28"/>
              </w:rPr>
            </w:pPr>
            <w:r w:rsidRPr="00822663">
              <w:rPr>
                <w:szCs w:val="28"/>
              </w:rPr>
              <w:t>Цвет входного термометра синий; выходного – жёлтый.</w:t>
            </w:r>
          </w:p>
        </w:tc>
      </w:tr>
      <w:tr w:rsidR="00034E6A" w:rsidRPr="00822663" w:rsidTr="00872101">
        <w:tc>
          <w:tcPr>
            <w:tcW w:w="623" w:type="dxa"/>
          </w:tcPr>
          <w:p w:rsidR="00034E6A" w:rsidRPr="00822663" w:rsidRDefault="00034E6A" w:rsidP="00034E6A">
            <w:pPr>
              <w:ind w:firstLine="0"/>
              <w:jc w:val="both"/>
              <w:rPr>
                <w:szCs w:val="28"/>
              </w:rPr>
            </w:pPr>
            <w:r w:rsidRPr="00822663">
              <w:rPr>
                <w:szCs w:val="28"/>
              </w:rPr>
              <w:t>23.</w:t>
            </w:r>
          </w:p>
        </w:tc>
        <w:tc>
          <w:tcPr>
            <w:tcW w:w="5717" w:type="dxa"/>
          </w:tcPr>
          <w:p w:rsidR="00034E6A" w:rsidRPr="00822663" w:rsidRDefault="00034E6A" w:rsidP="00034E6A">
            <w:pPr>
              <w:ind w:firstLine="0"/>
              <w:jc w:val="both"/>
              <w:rPr>
                <w:szCs w:val="28"/>
              </w:rPr>
            </w:pPr>
            <w:r w:rsidRPr="00822663">
              <w:rPr>
                <w:szCs w:val="28"/>
              </w:rPr>
              <w:t xml:space="preserve">Выполнить прямой перевод из градусов Фаренгейта в градусы Делиля. </w:t>
            </w:r>
          </w:p>
          <w:p w:rsidR="00034E6A" w:rsidRPr="00822663" w:rsidRDefault="00034E6A" w:rsidP="00034E6A">
            <w:pPr>
              <w:ind w:firstLine="0"/>
              <w:jc w:val="both"/>
              <w:rPr>
                <w:szCs w:val="28"/>
              </w:rPr>
            </w:pPr>
            <w:r w:rsidRPr="00822663">
              <w:rPr>
                <w:szCs w:val="28"/>
              </w:rPr>
              <w:t>Оба термометра – салатового цвета.</w:t>
            </w:r>
          </w:p>
        </w:tc>
      </w:tr>
      <w:tr w:rsidR="00034E6A" w:rsidRPr="00822663" w:rsidTr="00872101">
        <w:tc>
          <w:tcPr>
            <w:tcW w:w="623" w:type="dxa"/>
          </w:tcPr>
          <w:p w:rsidR="00034E6A" w:rsidRPr="00822663" w:rsidRDefault="00034E6A" w:rsidP="00034E6A">
            <w:pPr>
              <w:ind w:firstLine="0"/>
              <w:jc w:val="both"/>
              <w:rPr>
                <w:szCs w:val="28"/>
              </w:rPr>
            </w:pPr>
            <w:r w:rsidRPr="00822663">
              <w:rPr>
                <w:szCs w:val="28"/>
              </w:rPr>
              <w:t>24.</w:t>
            </w:r>
          </w:p>
        </w:tc>
        <w:tc>
          <w:tcPr>
            <w:tcW w:w="5717" w:type="dxa"/>
          </w:tcPr>
          <w:p w:rsidR="00034E6A" w:rsidRPr="00822663" w:rsidRDefault="00034E6A" w:rsidP="00034E6A">
            <w:pPr>
              <w:ind w:firstLine="0"/>
              <w:jc w:val="both"/>
              <w:rPr>
                <w:szCs w:val="28"/>
              </w:rPr>
            </w:pPr>
            <w:r w:rsidRPr="00822663">
              <w:rPr>
                <w:szCs w:val="28"/>
              </w:rPr>
              <w:t xml:space="preserve">Выполнить прямой перевод из градусов Реомюра в градусы Ньютона. </w:t>
            </w:r>
          </w:p>
          <w:p w:rsidR="00034E6A" w:rsidRPr="00822663" w:rsidRDefault="00034E6A" w:rsidP="00034E6A">
            <w:pPr>
              <w:ind w:firstLine="0"/>
              <w:jc w:val="both"/>
              <w:rPr>
                <w:szCs w:val="28"/>
              </w:rPr>
            </w:pPr>
            <w:r w:rsidRPr="00822663">
              <w:rPr>
                <w:szCs w:val="28"/>
              </w:rPr>
              <w:t>Оба термометра – оранжевого цвета.</w:t>
            </w:r>
          </w:p>
        </w:tc>
      </w:tr>
      <w:tr w:rsidR="00034E6A" w:rsidRPr="00822663" w:rsidTr="00872101">
        <w:tc>
          <w:tcPr>
            <w:tcW w:w="623" w:type="dxa"/>
          </w:tcPr>
          <w:p w:rsidR="00034E6A" w:rsidRPr="00822663" w:rsidRDefault="00034E6A" w:rsidP="00034E6A">
            <w:pPr>
              <w:ind w:firstLine="0"/>
              <w:jc w:val="both"/>
              <w:rPr>
                <w:szCs w:val="28"/>
              </w:rPr>
            </w:pPr>
            <w:r w:rsidRPr="00822663">
              <w:rPr>
                <w:szCs w:val="28"/>
              </w:rPr>
              <w:t>25.</w:t>
            </w:r>
          </w:p>
        </w:tc>
        <w:tc>
          <w:tcPr>
            <w:tcW w:w="5717" w:type="dxa"/>
          </w:tcPr>
          <w:p w:rsidR="00034E6A" w:rsidRPr="00822663" w:rsidRDefault="00034E6A" w:rsidP="00034E6A">
            <w:pPr>
              <w:ind w:firstLine="0"/>
              <w:jc w:val="both"/>
              <w:rPr>
                <w:szCs w:val="28"/>
              </w:rPr>
            </w:pPr>
            <w:r w:rsidRPr="00822663">
              <w:rPr>
                <w:szCs w:val="28"/>
              </w:rPr>
              <w:t xml:space="preserve">Выполнить прямой перевод из градусов Кельвина в градусы Ньютона. </w:t>
            </w:r>
          </w:p>
          <w:p w:rsidR="00034E6A" w:rsidRPr="00822663" w:rsidRDefault="00034E6A" w:rsidP="00034E6A">
            <w:pPr>
              <w:ind w:firstLine="0"/>
              <w:jc w:val="both"/>
              <w:rPr>
                <w:szCs w:val="28"/>
              </w:rPr>
            </w:pPr>
            <w:r w:rsidRPr="00822663">
              <w:rPr>
                <w:szCs w:val="28"/>
              </w:rPr>
              <w:t>Цвет входного термометра оливковый</w:t>
            </w:r>
            <w:r w:rsidR="00CD7D81" w:rsidRPr="00822663">
              <w:rPr>
                <w:szCs w:val="28"/>
              </w:rPr>
              <w:t>;</w:t>
            </w:r>
            <w:r w:rsidRPr="00822663">
              <w:rPr>
                <w:szCs w:val="28"/>
              </w:rPr>
              <w:t xml:space="preserve"> выходного – оранжевый.</w:t>
            </w:r>
          </w:p>
        </w:tc>
      </w:tr>
      <w:tr w:rsidR="00034E6A" w:rsidRPr="00822663" w:rsidTr="00872101">
        <w:tc>
          <w:tcPr>
            <w:tcW w:w="623" w:type="dxa"/>
          </w:tcPr>
          <w:p w:rsidR="00034E6A" w:rsidRPr="00822663" w:rsidRDefault="00034E6A" w:rsidP="00034E6A">
            <w:pPr>
              <w:ind w:firstLine="0"/>
              <w:jc w:val="both"/>
              <w:rPr>
                <w:szCs w:val="28"/>
              </w:rPr>
            </w:pPr>
            <w:r w:rsidRPr="00822663">
              <w:rPr>
                <w:szCs w:val="28"/>
              </w:rPr>
              <w:t>26.</w:t>
            </w:r>
          </w:p>
        </w:tc>
        <w:tc>
          <w:tcPr>
            <w:tcW w:w="5717" w:type="dxa"/>
          </w:tcPr>
          <w:p w:rsidR="00034E6A" w:rsidRPr="00822663" w:rsidRDefault="00034E6A" w:rsidP="00034E6A">
            <w:pPr>
              <w:ind w:firstLine="0"/>
              <w:jc w:val="both"/>
              <w:rPr>
                <w:szCs w:val="28"/>
              </w:rPr>
            </w:pPr>
            <w:r w:rsidRPr="00822663">
              <w:rPr>
                <w:szCs w:val="28"/>
              </w:rPr>
              <w:t xml:space="preserve">Выполнить прямой перевод из градусов Фаренгейта в градусы Ньютона. </w:t>
            </w:r>
          </w:p>
          <w:p w:rsidR="00034E6A" w:rsidRPr="00822663" w:rsidRDefault="00034E6A" w:rsidP="00034E6A">
            <w:pPr>
              <w:ind w:firstLine="0"/>
              <w:jc w:val="both"/>
              <w:rPr>
                <w:szCs w:val="28"/>
              </w:rPr>
            </w:pPr>
            <w:r w:rsidRPr="00822663">
              <w:rPr>
                <w:szCs w:val="28"/>
              </w:rPr>
              <w:t>Цвет входного термометра синий</w:t>
            </w:r>
            <w:r w:rsidR="00CD7D81" w:rsidRPr="00822663">
              <w:rPr>
                <w:szCs w:val="28"/>
              </w:rPr>
              <w:t>;</w:t>
            </w:r>
            <w:r w:rsidRPr="00822663">
              <w:rPr>
                <w:szCs w:val="28"/>
              </w:rPr>
              <w:t xml:space="preserve"> выходного – жёлтый.</w:t>
            </w:r>
          </w:p>
        </w:tc>
      </w:tr>
      <w:tr w:rsidR="00034E6A" w:rsidRPr="00822663" w:rsidTr="00872101">
        <w:tc>
          <w:tcPr>
            <w:tcW w:w="623" w:type="dxa"/>
          </w:tcPr>
          <w:p w:rsidR="00034E6A" w:rsidRPr="00822663" w:rsidRDefault="00034E6A" w:rsidP="00034E6A">
            <w:pPr>
              <w:ind w:firstLine="0"/>
              <w:jc w:val="both"/>
              <w:rPr>
                <w:szCs w:val="28"/>
              </w:rPr>
            </w:pPr>
            <w:r w:rsidRPr="00822663">
              <w:rPr>
                <w:szCs w:val="28"/>
              </w:rPr>
              <w:t>27.</w:t>
            </w:r>
          </w:p>
        </w:tc>
        <w:tc>
          <w:tcPr>
            <w:tcW w:w="5717" w:type="dxa"/>
          </w:tcPr>
          <w:p w:rsidR="00034E6A" w:rsidRPr="00822663" w:rsidRDefault="00034E6A" w:rsidP="00034E6A">
            <w:pPr>
              <w:ind w:firstLine="0"/>
              <w:jc w:val="both"/>
              <w:rPr>
                <w:szCs w:val="28"/>
              </w:rPr>
            </w:pPr>
            <w:r w:rsidRPr="00822663">
              <w:rPr>
                <w:szCs w:val="28"/>
              </w:rPr>
              <w:t xml:space="preserve">Выполнить прямой перевод из градусов Рёмера в градусы Цельсия. </w:t>
            </w:r>
          </w:p>
          <w:p w:rsidR="00034E6A" w:rsidRPr="00822663" w:rsidRDefault="00034E6A" w:rsidP="00034E6A">
            <w:pPr>
              <w:ind w:firstLine="0"/>
              <w:jc w:val="both"/>
              <w:rPr>
                <w:szCs w:val="28"/>
              </w:rPr>
            </w:pPr>
            <w:r w:rsidRPr="00822663">
              <w:rPr>
                <w:szCs w:val="28"/>
              </w:rPr>
              <w:t>Цвет входного термометра серый</w:t>
            </w:r>
            <w:r w:rsidR="00CD7D81" w:rsidRPr="00822663">
              <w:rPr>
                <w:szCs w:val="28"/>
              </w:rPr>
              <w:t>;</w:t>
            </w:r>
            <w:r w:rsidRPr="00822663">
              <w:rPr>
                <w:szCs w:val="28"/>
              </w:rPr>
              <w:t xml:space="preserve"> выходного – розовый.</w:t>
            </w:r>
          </w:p>
        </w:tc>
      </w:tr>
    </w:tbl>
    <w:p w:rsidR="00CD7D81" w:rsidRPr="00822663" w:rsidRDefault="00CD7D81">
      <w:r w:rsidRPr="00822663">
        <w:br w:type="page"/>
      </w:r>
    </w:p>
    <w:tbl>
      <w:tblPr>
        <w:tblStyle w:val="af6"/>
        <w:tblW w:w="0" w:type="auto"/>
        <w:tblLook w:val="04A0" w:firstRow="1" w:lastRow="0" w:firstColumn="1" w:lastColumn="0" w:noHBand="0" w:noVBand="1"/>
      </w:tblPr>
      <w:tblGrid>
        <w:gridCol w:w="623"/>
        <w:gridCol w:w="5717"/>
      </w:tblGrid>
      <w:tr w:rsidR="00CD7D81" w:rsidRPr="00822663" w:rsidTr="006D773B">
        <w:tc>
          <w:tcPr>
            <w:tcW w:w="623" w:type="dxa"/>
            <w:vAlign w:val="center"/>
          </w:tcPr>
          <w:p w:rsidR="00CD7D81" w:rsidRPr="00822663" w:rsidRDefault="00CD7D81" w:rsidP="00CD7D81">
            <w:pPr>
              <w:ind w:firstLine="0"/>
              <w:jc w:val="center"/>
              <w:rPr>
                <w:b/>
                <w:szCs w:val="28"/>
              </w:rPr>
            </w:pPr>
            <w:r w:rsidRPr="00822663">
              <w:rPr>
                <w:b/>
                <w:szCs w:val="28"/>
              </w:rPr>
              <w:lastRenderedPageBreak/>
              <w:t>№ вар.</w:t>
            </w:r>
          </w:p>
        </w:tc>
        <w:tc>
          <w:tcPr>
            <w:tcW w:w="5717" w:type="dxa"/>
            <w:vAlign w:val="center"/>
          </w:tcPr>
          <w:p w:rsidR="00CD7D81" w:rsidRPr="00822663" w:rsidRDefault="00CD7D81" w:rsidP="00CD7D81">
            <w:pPr>
              <w:ind w:firstLine="0"/>
              <w:jc w:val="center"/>
              <w:rPr>
                <w:b/>
                <w:szCs w:val="28"/>
              </w:rPr>
            </w:pPr>
            <w:r w:rsidRPr="00822663">
              <w:rPr>
                <w:b/>
                <w:szCs w:val="28"/>
              </w:rPr>
              <w:t>Содержание задания</w:t>
            </w:r>
          </w:p>
        </w:tc>
      </w:tr>
      <w:tr w:rsidR="00CD7D81" w:rsidRPr="00822663" w:rsidTr="00872101">
        <w:tc>
          <w:tcPr>
            <w:tcW w:w="623" w:type="dxa"/>
          </w:tcPr>
          <w:p w:rsidR="00CD7D81" w:rsidRPr="00822663" w:rsidRDefault="00CD7D81" w:rsidP="00CD7D81">
            <w:pPr>
              <w:ind w:firstLine="0"/>
              <w:jc w:val="both"/>
              <w:rPr>
                <w:szCs w:val="28"/>
              </w:rPr>
            </w:pPr>
            <w:r w:rsidRPr="00822663">
              <w:rPr>
                <w:szCs w:val="28"/>
              </w:rPr>
              <w:t>28.</w:t>
            </w:r>
          </w:p>
        </w:tc>
        <w:tc>
          <w:tcPr>
            <w:tcW w:w="5717" w:type="dxa"/>
          </w:tcPr>
          <w:p w:rsidR="00CD7D81" w:rsidRPr="00822663" w:rsidRDefault="00CD7D81" w:rsidP="00CD7D81">
            <w:pPr>
              <w:ind w:firstLine="0"/>
              <w:jc w:val="both"/>
              <w:rPr>
                <w:szCs w:val="28"/>
              </w:rPr>
            </w:pPr>
            <w:r w:rsidRPr="00822663">
              <w:rPr>
                <w:szCs w:val="28"/>
              </w:rPr>
              <w:t xml:space="preserve">Выполнить прямой перевод из градусов Делиля в градусы Ньютона. </w:t>
            </w:r>
          </w:p>
          <w:p w:rsidR="00CD7D81" w:rsidRPr="00822663" w:rsidRDefault="00CD7D81" w:rsidP="00CD7D81">
            <w:pPr>
              <w:ind w:firstLine="0"/>
              <w:jc w:val="both"/>
              <w:rPr>
                <w:szCs w:val="28"/>
              </w:rPr>
            </w:pPr>
            <w:r w:rsidRPr="00822663">
              <w:rPr>
                <w:szCs w:val="28"/>
              </w:rPr>
              <w:t>Оба термометра – белого цвета.</w:t>
            </w:r>
          </w:p>
        </w:tc>
      </w:tr>
      <w:tr w:rsidR="00CD7D81" w:rsidRPr="00822663" w:rsidTr="00872101">
        <w:tc>
          <w:tcPr>
            <w:tcW w:w="623" w:type="dxa"/>
          </w:tcPr>
          <w:p w:rsidR="00CD7D81" w:rsidRPr="00822663" w:rsidRDefault="00CD7D81" w:rsidP="00CD7D81">
            <w:pPr>
              <w:ind w:firstLine="0"/>
              <w:jc w:val="both"/>
              <w:rPr>
                <w:szCs w:val="28"/>
              </w:rPr>
            </w:pPr>
            <w:r w:rsidRPr="00822663">
              <w:rPr>
                <w:szCs w:val="28"/>
              </w:rPr>
              <w:t>29.</w:t>
            </w:r>
          </w:p>
        </w:tc>
        <w:tc>
          <w:tcPr>
            <w:tcW w:w="5717" w:type="dxa"/>
          </w:tcPr>
          <w:p w:rsidR="00CD7D81" w:rsidRPr="00822663" w:rsidRDefault="00CD7D81" w:rsidP="00CD7D81">
            <w:pPr>
              <w:ind w:firstLine="0"/>
              <w:jc w:val="both"/>
              <w:rPr>
                <w:szCs w:val="28"/>
              </w:rPr>
            </w:pPr>
            <w:r w:rsidRPr="00822663">
              <w:rPr>
                <w:szCs w:val="28"/>
              </w:rPr>
              <w:t xml:space="preserve">Выполнить прямой перевод из градусов Кельвина в градусы Фаренгейта. </w:t>
            </w:r>
          </w:p>
          <w:p w:rsidR="00CD7D81" w:rsidRPr="00822663" w:rsidRDefault="00CD7D81" w:rsidP="00CD7D81">
            <w:pPr>
              <w:ind w:firstLine="0"/>
              <w:jc w:val="both"/>
              <w:rPr>
                <w:szCs w:val="28"/>
              </w:rPr>
            </w:pPr>
            <w:r w:rsidRPr="00822663">
              <w:rPr>
                <w:szCs w:val="28"/>
              </w:rPr>
              <w:t>Цвет входного термометра красный; выходного – синий.</w:t>
            </w:r>
          </w:p>
        </w:tc>
      </w:tr>
      <w:tr w:rsidR="00CD7D81" w:rsidRPr="00822663" w:rsidTr="00872101">
        <w:tc>
          <w:tcPr>
            <w:tcW w:w="623" w:type="dxa"/>
          </w:tcPr>
          <w:p w:rsidR="00CD7D81" w:rsidRPr="00822663" w:rsidRDefault="00CD7D81" w:rsidP="00CD7D81">
            <w:pPr>
              <w:ind w:firstLine="0"/>
              <w:jc w:val="both"/>
              <w:rPr>
                <w:szCs w:val="28"/>
              </w:rPr>
            </w:pPr>
            <w:r w:rsidRPr="00822663">
              <w:rPr>
                <w:szCs w:val="28"/>
              </w:rPr>
              <w:t>30.</w:t>
            </w:r>
          </w:p>
        </w:tc>
        <w:tc>
          <w:tcPr>
            <w:tcW w:w="5717" w:type="dxa"/>
          </w:tcPr>
          <w:p w:rsidR="00CD7D81" w:rsidRPr="00822663" w:rsidRDefault="00CD7D81" w:rsidP="00CD7D81">
            <w:pPr>
              <w:ind w:firstLine="0"/>
              <w:jc w:val="both"/>
              <w:rPr>
                <w:szCs w:val="28"/>
              </w:rPr>
            </w:pPr>
            <w:r w:rsidRPr="00822663">
              <w:rPr>
                <w:szCs w:val="28"/>
              </w:rPr>
              <w:t xml:space="preserve">Выполнить прямой перевод из градусов Ньютона в градусы Рёмера. </w:t>
            </w:r>
          </w:p>
          <w:p w:rsidR="00CD7D81" w:rsidRPr="00822663" w:rsidRDefault="00CD7D81" w:rsidP="00CD7D81">
            <w:pPr>
              <w:ind w:firstLine="0"/>
              <w:jc w:val="both"/>
              <w:rPr>
                <w:szCs w:val="28"/>
              </w:rPr>
            </w:pPr>
            <w:r w:rsidRPr="00822663">
              <w:rPr>
                <w:szCs w:val="28"/>
              </w:rPr>
              <w:t>Цвет входного термометра алый; выходного – бледно-зелёный.</w:t>
            </w:r>
          </w:p>
        </w:tc>
      </w:tr>
      <w:tr w:rsidR="00CD7D81" w:rsidRPr="00822663" w:rsidTr="00872101">
        <w:tc>
          <w:tcPr>
            <w:tcW w:w="623" w:type="dxa"/>
            <w:shd w:val="clear" w:color="auto" w:fill="auto"/>
          </w:tcPr>
          <w:p w:rsidR="00CD7D81" w:rsidRPr="00822663" w:rsidRDefault="00CD7D81" w:rsidP="00CD7D81">
            <w:pPr>
              <w:ind w:firstLine="0"/>
              <w:jc w:val="both"/>
              <w:rPr>
                <w:szCs w:val="28"/>
              </w:rPr>
            </w:pPr>
            <w:r w:rsidRPr="00822663">
              <w:rPr>
                <w:szCs w:val="28"/>
              </w:rPr>
              <w:t>31.</w:t>
            </w:r>
          </w:p>
        </w:tc>
        <w:tc>
          <w:tcPr>
            <w:tcW w:w="5717" w:type="dxa"/>
            <w:shd w:val="clear" w:color="auto" w:fill="auto"/>
          </w:tcPr>
          <w:p w:rsidR="00CD7D81" w:rsidRPr="00822663" w:rsidRDefault="00CD7D81" w:rsidP="00CD7D81">
            <w:pPr>
              <w:ind w:firstLine="0"/>
              <w:jc w:val="both"/>
              <w:rPr>
                <w:szCs w:val="28"/>
              </w:rPr>
            </w:pPr>
            <w:r w:rsidRPr="00822663">
              <w:rPr>
                <w:szCs w:val="28"/>
              </w:rPr>
              <w:t xml:space="preserve">Выполнить прямой перевод из градусов Реомюра в градусы Цельсия. </w:t>
            </w:r>
          </w:p>
          <w:p w:rsidR="00CD7D81" w:rsidRPr="00822663" w:rsidRDefault="00CD7D81" w:rsidP="00CD7D81">
            <w:pPr>
              <w:ind w:firstLine="0"/>
              <w:jc w:val="both"/>
              <w:rPr>
                <w:szCs w:val="28"/>
              </w:rPr>
            </w:pPr>
            <w:r w:rsidRPr="00822663">
              <w:rPr>
                <w:szCs w:val="28"/>
              </w:rPr>
              <w:t>Цвет входного термометра золотой; выходного – бронзовый.</w:t>
            </w:r>
          </w:p>
        </w:tc>
      </w:tr>
      <w:tr w:rsidR="00CD7D81" w:rsidRPr="00822663" w:rsidTr="00872101">
        <w:tc>
          <w:tcPr>
            <w:tcW w:w="623" w:type="dxa"/>
            <w:shd w:val="clear" w:color="auto" w:fill="auto"/>
          </w:tcPr>
          <w:p w:rsidR="00CD7D81" w:rsidRPr="00822663" w:rsidRDefault="00CD7D81" w:rsidP="00CD7D81">
            <w:pPr>
              <w:ind w:firstLine="0"/>
              <w:jc w:val="both"/>
              <w:rPr>
                <w:szCs w:val="28"/>
              </w:rPr>
            </w:pPr>
            <w:r w:rsidRPr="00822663">
              <w:rPr>
                <w:szCs w:val="28"/>
              </w:rPr>
              <w:t>32.</w:t>
            </w:r>
          </w:p>
        </w:tc>
        <w:tc>
          <w:tcPr>
            <w:tcW w:w="5717" w:type="dxa"/>
            <w:shd w:val="clear" w:color="auto" w:fill="auto"/>
          </w:tcPr>
          <w:p w:rsidR="00CD7D81" w:rsidRPr="00822663" w:rsidRDefault="00CD7D81" w:rsidP="00CD7D81">
            <w:pPr>
              <w:ind w:firstLine="0"/>
              <w:jc w:val="both"/>
              <w:rPr>
                <w:szCs w:val="28"/>
              </w:rPr>
            </w:pPr>
            <w:r w:rsidRPr="00822663">
              <w:rPr>
                <w:szCs w:val="28"/>
              </w:rPr>
              <w:t xml:space="preserve">Выполнить прямой перевод из градусов Ньютона в градусы Фаренгейта. </w:t>
            </w:r>
          </w:p>
          <w:p w:rsidR="00CD7D81" w:rsidRPr="00822663" w:rsidRDefault="00CD7D81" w:rsidP="00CD7D81">
            <w:pPr>
              <w:ind w:firstLine="0"/>
              <w:jc w:val="both"/>
              <w:rPr>
                <w:szCs w:val="28"/>
              </w:rPr>
            </w:pPr>
            <w:r w:rsidRPr="00822663">
              <w:rPr>
                <w:szCs w:val="28"/>
              </w:rPr>
              <w:t>Цвет входного термометра фуксия; выходного – фисташковый.</w:t>
            </w:r>
          </w:p>
        </w:tc>
      </w:tr>
      <w:tr w:rsidR="00CD7D81" w:rsidRPr="00822663" w:rsidTr="00872101">
        <w:tc>
          <w:tcPr>
            <w:tcW w:w="623" w:type="dxa"/>
            <w:shd w:val="clear" w:color="auto" w:fill="auto"/>
          </w:tcPr>
          <w:p w:rsidR="00CD7D81" w:rsidRPr="00822663" w:rsidRDefault="00CD7D81" w:rsidP="00CD7D81">
            <w:pPr>
              <w:ind w:firstLine="0"/>
              <w:jc w:val="both"/>
              <w:rPr>
                <w:szCs w:val="28"/>
              </w:rPr>
            </w:pPr>
            <w:r w:rsidRPr="00822663">
              <w:rPr>
                <w:szCs w:val="28"/>
              </w:rPr>
              <w:t>33.</w:t>
            </w:r>
          </w:p>
        </w:tc>
        <w:tc>
          <w:tcPr>
            <w:tcW w:w="5717" w:type="dxa"/>
            <w:shd w:val="clear" w:color="auto" w:fill="auto"/>
          </w:tcPr>
          <w:p w:rsidR="00CD7D81" w:rsidRPr="00822663" w:rsidRDefault="00CD7D81" w:rsidP="00CD7D81">
            <w:pPr>
              <w:ind w:firstLine="0"/>
              <w:jc w:val="both"/>
              <w:rPr>
                <w:szCs w:val="28"/>
              </w:rPr>
            </w:pPr>
            <w:r w:rsidRPr="00822663">
              <w:rPr>
                <w:szCs w:val="28"/>
              </w:rPr>
              <w:t xml:space="preserve">Выполнить прямой перевод из градусов Ранкина в градусы Кельвина. </w:t>
            </w:r>
          </w:p>
          <w:p w:rsidR="00CD7D81" w:rsidRPr="00822663" w:rsidRDefault="00CD7D81" w:rsidP="00CD7D81">
            <w:pPr>
              <w:ind w:firstLine="0"/>
              <w:jc w:val="both"/>
              <w:rPr>
                <w:szCs w:val="28"/>
              </w:rPr>
            </w:pPr>
            <w:r w:rsidRPr="00822663">
              <w:rPr>
                <w:szCs w:val="28"/>
              </w:rPr>
              <w:t>Цвет входного термометра индиго; выходного – персиковый.</w:t>
            </w:r>
          </w:p>
        </w:tc>
      </w:tr>
      <w:tr w:rsidR="00CD7D81" w:rsidRPr="00822663" w:rsidTr="00872101">
        <w:tc>
          <w:tcPr>
            <w:tcW w:w="623" w:type="dxa"/>
            <w:shd w:val="clear" w:color="auto" w:fill="auto"/>
          </w:tcPr>
          <w:p w:rsidR="00CD7D81" w:rsidRPr="00822663" w:rsidRDefault="00CD7D81" w:rsidP="00CD7D81">
            <w:pPr>
              <w:ind w:firstLine="0"/>
              <w:jc w:val="both"/>
              <w:rPr>
                <w:szCs w:val="28"/>
              </w:rPr>
            </w:pPr>
            <w:r w:rsidRPr="00822663">
              <w:rPr>
                <w:szCs w:val="28"/>
              </w:rPr>
              <w:t>34.</w:t>
            </w:r>
          </w:p>
        </w:tc>
        <w:tc>
          <w:tcPr>
            <w:tcW w:w="5717" w:type="dxa"/>
            <w:shd w:val="clear" w:color="auto" w:fill="auto"/>
          </w:tcPr>
          <w:p w:rsidR="00CD7D81" w:rsidRPr="00822663" w:rsidRDefault="00CD7D81" w:rsidP="00CD7D81">
            <w:pPr>
              <w:ind w:firstLine="0"/>
              <w:jc w:val="both"/>
              <w:rPr>
                <w:szCs w:val="28"/>
              </w:rPr>
            </w:pPr>
            <w:r w:rsidRPr="00822663">
              <w:rPr>
                <w:szCs w:val="28"/>
              </w:rPr>
              <w:t xml:space="preserve">Выполнить прямой перевод из градусов Реомюра в градусы Фаренгейта. </w:t>
            </w:r>
          </w:p>
          <w:p w:rsidR="00CD7D81" w:rsidRPr="00822663" w:rsidRDefault="00CD7D81" w:rsidP="00CD7D81">
            <w:pPr>
              <w:ind w:firstLine="0"/>
              <w:jc w:val="both"/>
              <w:rPr>
                <w:szCs w:val="28"/>
              </w:rPr>
            </w:pPr>
            <w:r w:rsidRPr="00822663">
              <w:rPr>
                <w:szCs w:val="28"/>
              </w:rPr>
              <w:t>Цвет входного термометра хаки; выходного – лазурный.</w:t>
            </w:r>
          </w:p>
        </w:tc>
      </w:tr>
      <w:tr w:rsidR="00CD7D81" w:rsidRPr="00822663" w:rsidTr="00872101">
        <w:tc>
          <w:tcPr>
            <w:tcW w:w="623" w:type="dxa"/>
            <w:shd w:val="clear" w:color="auto" w:fill="auto"/>
          </w:tcPr>
          <w:p w:rsidR="00CD7D81" w:rsidRPr="00822663" w:rsidRDefault="00CD7D81" w:rsidP="00CD7D81">
            <w:pPr>
              <w:ind w:firstLine="0"/>
              <w:jc w:val="both"/>
              <w:rPr>
                <w:szCs w:val="28"/>
              </w:rPr>
            </w:pPr>
            <w:r w:rsidRPr="00822663">
              <w:rPr>
                <w:szCs w:val="28"/>
              </w:rPr>
              <w:t>35.</w:t>
            </w:r>
          </w:p>
        </w:tc>
        <w:tc>
          <w:tcPr>
            <w:tcW w:w="5717" w:type="dxa"/>
            <w:shd w:val="clear" w:color="auto" w:fill="auto"/>
          </w:tcPr>
          <w:p w:rsidR="00CD7D81" w:rsidRPr="00822663" w:rsidRDefault="00CD7D81" w:rsidP="00CD7D81">
            <w:pPr>
              <w:ind w:firstLine="0"/>
              <w:jc w:val="both"/>
              <w:rPr>
                <w:szCs w:val="28"/>
              </w:rPr>
            </w:pPr>
            <w:r w:rsidRPr="00822663">
              <w:rPr>
                <w:szCs w:val="28"/>
              </w:rPr>
              <w:t xml:space="preserve">Выполнить прямой перевод из градусов Ньютона в градусы Ранкина. </w:t>
            </w:r>
          </w:p>
          <w:p w:rsidR="00CD7D81" w:rsidRPr="00822663" w:rsidRDefault="00CD7D81" w:rsidP="00CD7D81">
            <w:pPr>
              <w:ind w:firstLine="0"/>
              <w:jc w:val="both"/>
              <w:rPr>
                <w:szCs w:val="28"/>
              </w:rPr>
            </w:pPr>
            <w:r w:rsidRPr="00822663">
              <w:rPr>
                <w:szCs w:val="28"/>
              </w:rPr>
              <w:t>Оба термометра – лилового цвета.</w:t>
            </w:r>
          </w:p>
        </w:tc>
      </w:tr>
    </w:tbl>
    <w:p w:rsidR="00C84616" w:rsidRPr="00822663" w:rsidRDefault="00C84616" w:rsidP="00073112">
      <w:pPr>
        <w:ind w:firstLine="0"/>
        <w:jc w:val="both"/>
        <w:rPr>
          <w:color w:val="000000"/>
        </w:rPr>
      </w:pPr>
    </w:p>
    <w:p w:rsidR="00CD7D81" w:rsidRPr="00822663" w:rsidRDefault="00CD7D81">
      <w:pPr>
        <w:ind w:firstLine="0"/>
        <w:rPr>
          <w:rFonts w:eastAsia="Times New Roman"/>
          <w:b/>
          <w:bCs/>
          <w:color w:val="000000" w:themeColor="text1"/>
          <w:szCs w:val="26"/>
        </w:rPr>
      </w:pPr>
      <w:r w:rsidRPr="00822663">
        <w:br w:type="page"/>
      </w:r>
    </w:p>
    <w:p w:rsidR="00C84616" w:rsidRPr="00822663" w:rsidRDefault="00C84616" w:rsidP="0092549D">
      <w:pPr>
        <w:pStyle w:val="2"/>
        <w:tabs>
          <w:tab w:val="left" w:pos="709"/>
        </w:tabs>
        <w:ind w:left="709" w:hanging="709"/>
        <w:jc w:val="both"/>
      </w:pPr>
      <w:r w:rsidRPr="00822663">
        <w:lastRenderedPageBreak/>
        <w:t>3</w:t>
      </w:r>
      <w:r w:rsidR="0092549D" w:rsidRPr="00822663">
        <w:t>.5</w:t>
      </w:r>
      <w:r w:rsidRPr="00822663">
        <w:t xml:space="preserve"> </w:t>
      </w:r>
      <w:r w:rsidR="0092549D" w:rsidRPr="00822663">
        <w:tab/>
      </w:r>
      <w:r w:rsidRPr="00822663">
        <w:t xml:space="preserve">Пример компоновки графического пользовательского интерфейса </w:t>
      </w:r>
      <w:r w:rsidR="00CD7D81" w:rsidRPr="00822663">
        <w:t>ВП</w:t>
      </w:r>
    </w:p>
    <w:p w:rsidR="00C84616" w:rsidRPr="00822663" w:rsidRDefault="00C84616" w:rsidP="00C84616">
      <w:pPr>
        <w:jc w:val="both"/>
        <w:rPr>
          <w:color w:val="000000"/>
        </w:rPr>
      </w:pPr>
    </w:p>
    <w:p w:rsidR="00CD7D81" w:rsidRPr="00822663" w:rsidRDefault="000D0C0F" w:rsidP="00C84616">
      <w:pPr>
        <w:jc w:val="both"/>
        <w:rPr>
          <w:color w:val="000000"/>
        </w:rPr>
      </w:pPr>
      <w:r w:rsidRPr="00822663">
        <w:rPr>
          <w:color w:val="000000"/>
        </w:rPr>
        <w:t>На Рисунке 3.5.1 представлен фрагмент передней панели ВП</w:t>
      </w:r>
      <w:r w:rsidR="00A04D82" w:rsidRPr="00822663">
        <w:rPr>
          <w:color w:val="000000"/>
        </w:rPr>
        <w:t>, который необходимо реализовать в</w:t>
      </w:r>
      <w:r w:rsidRPr="00822663">
        <w:rPr>
          <w:color w:val="000000"/>
        </w:rPr>
        <w:t xml:space="preserve"> общей части</w:t>
      </w:r>
      <w:r w:rsidR="00A04D82" w:rsidRPr="00822663">
        <w:rPr>
          <w:color w:val="000000"/>
        </w:rPr>
        <w:t xml:space="preserve"> задания. Термометры можно размещать в один ряд как вертикально, так и горизонтально, можно предусмотреть компоновку в несколько рядов. </w:t>
      </w:r>
    </w:p>
    <w:p w:rsidR="00CD7D81" w:rsidRPr="00822663" w:rsidRDefault="00A04D82" w:rsidP="00C84616">
      <w:pPr>
        <w:jc w:val="both"/>
        <w:rPr>
          <w:color w:val="000000"/>
        </w:rPr>
      </w:pPr>
      <w:r w:rsidRPr="00822663">
        <w:rPr>
          <w:color w:val="000000"/>
        </w:rPr>
        <w:t>Термометр в градусах Цельсия является управляющим</w:t>
      </w:r>
      <w:r w:rsidR="00CD7D81" w:rsidRPr="00822663">
        <w:rPr>
          <w:color w:val="000000"/>
        </w:rPr>
        <w:t xml:space="preserve"> (контроллер)</w:t>
      </w:r>
      <w:r w:rsidRPr="00822663">
        <w:rPr>
          <w:color w:val="000000"/>
        </w:rPr>
        <w:t>, все остальные элементы – управляемые</w:t>
      </w:r>
      <w:r w:rsidR="00CD7D81" w:rsidRPr="00822663">
        <w:rPr>
          <w:color w:val="000000"/>
        </w:rPr>
        <w:t xml:space="preserve"> (индикаторы)</w:t>
      </w:r>
      <w:r w:rsidRPr="00822663">
        <w:rPr>
          <w:color w:val="000000"/>
        </w:rPr>
        <w:t xml:space="preserve">. Цвет заполнителя термометров в общем случае в общей части задания можно не изменять. </w:t>
      </w:r>
    </w:p>
    <w:p w:rsidR="00CD7D81" w:rsidRPr="00822663" w:rsidRDefault="00A04D82" w:rsidP="00C84616">
      <w:pPr>
        <w:jc w:val="both"/>
        <w:rPr>
          <w:color w:val="000000"/>
        </w:rPr>
      </w:pPr>
      <w:r w:rsidRPr="00822663">
        <w:rPr>
          <w:color w:val="000000"/>
        </w:rPr>
        <w:t>Маркер «градус» («</w:t>
      </w:r>
      <w:r w:rsidRPr="00822663">
        <w:rPr>
          <w:color w:val="000000"/>
          <w:vertAlign w:val="superscript"/>
        </w:rPr>
        <w:t>о</w:t>
      </w:r>
      <w:r w:rsidRPr="00822663">
        <w:rPr>
          <w:color w:val="000000"/>
        </w:rPr>
        <w:t>») выполнен отдельно от латинского наименования величины единиц измерения</w:t>
      </w:r>
      <w:r w:rsidR="00CD7D81" w:rsidRPr="00822663">
        <w:rPr>
          <w:color w:val="000000"/>
        </w:rPr>
        <w:t xml:space="preserve"> температуры</w:t>
      </w:r>
      <w:r w:rsidRPr="00822663">
        <w:rPr>
          <w:color w:val="000000"/>
        </w:rPr>
        <w:t>. Текстом меньшего размера на передней панели ВП выполнена строчная буква «о».</w:t>
      </w:r>
      <w:r w:rsidR="00543BFD" w:rsidRPr="00822663">
        <w:rPr>
          <w:color w:val="000000"/>
        </w:rPr>
        <w:t xml:space="preserve"> </w:t>
      </w:r>
    </w:p>
    <w:p w:rsidR="000D0C0F" w:rsidRPr="00822663" w:rsidRDefault="00543BFD" w:rsidP="00C84616">
      <w:pPr>
        <w:jc w:val="both"/>
        <w:rPr>
          <w:color w:val="000000"/>
        </w:rPr>
      </w:pPr>
      <w:r w:rsidRPr="00822663">
        <w:rPr>
          <w:color w:val="000000"/>
        </w:rPr>
        <w:t>Шкала управляющего элемента размечается согласно Таблице 3.4.1, управляемых элементов – по результатам расчётов граничных значений для каждой системы единиц.</w:t>
      </w:r>
    </w:p>
    <w:p w:rsidR="000D0C0F" w:rsidRPr="00822663" w:rsidRDefault="000D0C0F" w:rsidP="00C84616">
      <w:pPr>
        <w:jc w:val="both"/>
        <w:rPr>
          <w:color w:val="000000"/>
        </w:rPr>
      </w:pPr>
    </w:p>
    <w:p w:rsidR="0092549D" w:rsidRPr="00822663" w:rsidRDefault="0092549D" w:rsidP="00073112">
      <w:pPr>
        <w:ind w:firstLine="0"/>
        <w:jc w:val="center"/>
        <w:rPr>
          <w:color w:val="000000"/>
        </w:rPr>
      </w:pPr>
      <w:r w:rsidRPr="00822663">
        <w:rPr>
          <w:noProof/>
          <w:lang w:eastAsia="ru-RU"/>
        </w:rPr>
        <w:drawing>
          <wp:inline distT="0" distB="0" distL="0" distR="0" wp14:anchorId="4AB47438" wp14:editId="3ACDF94D">
            <wp:extent cx="3697901" cy="198183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718" t="6430" r="4145" b="6593"/>
                    <a:stretch/>
                  </pic:blipFill>
                  <pic:spPr bwMode="auto">
                    <a:xfrm>
                      <a:off x="0" y="0"/>
                      <a:ext cx="3699644" cy="1982769"/>
                    </a:xfrm>
                    <a:prstGeom prst="rect">
                      <a:avLst/>
                    </a:prstGeom>
                    <a:ln>
                      <a:noFill/>
                    </a:ln>
                    <a:extLst>
                      <a:ext uri="{53640926-AAD7-44D8-BBD7-CCE9431645EC}">
                        <a14:shadowObscured xmlns:a14="http://schemas.microsoft.com/office/drawing/2010/main"/>
                      </a:ext>
                    </a:extLst>
                  </pic:spPr>
                </pic:pic>
              </a:graphicData>
            </a:graphic>
          </wp:inline>
        </w:drawing>
      </w:r>
    </w:p>
    <w:p w:rsidR="00073112" w:rsidRPr="00822663" w:rsidRDefault="00073112" w:rsidP="00073112">
      <w:pPr>
        <w:ind w:firstLine="0"/>
        <w:jc w:val="center"/>
      </w:pPr>
      <w:r w:rsidRPr="00822663">
        <w:t>Рисунок 3.5.1 –</w:t>
      </w:r>
      <w:r w:rsidR="000D0C0F" w:rsidRPr="00822663">
        <w:t xml:space="preserve"> </w:t>
      </w:r>
      <w:r w:rsidR="000D0C0F" w:rsidRPr="00822663">
        <w:rPr>
          <w:color w:val="000000"/>
        </w:rPr>
        <w:t>Опорный пример передней панели ВП, создаваемого в общей части задания</w:t>
      </w:r>
    </w:p>
    <w:p w:rsidR="00073112" w:rsidRPr="00822663" w:rsidRDefault="00073112" w:rsidP="00073112">
      <w:pPr>
        <w:ind w:firstLine="0"/>
        <w:jc w:val="center"/>
        <w:rPr>
          <w:color w:val="000000"/>
        </w:rPr>
      </w:pPr>
    </w:p>
    <w:p w:rsidR="00543BFD" w:rsidRPr="00822663" w:rsidRDefault="00543BFD" w:rsidP="00543BFD">
      <w:pPr>
        <w:jc w:val="both"/>
        <w:rPr>
          <w:color w:val="000000"/>
        </w:rPr>
      </w:pPr>
      <w:r w:rsidRPr="00822663">
        <w:rPr>
          <w:color w:val="000000"/>
        </w:rPr>
        <w:lastRenderedPageBreak/>
        <w:t xml:space="preserve">На Рисунке 3.5.2 представлен образец компоновки передней панели ВП, который необходимо разработать в индивидуальной части задания. Вместо надписей: «Входная система измерения» и «Выходная система измерения» должны быть указаны соответствующие наименования, например, «Фаренгейты» и «Ньютоны». Аналогично, вместо </w:t>
      </w:r>
      <w:r w:rsidRPr="00822663">
        <w:rPr>
          <w:color w:val="000000"/>
          <w:lang w:val="en-US"/>
        </w:rPr>
        <w:t>T</w:t>
      </w:r>
      <w:r w:rsidRPr="00822663">
        <w:rPr>
          <w:color w:val="000000"/>
        </w:rPr>
        <w:t xml:space="preserve">1 и </w:t>
      </w:r>
      <w:r w:rsidRPr="00822663">
        <w:rPr>
          <w:color w:val="000000"/>
          <w:lang w:val="en-US"/>
        </w:rPr>
        <w:t>T</w:t>
      </w:r>
      <w:r w:rsidRPr="00822663">
        <w:rPr>
          <w:color w:val="000000"/>
        </w:rPr>
        <w:t>2, должно быть указано конкретное обозначение. Для выбранного примера это «</w:t>
      </w:r>
      <w:r w:rsidRPr="00822663">
        <w:rPr>
          <w:i/>
          <w:color w:val="000000"/>
          <w:lang w:val="en-US"/>
        </w:rPr>
        <w:t>F</w:t>
      </w:r>
      <w:r w:rsidRPr="00822663">
        <w:rPr>
          <w:color w:val="000000"/>
        </w:rPr>
        <w:t>» и «</w:t>
      </w:r>
      <w:r w:rsidRPr="00822663">
        <w:rPr>
          <w:i/>
          <w:color w:val="000000"/>
          <w:lang w:val="en-US"/>
        </w:rPr>
        <w:t>N</w:t>
      </w:r>
      <w:r w:rsidRPr="00822663">
        <w:rPr>
          <w:color w:val="000000"/>
        </w:rPr>
        <w:t>», соответственно.</w:t>
      </w:r>
    </w:p>
    <w:p w:rsidR="00543BFD" w:rsidRPr="00822663" w:rsidRDefault="00543BFD" w:rsidP="00543BFD">
      <w:pPr>
        <w:jc w:val="both"/>
        <w:rPr>
          <w:color w:val="000000"/>
        </w:rPr>
      </w:pPr>
      <w:r w:rsidRPr="00822663">
        <w:rPr>
          <w:color w:val="000000"/>
        </w:rPr>
        <w:t>Отчёт по работе должен содержать вывод формулы для конвертации единиц. Формула не обязательно должна быть найдена в справочнике или в сети Интернет, её можно вывести пересчётом через градусы Цельсия.</w:t>
      </w:r>
    </w:p>
    <w:p w:rsidR="00543BFD" w:rsidRPr="00822663" w:rsidRDefault="00543BFD" w:rsidP="00543BFD">
      <w:pPr>
        <w:jc w:val="both"/>
        <w:rPr>
          <w:color w:val="000000"/>
        </w:rPr>
      </w:pPr>
    </w:p>
    <w:p w:rsidR="00A65120" w:rsidRPr="00822663" w:rsidRDefault="00A65120" w:rsidP="00073112">
      <w:pPr>
        <w:ind w:firstLine="0"/>
        <w:jc w:val="center"/>
        <w:rPr>
          <w:color w:val="000000"/>
        </w:rPr>
      </w:pPr>
      <w:r w:rsidRPr="00822663">
        <w:rPr>
          <w:noProof/>
          <w:lang w:eastAsia="ru-RU"/>
        </w:rPr>
        <w:drawing>
          <wp:inline distT="0" distB="0" distL="0" distR="0" wp14:anchorId="5A769846" wp14:editId="12747171">
            <wp:extent cx="2583008" cy="2838298"/>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898" t="6516" r="10225" b="7031"/>
                    <a:stretch/>
                  </pic:blipFill>
                  <pic:spPr bwMode="auto">
                    <a:xfrm>
                      <a:off x="0" y="0"/>
                      <a:ext cx="2598974" cy="2855842"/>
                    </a:xfrm>
                    <a:prstGeom prst="rect">
                      <a:avLst/>
                    </a:prstGeom>
                    <a:ln>
                      <a:noFill/>
                    </a:ln>
                    <a:extLst>
                      <a:ext uri="{53640926-AAD7-44D8-BBD7-CCE9431645EC}">
                        <a14:shadowObscured xmlns:a14="http://schemas.microsoft.com/office/drawing/2010/main"/>
                      </a:ext>
                    </a:extLst>
                  </pic:spPr>
                </pic:pic>
              </a:graphicData>
            </a:graphic>
          </wp:inline>
        </w:drawing>
      </w:r>
    </w:p>
    <w:p w:rsidR="00073112" w:rsidRPr="00822663" w:rsidRDefault="00073112" w:rsidP="00073112">
      <w:pPr>
        <w:ind w:firstLine="0"/>
        <w:jc w:val="center"/>
        <w:rPr>
          <w:color w:val="000000"/>
        </w:rPr>
      </w:pPr>
      <w:r w:rsidRPr="00822663">
        <w:t>Рисунок 3.5.2 –</w:t>
      </w:r>
      <w:r w:rsidR="00543BFD" w:rsidRPr="00822663">
        <w:rPr>
          <w:color w:val="000000"/>
        </w:rPr>
        <w:t xml:space="preserve"> Шаблон передней панели ВП, создаваемого в индивидуальной части задания</w:t>
      </w:r>
    </w:p>
    <w:p w:rsidR="00C84616" w:rsidRPr="00822663" w:rsidRDefault="00C84616" w:rsidP="00C84616">
      <w:pPr>
        <w:jc w:val="both"/>
        <w:rPr>
          <w:color w:val="000000"/>
        </w:rPr>
      </w:pPr>
    </w:p>
    <w:p w:rsidR="00CD7D81" w:rsidRPr="00822663" w:rsidRDefault="00CD7D81">
      <w:pPr>
        <w:ind w:firstLine="0"/>
        <w:rPr>
          <w:rFonts w:eastAsia="Times New Roman"/>
          <w:b/>
          <w:bCs/>
          <w:color w:val="000000" w:themeColor="text1"/>
          <w:szCs w:val="26"/>
        </w:rPr>
      </w:pPr>
      <w:r w:rsidRPr="00822663">
        <w:br w:type="page"/>
      </w:r>
    </w:p>
    <w:p w:rsidR="00C84616" w:rsidRPr="00822663" w:rsidRDefault="00C84616" w:rsidP="0092549D">
      <w:pPr>
        <w:pStyle w:val="2"/>
        <w:tabs>
          <w:tab w:val="left" w:pos="709"/>
        </w:tabs>
        <w:ind w:left="709" w:hanging="709"/>
      </w:pPr>
      <w:r w:rsidRPr="00822663">
        <w:lastRenderedPageBreak/>
        <w:t>3</w:t>
      </w:r>
      <w:r w:rsidR="0092549D" w:rsidRPr="00822663">
        <w:t xml:space="preserve">.6 </w:t>
      </w:r>
      <w:r w:rsidR="0092549D" w:rsidRPr="00822663">
        <w:tab/>
      </w:r>
      <w:r w:rsidRPr="00822663">
        <w:t xml:space="preserve">Рекомендации по размещению информации на блок-диаграмме </w:t>
      </w:r>
      <w:r w:rsidR="00695DF0" w:rsidRPr="00822663">
        <w:t>ВП</w:t>
      </w:r>
    </w:p>
    <w:p w:rsidR="00C84616" w:rsidRPr="00822663" w:rsidRDefault="00C84616" w:rsidP="00C84616">
      <w:pPr>
        <w:jc w:val="both"/>
        <w:rPr>
          <w:color w:val="000000"/>
        </w:rPr>
      </w:pPr>
    </w:p>
    <w:p w:rsidR="00695DF0" w:rsidRPr="00822663" w:rsidRDefault="00695DF0" w:rsidP="00C84616">
      <w:pPr>
        <w:jc w:val="both"/>
        <w:rPr>
          <w:color w:val="000000"/>
        </w:rPr>
      </w:pPr>
      <w:r w:rsidRPr="00822663">
        <w:rPr>
          <w:color w:val="000000"/>
        </w:rPr>
        <w:t>На Рисунке 3.6.1 выполнена визуализация компоновки элементов на блок-диаграмме ВП по разделам: «Входная информация», «Константы», «Операции» и «Выходная информация». Можно взять эту схему за основу, но после отладки ВП не забыть выполнить минимизацию линий связи. Здесь это требование намеренно не соблюдается, чтобы сделать прочтение схемы более комфортным для начинающих разработчиков.</w:t>
      </w:r>
    </w:p>
    <w:p w:rsidR="00695DF0" w:rsidRPr="00822663" w:rsidRDefault="00695DF0" w:rsidP="00C84616">
      <w:pPr>
        <w:jc w:val="both"/>
        <w:rPr>
          <w:color w:val="000000"/>
        </w:rPr>
      </w:pPr>
    </w:p>
    <w:p w:rsidR="0092549D" w:rsidRPr="00822663" w:rsidRDefault="0092549D" w:rsidP="00073112">
      <w:pPr>
        <w:ind w:firstLine="0"/>
        <w:jc w:val="center"/>
        <w:rPr>
          <w:color w:val="000000"/>
        </w:rPr>
      </w:pPr>
      <w:r w:rsidRPr="00822663">
        <w:rPr>
          <w:noProof/>
          <w:lang w:eastAsia="ru-RU"/>
        </w:rPr>
        <w:drawing>
          <wp:inline distT="0" distB="0" distL="0" distR="0" wp14:anchorId="2EA7430A" wp14:editId="3DA35716">
            <wp:extent cx="3566496" cy="2428875"/>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897" t="8346" r="7375" b="8669"/>
                    <a:stretch/>
                  </pic:blipFill>
                  <pic:spPr bwMode="auto">
                    <a:xfrm>
                      <a:off x="0" y="0"/>
                      <a:ext cx="3567079" cy="2429272"/>
                    </a:xfrm>
                    <a:prstGeom prst="rect">
                      <a:avLst/>
                    </a:prstGeom>
                    <a:ln>
                      <a:noFill/>
                    </a:ln>
                    <a:extLst>
                      <a:ext uri="{53640926-AAD7-44D8-BBD7-CCE9431645EC}">
                        <a14:shadowObscured xmlns:a14="http://schemas.microsoft.com/office/drawing/2010/main"/>
                      </a:ext>
                    </a:extLst>
                  </pic:spPr>
                </pic:pic>
              </a:graphicData>
            </a:graphic>
          </wp:inline>
        </w:drawing>
      </w:r>
    </w:p>
    <w:p w:rsidR="00073112" w:rsidRPr="00822663" w:rsidRDefault="00073112" w:rsidP="00073112">
      <w:pPr>
        <w:ind w:firstLine="0"/>
        <w:jc w:val="center"/>
      </w:pPr>
      <w:r w:rsidRPr="00822663">
        <w:t>Рисунок 3.6.1 –</w:t>
      </w:r>
      <w:r w:rsidR="00695DF0" w:rsidRPr="00822663">
        <w:t xml:space="preserve"> Визуализация рекомендаций по начальному размещению элементов на блок-диаграмме ВП, разрабатываемого в общей части задания. Соединена схема конвертации в градусы Фаренгейта</w:t>
      </w:r>
    </w:p>
    <w:p w:rsidR="00073112" w:rsidRPr="00822663" w:rsidRDefault="00073112" w:rsidP="00073112">
      <w:pPr>
        <w:ind w:firstLine="0"/>
        <w:jc w:val="center"/>
        <w:rPr>
          <w:color w:val="000000"/>
        </w:rPr>
      </w:pPr>
    </w:p>
    <w:p w:rsidR="00CD7D81" w:rsidRPr="00822663" w:rsidRDefault="00695DF0" w:rsidP="00695DF0">
      <w:pPr>
        <w:jc w:val="both"/>
        <w:rPr>
          <w:color w:val="000000"/>
        </w:rPr>
      </w:pPr>
      <w:r w:rsidRPr="00822663">
        <w:rPr>
          <w:color w:val="000000"/>
        </w:rPr>
        <w:t xml:space="preserve">На Рисунке 3.6.2 выполнена шаблонная компоновка элементов на блок-диаграмме ВП, разрабатываемого в индивидуальной части задания. Обучающимся важно понять, </w:t>
      </w:r>
      <w:r w:rsidRPr="00822663">
        <w:rPr>
          <w:color w:val="000000"/>
        </w:rPr>
        <w:lastRenderedPageBreak/>
        <w:t xml:space="preserve">что ВП в индивидуальной части в любом случае получится </w:t>
      </w:r>
      <w:r w:rsidR="00244C15" w:rsidRPr="00822663">
        <w:rPr>
          <w:color w:val="000000"/>
        </w:rPr>
        <w:t xml:space="preserve">проще и компактнее, чем ВП из общей части. </w:t>
      </w:r>
    </w:p>
    <w:p w:rsidR="00695DF0" w:rsidRPr="00822663" w:rsidRDefault="00244C15" w:rsidP="00695DF0">
      <w:pPr>
        <w:jc w:val="both"/>
        <w:rPr>
          <w:color w:val="000000"/>
        </w:rPr>
      </w:pPr>
      <w:r w:rsidRPr="00822663">
        <w:rPr>
          <w:color w:val="000000"/>
        </w:rPr>
        <w:t>Сложность и особенность индивидуальной части задания состоит в выводе специфической формулы конвертации температур и в отработке навыков настройки цветового оформления</w:t>
      </w:r>
      <w:r w:rsidR="00CD7D81" w:rsidRPr="00822663">
        <w:rPr>
          <w:color w:val="000000"/>
        </w:rPr>
        <w:t xml:space="preserve"> интерфейсных</w:t>
      </w:r>
      <w:r w:rsidRPr="00822663">
        <w:rPr>
          <w:color w:val="000000"/>
        </w:rPr>
        <w:t xml:space="preserve"> элементов управления, размещаемых на передней панели ВП.</w:t>
      </w:r>
    </w:p>
    <w:p w:rsidR="00244C15" w:rsidRPr="00822663" w:rsidRDefault="00244C15" w:rsidP="00695DF0">
      <w:pPr>
        <w:jc w:val="both"/>
        <w:rPr>
          <w:color w:val="000000"/>
        </w:rPr>
      </w:pPr>
    </w:p>
    <w:p w:rsidR="00A65120" w:rsidRPr="00822663" w:rsidRDefault="00A65120" w:rsidP="00073112">
      <w:pPr>
        <w:ind w:firstLine="0"/>
        <w:jc w:val="center"/>
        <w:rPr>
          <w:color w:val="000000"/>
        </w:rPr>
      </w:pPr>
      <w:r w:rsidRPr="00822663">
        <w:rPr>
          <w:noProof/>
          <w:lang w:eastAsia="ru-RU"/>
        </w:rPr>
        <w:drawing>
          <wp:inline distT="0" distB="0" distL="0" distR="0" wp14:anchorId="39490680" wp14:editId="5DC8F582">
            <wp:extent cx="3511016" cy="172402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1077" t="13043" r="8618" b="12024"/>
                    <a:stretch/>
                  </pic:blipFill>
                  <pic:spPr bwMode="auto">
                    <a:xfrm>
                      <a:off x="0" y="0"/>
                      <a:ext cx="3511767" cy="1724394"/>
                    </a:xfrm>
                    <a:prstGeom prst="rect">
                      <a:avLst/>
                    </a:prstGeom>
                    <a:ln>
                      <a:noFill/>
                    </a:ln>
                    <a:extLst>
                      <a:ext uri="{53640926-AAD7-44D8-BBD7-CCE9431645EC}">
                        <a14:shadowObscured xmlns:a14="http://schemas.microsoft.com/office/drawing/2010/main"/>
                      </a:ext>
                    </a:extLst>
                  </pic:spPr>
                </pic:pic>
              </a:graphicData>
            </a:graphic>
          </wp:inline>
        </w:drawing>
      </w:r>
    </w:p>
    <w:p w:rsidR="00073112" w:rsidRPr="00822663" w:rsidRDefault="00073112" w:rsidP="00073112">
      <w:pPr>
        <w:ind w:firstLine="0"/>
        <w:jc w:val="center"/>
        <w:rPr>
          <w:color w:val="000000"/>
        </w:rPr>
      </w:pPr>
      <w:r w:rsidRPr="00822663">
        <w:t>Рисунок 3.6.2 –</w:t>
      </w:r>
      <w:r w:rsidR="00695DF0" w:rsidRPr="00822663">
        <w:t xml:space="preserve"> Визуализация рекомендаций по начальному размещению элементов на блок-диаграмме ВП, разрабатываемого в индивидуальной части задания.</w:t>
      </w:r>
    </w:p>
    <w:p w:rsidR="00C84616" w:rsidRPr="00822663" w:rsidRDefault="00C84616" w:rsidP="009C2FB2">
      <w:pPr>
        <w:jc w:val="both"/>
        <w:rPr>
          <w:color w:val="000000"/>
        </w:rPr>
      </w:pPr>
    </w:p>
    <w:p w:rsidR="00CD7D81" w:rsidRPr="00822663" w:rsidRDefault="00CD7D81">
      <w:pPr>
        <w:ind w:firstLine="0"/>
        <w:rPr>
          <w:rFonts w:eastAsia="Times New Roman"/>
          <w:b/>
          <w:bCs/>
          <w:color w:val="000000" w:themeColor="text1"/>
          <w:szCs w:val="26"/>
        </w:rPr>
      </w:pPr>
      <w:r w:rsidRPr="00822663">
        <w:br w:type="page"/>
      </w:r>
    </w:p>
    <w:p w:rsidR="00C84616" w:rsidRPr="00822663" w:rsidRDefault="00C84616" w:rsidP="009C2FB2">
      <w:pPr>
        <w:pStyle w:val="2"/>
        <w:tabs>
          <w:tab w:val="left" w:pos="709"/>
        </w:tabs>
        <w:ind w:left="709" w:hanging="709"/>
      </w:pPr>
      <w:r w:rsidRPr="00822663">
        <w:lastRenderedPageBreak/>
        <w:t>3</w:t>
      </w:r>
      <w:r w:rsidR="0092549D" w:rsidRPr="00822663">
        <w:t xml:space="preserve">.7 </w:t>
      </w:r>
      <w:r w:rsidR="0092549D" w:rsidRPr="00822663">
        <w:tab/>
      </w:r>
      <w:r w:rsidRPr="00822663">
        <w:t>Блок-схемы алгоритмов для типовых решений</w:t>
      </w:r>
    </w:p>
    <w:p w:rsidR="00CD7D81" w:rsidRPr="00822663" w:rsidRDefault="00CD7D81" w:rsidP="00A00FF7">
      <w:pPr>
        <w:ind w:firstLine="0"/>
        <w:jc w:val="center"/>
      </w:pPr>
    </w:p>
    <w:p w:rsidR="00233157" w:rsidRPr="00822663" w:rsidRDefault="00A00FF7" w:rsidP="00A00FF7">
      <w:pPr>
        <w:ind w:firstLine="0"/>
        <w:jc w:val="center"/>
      </w:pPr>
      <w:r w:rsidRPr="00822663">
        <w:object w:dxaOrig="5145" w:dyaOrig="11400">
          <v:shape id="_x0000_i1036" type="#_x0000_t75" style="width:160.7pt;height:355.95pt" o:ole="">
            <v:imagedata r:id="rId124" o:title=""/>
          </v:shape>
          <o:OLEObject Type="Embed" ProgID="Visio.Drawing.15" ShapeID="_x0000_i1036" DrawAspect="Content" ObjectID="_1691412463" r:id="rId125"/>
        </w:object>
      </w:r>
    </w:p>
    <w:p w:rsidR="00A00FF7" w:rsidRPr="00822663" w:rsidRDefault="00A00FF7" w:rsidP="00A00FF7">
      <w:pPr>
        <w:ind w:firstLine="0"/>
        <w:jc w:val="center"/>
      </w:pPr>
      <w:r w:rsidRPr="00822663">
        <w:t>Рисунок 3.7.1 –</w:t>
      </w:r>
      <w:r w:rsidR="000D0C0F" w:rsidRPr="00822663">
        <w:t xml:space="preserve"> </w:t>
      </w:r>
      <w:r w:rsidR="000D0C0F" w:rsidRPr="00822663">
        <w:rPr>
          <w:color w:val="000000"/>
        </w:rPr>
        <w:t>Схема алгоритма для ВП из общей части задания</w:t>
      </w:r>
    </w:p>
    <w:p w:rsidR="00A00FF7" w:rsidRPr="00822663" w:rsidRDefault="00A00FF7" w:rsidP="00A00FF7">
      <w:pPr>
        <w:ind w:firstLine="0"/>
        <w:jc w:val="center"/>
      </w:pPr>
    </w:p>
    <w:p w:rsidR="00CD7D81" w:rsidRPr="00822663" w:rsidRDefault="00CD7D81">
      <w:pPr>
        <w:ind w:firstLine="0"/>
        <w:rPr>
          <w:color w:val="000000"/>
        </w:rPr>
      </w:pPr>
      <w:r w:rsidRPr="00822663">
        <w:rPr>
          <w:color w:val="000000"/>
        </w:rPr>
        <w:br w:type="page"/>
      </w:r>
    </w:p>
    <w:p w:rsidR="00A00FF7" w:rsidRPr="00822663" w:rsidRDefault="00A00FF7" w:rsidP="00A00FF7">
      <w:pPr>
        <w:jc w:val="both"/>
      </w:pPr>
      <w:r w:rsidRPr="00822663">
        <w:rPr>
          <w:color w:val="000000"/>
        </w:rPr>
        <w:lastRenderedPageBreak/>
        <w:t>Описание алгоритма, представленного на Рисунке 3.7.1:</w:t>
      </w:r>
    </w:p>
    <w:p w:rsidR="00A00FF7" w:rsidRPr="00822663" w:rsidRDefault="00A00FF7" w:rsidP="00A00FF7">
      <w:pPr>
        <w:jc w:val="both"/>
        <w:rPr>
          <w:color w:val="000000"/>
        </w:rPr>
      </w:pPr>
    </w:p>
    <w:p w:rsidR="00A00FF7" w:rsidRPr="00822663" w:rsidRDefault="00A00FF7" w:rsidP="00A00FF7">
      <w:pPr>
        <w:jc w:val="both"/>
        <w:rPr>
          <w:color w:val="000000"/>
        </w:rPr>
      </w:pPr>
      <w:r w:rsidRPr="00822663">
        <w:rPr>
          <w:color w:val="000000"/>
        </w:rPr>
        <w:t xml:space="preserve">В блоке 1 – </w:t>
      </w:r>
      <w:r w:rsidR="000D0C0F" w:rsidRPr="00822663">
        <w:rPr>
          <w:color w:val="000000"/>
        </w:rPr>
        <w:t>обозначено начало вычислительного процесса, отрабатываемого ВП для поиска значений в задаче, сформулированной в общей части задания</w:t>
      </w:r>
      <w:r w:rsidRPr="00822663">
        <w:rPr>
          <w:color w:val="000000"/>
        </w:rPr>
        <w:t>.</w:t>
      </w:r>
    </w:p>
    <w:p w:rsidR="00A00FF7" w:rsidRPr="00822663" w:rsidRDefault="00A00FF7" w:rsidP="00A00FF7">
      <w:pPr>
        <w:jc w:val="both"/>
        <w:rPr>
          <w:color w:val="000000"/>
        </w:rPr>
      </w:pPr>
      <w:r w:rsidRPr="00822663">
        <w:rPr>
          <w:color w:val="000000"/>
        </w:rPr>
        <w:t xml:space="preserve">В блоке 2 – </w:t>
      </w:r>
      <w:r w:rsidR="000D0C0F" w:rsidRPr="00822663">
        <w:rPr>
          <w:color w:val="000000"/>
        </w:rPr>
        <w:t>указаны исходные данные ВП для конвертации значений темпе</w:t>
      </w:r>
      <w:r w:rsidR="00A874E9" w:rsidRPr="00822663">
        <w:rPr>
          <w:color w:val="000000"/>
        </w:rPr>
        <w:t>рату</w:t>
      </w:r>
      <w:r w:rsidR="000D0C0F" w:rsidRPr="00822663">
        <w:rPr>
          <w:color w:val="000000"/>
        </w:rPr>
        <w:t xml:space="preserve">ры – температура, заданная в градусах </w:t>
      </w:r>
      <w:r w:rsidR="00A874E9" w:rsidRPr="00822663">
        <w:rPr>
          <w:color w:val="000000"/>
        </w:rPr>
        <w:t>Ц</w:t>
      </w:r>
      <w:r w:rsidR="000D0C0F" w:rsidRPr="00822663">
        <w:rPr>
          <w:color w:val="000000"/>
        </w:rPr>
        <w:t>ельсия</w:t>
      </w:r>
      <w:r w:rsidRPr="00822663">
        <w:rPr>
          <w:color w:val="000000"/>
        </w:rPr>
        <w:t>.</w:t>
      </w:r>
    </w:p>
    <w:p w:rsidR="00A00FF7" w:rsidRPr="00822663" w:rsidRDefault="00A00FF7" w:rsidP="00A00FF7">
      <w:pPr>
        <w:jc w:val="both"/>
        <w:rPr>
          <w:color w:val="000000"/>
        </w:rPr>
      </w:pPr>
      <w:r w:rsidRPr="00822663">
        <w:rPr>
          <w:color w:val="000000"/>
        </w:rPr>
        <w:t xml:space="preserve">В блоке 3 – </w:t>
      </w:r>
      <w:r w:rsidR="00A874E9" w:rsidRPr="00822663">
        <w:rPr>
          <w:color w:val="000000"/>
        </w:rPr>
        <w:t>выполняется конвертация температуры по представленным зависимостям (на Рисунке 3.7.1 эти зависимости отсутствуют – обучающимся предлагается выполнить эти записи в рамках самостоятельной работы)</w:t>
      </w:r>
      <w:r w:rsidRPr="00822663">
        <w:rPr>
          <w:color w:val="000000"/>
        </w:rPr>
        <w:t>.</w:t>
      </w:r>
    </w:p>
    <w:p w:rsidR="00A00FF7" w:rsidRPr="00822663" w:rsidRDefault="00A00FF7" w:rsidP="00A00FF7">
      <w:pPr>
        <w:jc w:val="both"/>
        <w:rPr>
          <w:color w:val="000000"/>
        </w:rPr>
      </w:pPr>
      <w:r w:rsidRPr="00822663">
        <w:rPr>
          <w:color w:val="000000"/>
        </w:rPr>
        <w:t xml:space="preserve">В блоке 4 – </w:t>
      </w:r>
      <w:r w:rsidR="00A874E9" w:rsidRPr="00822663">
        <w:rPr>
          <w:color w:val="000000"/>
        </w:rPr>
        <w:t>выполняется вывод рассчитанных в блоке 3 значений на соответствующие элементы индикации, размещённые на передней панели ВП</w:t>
      </w:r>
      <w:r w:rsidRPr="00822663">
        <w:rPr>
          <w:color w:val="000000"/>
        </w:rPr>
        <w:t>.</w:t>
      </w:r>
    </w:p>
    <w:p w:rsidR="00A00FF7" w:rsidRPr="00822663" w:rsidRDefault="00A00FF7" w:rsidP="00A00FF7">
      <w:pPr>
        <w:jc w:val="both"/>
        <w:rPr>
          <w:color w:val="000000"/>
        </w:rPr>
      </w:pPr>
      <w:r w:rsidRPr="00822663">
        <w:rPr>
          <w:color w:val="000000"/>
        </w:rPr>
        <w:t xml:space="preserve">В блоке 5 – </w:t>
      </w:r>
      <w:r w:rsidR="000D0C0F" w:rsidRPr="00822663">
        <w:rPr>
          <w:color w:val="000000"/>
        </w:rPr>
        <w:t>обозначено завершение вычислительного процесса, отрабатываемого ВП для поиска значений в задаче, сформулированной в общей части задания</w:t>
      </w:r>
      <w:r w:rsidRPr="00822663">
        <w:rPr>
          <w:color w:val="000000"/>
        </w:rPr>
        <w:t>.</w:t>
      </w:r>
    </w:p>
    <w:p w:rsidR="00A00FF7" w:rsidRPr="00822663" w:rsidRDefault="00A00FF7" w:rsidP="00A00FF7">
      <w:pPr>
        <w:ind w:firstLine="0"/>
        <w:jc w:val="center"/>
      </w:pPr>
    </w:p>
    <w:p w:rsidR="00C84616" w:rsidRPr="00822663" w:rsidRDefault="00A00FF7" w:rsidP="00266CC4">
      <w:pPr>
        <w:ind w:firstLine="0"/>
        <w:jc w:val="center"/>
      </w:pPr>
      <w:r w:rsidRPr="00822663">
        <w:object w:dxaOrig="5145" w:dyaOrig="9406">
          <v:shape id="_x0000_i1037" type="#_x0000_t75" style="width:156.1pt;height:285.7pt" o:ole="">
            <v:imagedata r:id="rId126" o:title=""/>
          </v:shape>
          <o:OLEObject Type="Embed" ProgID="Visio.Drawing.15" ShapeID="_x0000_i1037" DrawAspect="Content" ObjectID="_1691412464" r:id="rId127"/>
        </w:object>
      </w:r>
    </w:p>
    <w:p w:rsidR="00A00FF7" w:rsidRPr="00822663" w:rsidRDefault="00A00FF7" w:rsidP="00266CC4">
      <w:pPr>
        <w:ind w:firstLine="0"/>
        <w:jc w:val="center"/>
      </w:pPr>
      <w:r w:rsidRPr="00822663">
        <w:t>Рисунок 3.7.2 –</w:t>
      </w:r>
      <w:r w:rsidR="000D0C0F" w:rsidRPr="00822663">
        <w:t xml:space="preserve"> </w:t>
      </w:r>
      <w:r w:rsidR="000D0C0F" w:rsidRPr="00822663">
        <w:rPr>
          <w:color w:val="000000"/>
        </w:rPr>
        <w:t>Схема алгоритма для ВП из индивидуальной части задания</w:t>
      </w:r>
    </w:p>
    <w:p w:rsidR="00A00FF7" w:rsidRPr="00822663" w:rsidRDefault="00A00FF7" w:rsidP="00266CC4">
      <w:pPr>
        <w:ind w:firstLine="0"/>
        <w:jc w:val="center"/>
        <w:rPr>
          <w:color w:val="000000"/>
        </w:rPr>
      </w:pPr>
    </w:p>
    <w:p w:rsidR="0046135C" w:rsidRPr="00822663" w:rsidRDefault="0046135C">
      <w:pPr>
        <w:ind w:firstLine="0"/>
        <w:rPr>
          <w:color w:val="000000"/>
        </w:rPr>
      </w:pPr>
      <w:r w:rsidRPr="00822663">
        <w:rPr>
          <w:color w:val="000000"/>
        </w:rPr>
        <w:br w:type="page"/>
      </w:r>
    </w:p>
    <w:p w:rsidR="00233157" w:rsidRPr="00822663" w:rsidRDefault="00A00FF7" w:rsidP="00A00FF7">
      <w:pPr>
        <w:jc w:val="both"/>
      </w:pPr>
      <w:r w:rsidRPr="00822663">
        <w:rPr>
          <w:color w:val="000000"/>
        </w:rPr>
        <w:lastRenderedPageBreak/>
        <w:t>Описание алгоритма, представленного на Рисунке 3.7.2:</w:t>
      </w:r>
    </w:p>
    <w:p w:rsidR="00233157" w:rsidRPr="00822663" w:rsidRDefault="00233157" w:rsidP="009C2FB2">
      <w:pPr>
        <w:jc w:val="both"/>
        <w:rPr>
          <w:color w:val="000000"/>
        </w:rPr>
      </w:pPr>
    </w:p>
    <w:p w:rsidR="00A00FF7" w:rsidRPr="00822663" w:rsidRDefault="00A00FF7" w:rsidP="00A00FF7">
      <w:pPr>
        <w:jc w:val="both"/>
        <w:rPr>
          <w:color w:val="000000"/>
        </w:rPr>
      </w:pPr>
      <w:r w:rsidRPr="00822663">
        <w:rPr>
          <w:color w:val="000000"/>
        </w:rPr>
        <w:t xml:space="preserve">В блоке 1 – </w:t>
      </w:r>
      <w:r w:rsidR="000D0C0F" w:rsidRPr="00822663">
        <w:rPr>
          <w:color w:val="000000"/>
        </w:rPr>
        <w:t>обозначено начало вычислительного процесса, отрабатываемого ВП для поиска значений в задаче, сформулированной в индивидуальной части задания</w:t>
      </w:r>
      <w:r w:rsidRPr="00822663">
        <w:rPr>
          <w:color w:val="000000"/>
        </w:rPr>
        <w:t>.</w:t>
      </w:r>
    </w:p>
    <w:p w:rsidR="00A00FF7" w:rsidRPr="00822663" w:rsidRDefault="00A00FF7" w:rsidP="00A874E9">
      <w:pPr>
        <w:jc w:val="both"/>
        <w:rPr>
          <w:color w:val="000000"/>
        </w:rPr>
      </w:pPr>
      <w:r w:rsidRPr="00822663">
        <w:rPr>
          <w:color w:val="000000"/>
        </w:rPr>
        <w:t xml:space="preserve">В блоке 2 – </w:t>
      </w:r>
      <w:r w:rsidR="00A874E9" w:rsidRPr="00822663">
        <w:rPr>
          <w:color w:val="000000"/>
        </w:rPr>
        <w:t>указаны исходные данные ВП для конвертации значений темперы – температура, заданная в градусах системы, указанной по варианту согласно Таблице 3.4.2</w:t>
      </w:r>
      <w:r w:rsidR="0075068B" w:rsidRPr="00822663">
        <w:rPr>
          <w:color w:val="000000"/>
        </w:rPr>
        <w:t xml:space="preserve"> как «входная»</w:t>
      </w:r>
      <w:r w:rsidRPr="00822663">
        <w:rPr>
          <w:color w:val="000000"/>
        </w:rPr>
        <w:t>.</w:t>
      </w:r>
    </w:p>
    <w:p w:rsidR="00A00FF7" w:rsidRPr="00822663" w:rsidRDefault="00A00FF7" w:rsidP="00A00FF7">
      <w:pPr>
        <w:jc w:val="both"/>
        <w:rPr>
          <w:color w:val="000000"/>
        </w:rPr>
      </w:pPr>
      <w:r w:rsidRPr="00822663">
        <w:rPr>
          <w:color w:val="000000"/>
        </w:rPr>
        <w:t xml:space="preserve">В блоке 3 – </w:t>
      </w:r>
      <w:r w:rsidR="00A874E9" w:rsidRPr="00822663">
        <w:rPr>
          <w:color w:val="000000"/>
        </w:rPr>
        <w:t xml:space="preserve">выполняется конвертация температуры согласно выведенной и представленной зависимости (на Рисунке 3.7.2 представлена обобщённая </w:t>
      </w:r>
      <w:r w:rsidR="0046135C" w:rsidRPr="00822663">
        <w:rPr>
          <w:color w:val="000000"/>
        </w:rPr>
        <w:t>формула</w:t>
      </w:r>
      <w:r w:rsidR="00A874E9" w:rsidRPr="00822663">
        <w:rPr>
          <w:color w:val="000000"/>
        </w:rPr>
        <w:t xml:space="preserve">, основанная на допущении, что любая </w:t>
      </w:r>
      <w:r w:rsidR="0046135C" w:rsidRPr="00822663">
        <w:rPr>
          <w:color w:val="000000"/>
        </w:rPr>
        <w:t>зависимость</w:t>
      </w:r>
      <w:r w:rsidR="00A874E9" w:rsidRPr="00822663">
        <w:rPr>
          <w:color w:val="000000"/>
        </w:rPr>
        <w:t xml:space="preserve"> в данном задании</w:t>
      </w:r>
      <w:r w:rsidR="0046135C" w:rsidRPr="00822663">
        <w:rPr>
          <w:color w:val="000000"/>
        </w:rPr>
        <w:t xml:space="preserve"> будет</w:t>
      </w:r>
      <w:r w:rsidR="00A874E9" w:rsidRPr="00822663">
        <w:rPr>
          <w:color w:val="000000"/>
        </w:rPr>
        <w:t xml:space="preserve"> получа</w:t>
      </w:r>
      <w:r w:rsidR="0046135C" w:rsidRPr="00822663">
        <w:rPr>
          <w:color w:val="000000"/>
        </w:rPr>
        <w:t>ть</w:t>
      </w:r>
      <w:r w:rsidR="00A874E9" w:rsidRPr="00822663">
        <w:rPr>
          <w:color w:val="000000"/>
        </w:rPr>
        <w:t>ся линейно</w:t>
      </w:r>
      <w:r w:rsidR="0075068B" w:rsidRPr="00822663">
        <w:rPr>
          <w:color w:val="000000"/>
        </w:rPr>
        <w:t>й; для каждого варианта задания</w:t>
      </w:r>
      <w:r w:rsidR="0046135C" w:rsidRPr="00822663">
        <w:rPr>
          <w:color w:val="000000"/>
        </w:rPr>
        <w:t xml:space="preserve"> –</w:t>
      </w:r>
      <w:r w:rsidR="0075068B" w:rsidRPr="00822663">
        <w:rPr>
          <w:color w:val="000000"/>
        </w:rPr>
        <w:t xml:space="preserve"> это будет своя зависимость со своими значениями коэффициентов конвертации</w:t>
      </w:r>
      <w:r w:rsidR="00A874E9" w:rsidRPr="00822663">
        <w:rPr>
          <w:color w:val="000000"/>
        </w:rPr>
        <w:t>)</w:t>
      </w:r>
      <w:r w:rsidRPr="00822663">
        <w:rPr>
          <w:color w:val="000000"/>
        </w:rPr>
        <w:t>.</w:t>
      </w:r>
    </w:p>
    <w:p w:rsidR="00A00FF7" w:rsidRPr="00822663" w:rsidRDefault="00A00FF7" w:rsidP="00A00FF7">
      <w:pPr>
        <w:jc w:val="both"/>
        <w:rPr>
          <w:color w:val="000000"/>
        </w:rPr>
      </w:pPr>
      <w:r w:rsidRPr="00822663">
        <w:rPr>
          <w:color w:val="000000"/>
        </w:rPr>
        <w:t xml:space="preserve">В блоке 4 – </w:t>
      </w:r>
      <w:r w:rsidR="0075068B" w:rsidRPr="00822663">
        <w:rPr>
          <w:color w:val="000000"/>
        </w:rPr>
        <w:t>выполняетс</w:t>
      </w:r>
      <w:r w:rsidR="0046135C" w:rsidRPr="00822663">
        <w:rPr>
          <w:color w:val="000000"/>
        </w:rPr>
        <w:t>я вывод рассчитанной в блоке 3</w:t>
      </w:r>
      <w:r w:rsidR="0075068B" w:rsidRPr="00822663">
        <w:rPr>
          <w:color w:val="000000"/>
        </w:rPr>
        <w:t xml:space="preserve"> температуры в градусах системы, указанной по варианту согласно Таблице 3.4.2 как «выходная»</w:t>
      </w:r>
      <w:r w:rsidRPr="00822663">
        <w:rPr>
          <w:color w:val="000000"/>
        </w:rPr>
        <w:t>.</w:t>
      </w:r>
    </w:p>
    <w:p w:rsidR="00A00FF7" w:rsidRPr="00822663" w:rsidRDefault="00A00FF7" w:rsidP="00A00FF7">
      <w:pPr>
        <w:jc w:val="both"/>
        <w:rPr>
          <w:color w:val="000000"/>
        </w:rPr>
      </w:pPr>
      <w:r w:rsidRPr="00822663">
        <w:rPr>
          <w:color w:val="000000"/>
        </w:rPr>
        <w:t xml:space="preserve">В блоке 5 – </w:t>
      </w:r>
      <w:r w:rsidR="000D0C0F" w:rsidRPr="00822663">
        <w:rPr>
          <w:color w:val="000000"/>
        </w:rPr>
        <w:t>обозначено завершение вычислительного процесса, отрабатываемого ВП для поиска значений в задаче, сформулированной в индивидуальной части задания</w:t>
      </w:r>
      <w:r w:rsidRPr="00822663">
        <w:rPr>
          <w:color w:val="000000"/>
        </w:rPr>
        <w:t>.</w:t>
      </w:r>
    </w:p>
    <w:p w:rsidR="008A1016" w:rsidRPr="00822663" w:rsidRDefault="008A1016" w:rsidP="009C2FB2">
      <w:pPr>
        <w:rPr>
          <w:color w:val="000000"/>
          <w:shd w:val="clear" w:color="auto" w:fill="FFFFFF"/>
        </w:rPr>
      </w:pPr>
    </w:p>
    <w:p w:rsidR="0075068B" w:rsidRPr="00822663" w:rsidRDefault="0075068B">
      <w:pPr>
        <w:ind w:firstLine="0"/>
        <w:rPr>
          <w:b/>
          <w:color w:val="000000"/>
          <w:shd w:val="clear" w:color="auto" w:fill="FFFFFF"/>
        </w:rPr>
      </w:pPr>
      <w:r w:rsidRPr="00822663">
        <w:rPr>
          <w:b/>
          <w:color w:val="000000"/>
          <w:shd w:val="clear" w:color="auto" w:fill="FFFFFF"/>
        </w:rPr>
        <w:br w:type="page"/>
      </w:r>
    </w:p>
    <w:p w:rsidR="008A1016" w:rsidRPr="00822663" w:rsidRDefault="0092549D" w:rsidP="009C2FB2">
      <w:pPr>
        <w:tabs>
          <w:tab w:val="left" w:pos="709"/>
        </w:tabs>
        <w:ind w:left="709" w:hanging="709"/>
        <w:jc w:val="both"/>
        <w:rPr>
          <w:b/>
          <w:color w:val="000000"/>
          <w:shd w:val="clear" w:color="auto" w:fill="FFFFFF"/>
        </w:rPr>
      </w:pPr>
      <w:r w:rsidRPr="00822663">
        <w:rPr>
          <w:b/>
          <w:color w:val="000000"/>
          <w:shd w:val="clear" w:color="auto" w:fill="FFFFFF"/>
        </w:rPr>
        <w:lastRenderedPageBreak/>
        <w:t xml:space="preserve">4 </w:t>
      </w:r>
      <w:r w:rsidRPr="00822663">
        <w:rPr>
          <w:b/>
          <w:color w:val="000000"/>
          <w:shd w:val="clear" w:color="auto" w:fill="FFFFFF"/>
        </w:rPr>
        <w:tab/>
      </w:r>
      <w:r w:rsidR="008A1016" w:rsidRPr="00822663">
        <w:rPr>
          <w:b/>
          <w:color w:val="000000"/>
          <w:shd w:val="clear" w:color="auto" w:fill="FFFFFF"/>
        </w:rPr>
        <w:t xml:space="preserve">Задание «Разработка </w:t>
      </w:r>
      <w:r w:rsidR="00BA16FD" w:rsidRPr="00822663">
        <w:rPr>
          <w:b/>
          <w:color w:val="000000"/>
          <w:shd w:val="clear" w:color="auto" w:fill="FFFFFF"/>
        </w:rPr>
        <w:t>ВП</w:t>
      </w:r>
      <w:r w:rsidR="008A1016" w:rsidRPr="00822663">
        <w:rPr>
          <w:b/>
          <w:color w:val="000000"/>
          <w:shd w:val="clear" w:color="auto" w:fill="FFFFFF"/>
        </w:rPr>
        <w:t xml:space="preserve"> "Умный калькулятор (</w:t>
      </w:r>
      <w:r w:rsidR="008A1016" w:rsidRPr="00822663">
        <w:rPr>
          <w:b/>
          <w:i/>
          <w:color w:val="000000"/>
          <w:shd w:val="clear" w:color="auto" w:fill="FFFFFF"/>
          <w:lang w:val="en-US"/>
        </w:rPr>
        <w:t>CASE</w:t>
      </w:r>
      <w:r w:rsidR="008A1016" w:rsidRPr="00822663">
        <w:rPr>
          <w:b/>
          <w:color w:val="000000"/>
          <w:shd w:val="clear" w:color="auto" w:fill="FFFFFF"/>
        </w:rPr>
        <w:t>-калькулятор)"»</w:t>
      </w:r>
    </w:p>
    <w:p w:rsidR="008A1016" w:rsidRPr="00822663" w:rsidRDefault="008A1016" w:rsidP="009C2FB2">
      <w:pPr>
        <w:rPr>
          <w:b/>
          <w:color w:val="000000"/>
          <w:shd w:val="clear" w:color="auto" w:fill="FFFFFF"/>
        </w:rPr>
      </w:pPr>
    </w:p>
    <w:p w:rsidR="00594932" w:rsidRPr="00822663" w:rsidRDefault="00594932" w:rsidP="009C2FB2">
      <w:pPr>
        <w:jc w:val="both"/>
      </w:pPr>
      <w:r w:rsidRPr="00822663">
        <w:t xml:space="preserve">В пакете прикладных программ </w:t>
      </w:r>
      <w:r w:rsidRPr="00822663">
        <w:rPr>
          <w:i/>
          <w:lang w:val="en-US"/>
        </w:rPr>
        <w:t>National</w:t>
      </w:r>
      <w:r w:rsidRPr="00822663">
        <w:rPr>
          <w:i/>
        </w:rPr>
        <w:t xml:space="preserve"> </w:t>
      </w:r>
      <w:r w:rsidRPr="00822663">
        <w:rPr>
          <w:i/>
          <w:lang w:val="en-US"/>
        </w:rPr>
        <w:t>Instruments</w:t>
      </w:r>
      <w:r w:rsidRPr="00822663">
        <w:t xml:space="preserve"> </w:t>
      </w:r>
      <w:r w:rsidRPr="00822663">
        <w:rPr>
          <w:i/>
          <w:lang w:val="en-US"/>
        </w:rPr>
        <w:t>LabView</w:t>
      </w:r>
      <w:r w:rsidRPr="00822663">
        <w:t xml:space="preserve"> разработать </w:t>
      </w:r>
      <w:r w:rsidR="00BA16FD" w:rsidRPr="00822663">
        <w:t>ВП</w:t>
      </w:r>
      <w:r w:rsidRPr="00822663">
        <w:t xml:space="preserve"> «Умный калькулятор», в состав которого входят операции, заданные согласно </w:t>
      </w:r>
      <w:r w:rsidR="00BA16FD" w:rsidRPr="00822663">
        <w:t>Т</w:t>
      </w:r>
      <w:r w:rsidRPr="00822663">
        <w:t xml:space="preserve">аблице </w:t>
      </w:r>
      <w:r w:rsidR="00BA16FD" w:rsidRPr="00822663">
        <w:t>4.4.1</w:t>
      </w:r>
      <w:r w:rsidRPr="00822663">
        <w:t>.</w:t>
      </w:r>
    </w:p>
    <w:p w:rsidR="008D4744" w:rsidRPr="00822663" w:rsidRDefault="00594932" w:rsidP="009C2FB2">
      <w:pPr>
        <w:jc w:val="both"/>
      </w:pPr>
      <w:r w:rsidRPr="00822663">
        <w:t xml:space="preserve">Операции должны быть размещены на графическом пользовательском интерфейсе строго в том порядке, в котором они упоминаются в </w:t>
      </w:r>
      <w:r w:rsidR="008D4744" w:rsidRPr="00822663">
        <w:t>Т</w:t>
      </w:r>
      <w:r w:rsidRPr="00822663">
        <w:t xml:space="preserve">аблице </w:t>
      </w:r>
      <w:r w:rsidR="008D4744" w:rsidRPr="00822663">
        <w:t>4.4.1</w:t>
      </w:r>
      <w:r w:rsidRPr="00822663">
        <w:t xml:space="preserve">. </w:t>
      </w:r>
    </w:p>
    <w:p w:rsidR="00594932" w:rsidRPr="00822663" w:rsidRDefault="00594932" w:rsidP="009C2FB2">
      <w:pPr>
        <w:jc w:val="both"/>
      </w:pPr>
      <w:r w:rsidRPr="00822663">
        <w:t>Определение именно той операции, которую пожелал реализовать пользователь, должно выполняться в соответствии с некоторой логикой, задаваемой булевскими элементами управления, например, кнопками или тумблерами.</w:t>
      </w:r>
    </w:p>
    <w:p w:rsidR="00594932" w:rsidRPr="00822663" w:rsidRDefault="00594932" w:rsidP="009C2FB2">
      <w:pPr>
        <w:jc w:val="both"/>
      </w:pPr>
      <w:r w:rsidRPr="00822663">
        <w:t xml:space="preserve">В процессе разработки графического пользовательского интерфейса предусмотреть: </w:t>
      </w:r>
    </w:p>
    <w:p w:rsidR="00594932" w:rsidRPr="00822663" w:rsidRDefault="00594932" w:rsidP="009C2FB2">
      <w:pPr>
        <w:jc w:val="both"/>
      </w:pPr>
    </w:p>
    <w:p w:rsidR="00594932" w:rsidRPr="00822663" w:rsidRDefault="004F591A" w:rsidP="00A33D0B">
      <w:pPr>
        <w:pStyle w:val="a5"/>
        <w:ind w:left="567" w:firstLine="0"/>
        <w:jc w:val="both"/>
      </w:pPr>
      <w:r w:rsidRPr="00822663">
        <w:t xml:space="preserve">– </w:t>
      </w:r>
      <w:r w:rsidR="00594932" w:rsidRPr="00822663">
        <w:t xml:space="preserve">числовые контроллеры в необходимом количестве для ввода значений операндов, </w:t>
      </w:r>
    </w:p>
    <w:p w:rsidR="00594932" w:rsidRPr="00822663" w:rsidRDefault="004F591A" w:rsidP="00A33D0B">
      <w:pPr>
        <w:pStyle w:val="a5"/>
        <w:ind w:left="567" w:firstLine="0"/>
        <w:jc w:val="both"/>
      </w:pPr>
      <w:r w:rsidRPr="00822663">
        <w:t xml:space="preserve">– </w:t>
      </w:r>
      <w:r w:rsidR="00594932" w:rsidRPr="00822663">
        <w:t xml:space="preserve">один единственный числовой индикатор для вывода результата/ответа, </w:t>
      </w:r>
    </w:p>
    <w:p w:rsidR="00594932" w:rsidRPr="00822663" w:rsidRDefault="004F591A" w:rsidP="00A33D0B">
      <w:pPr>
        <w:pStyle w:val="a5"/>
        <w:ind w:left="567" w:firstLine="0"/>
        <w:jc w:val="both"/>
      </w:pPr>
      <w:r w:rsidRPr="00822663">
        <w:t xml:space="preserve">– </w:t>
      </w:r>
      <w:r w:rsidR="00594932" w:rsidRPr="00822663">
        <w:t>логические контроллеры в необходимом количестве для однозначного определения системой выполняемой операции.</w:t>
      </w:r>
    </w:p>
    <w:p w:rsidR="00594932" w:rsidRPr="00822663" w:rsidRDefault="00594932" w:rsidP="009C2FB2">
      <w:pPr>
        <w:jc w:val="both"/>
      </w:pPr>
    </w:p>
    <w:p w:rsidR="00594932" w:rsidRPr="00822663" w:rsidRDefault="00594932" w:rsidP="009C2FB2">
      <w:pPr>
        <w:jc w:val="both"/>
      </w:pPr>
      <w:r w:rsidRPr="00822663">
        <w:t>Результат/ответ выводить на индикатор только при единственном включённом логическом контроллере.</w:t>
      </w:r>
    </w:p>
    <w:p w:rsidR="00594932" w:rsidRPr="00822663" w:rsidRDefault="00594932" w:rsidP="009C2FB2">
      <w:pPr>
        <w:jc w:val="both"/>
      </w:pPr>
      <w:r w:rsidRPr="00822663">
        <w:t>Исключить одновременное включение нескольких логических контроллеров и либо не реагировать на подобный входной сигнал – оставлять на выходе ноль</w:t>
      </w:r>
      <w:r w:rsidR="008D4744" w:rsidRPr="00822663">
        <w:t xml:space="preserve"> (</w:t>
      </w:r>
      <w:r w:rsidR="008D4744" w:rsidRPr="00822663">
        <w:rPr>
          <w:i/>
        </w:rPr>
        <w:t>«</w:t>
      </w:r>
      <w:r w:rsidR="008D4744" w:rsidRPr="00822663">
        <w:rPr>
          <w:i/>
          <w:lang w:val="en-US"/>
        </w:rPr>
        <w:t>NaN</w:t>
      </w:r>
      <w:r w:rsidR="008D4744" w:rsidRPr="00822663">
        <w:rPr>
          <w:i/>
        </w:rPr>
        <w:t>»</w:t>
      </w:r>
      <w:r w:rsidR="008D4744" w:rsidRPr="00822663">
        <w:t>)</w:t>
      </w:r>
      <w:r w:rsidRPr="00822663">
        <w:t xml:space="preserve">, либо при включении нескольких контроллеров выдавать ошибки, формируемые в виде числового кода, например, «9999», «8888», которые следует расшифровать для пользователя на графическом пользовательском интерфейсе дополнительной таблицей соответствия. </w:t>
      </w:r>
    </w:p>
    <w:p w:rsidR="00594932" w:rsidRPr="00822663" w:rsidRDefault="00594932" w:rsidP="009C2FB2">
      <w:pPr>
        <w:jc w:val="both"/>
      </w:pPr>
    </w:p>
    <w:p w:rsidR="00594932" w:rsidRPr="00822663" w:rsidRDefault="00594932" w:rsidP="009C2FB2">
      <w:pPr>
        <w:jc w:val="both"/>
      </w:pPr>
      <w:r w:rsidRPr="00822663">
        <w:lastRenderedPageBreak/>
        <w:t xml:space="preserve">Далее приведены примеры расшифровок кодов, которые могут быть размещены на графическом пользовательском интерфейсе: </w:t>
      </w:r>
    </w:p>
    <w:p w:rsidR="00594932" w:rsidRPr="00822663" w:rsidRDefault="00594932" w:rsidP="009C2FB2">
      <w:pPr>
        <w:jc w:val="both"/>
      </w:pPr>
    </w:p>
    <w:p w:rsidR="00594932" w:rsidRPr="00822663" w:rsidRDefault="004F591A" w:rsidP="00A33D0B">
      <w:pPr>
        <w:pStyle w:val="a5"/>
        <w:ind w:left="567" w:firstLine="0"/>
        <w:jc w:val="both"/>
      </w:pPr>
      <w:r w:rsidRPr="00822663">
        <w:t xml:space="preserve">– </w:t>
      </w:r>
      <w:r w:rsidR="00594932" w:rsidRPr="00822663">
        <w:t xml:space="preserve">«9999» – недопустимо одновременное умножение и деление, </w:t>
      </w:r>
    </w:p>
    <w:p w:rsidR="00594932" w:rsidRPr="00822663" w:rsidRDefault="004F591A" w:rsidP="00A33D0B">
      <w:pPr>
        <w:pStyle w:val="a5"/>
        <w:ind w:left="567" w:firstLine="0"/>
        <w:jc w:val="both"/>
      </w:pPr>
      <w:r w:rsidRPr="00822663">
        <w:t xml:space="preserve">– </w:t>
      </w:r>
      <w:r w:rsidR="00594932" w:rsidRPr="00822663">
        <w:t>«8888» – недопустимо одновременное сложение и вычитание,</w:t>
      </w:r>
    </w:p>
    <w:p w:rsidR="00594932" w:rsidRPr="00822663" w:rsidRDefault="004F591A" w:rsidP="00A33D0B">
      <w:pPr>
        <w:pStyle w:val="a5"/>
        <w:ind w:left="567" w:firstLine="0"/>
        <w:jc w:val="both"/>
      </w:pPr>
      <w:r w:rsidRPr="00822663">
        <w:t xml:space="preserve">– </w:t>
      </w:r>
      <w:r w:rsidR="00594932" w:rsidRPr="00822663">
        <w:t>«7777» – недопустимо деление на ноль,</w:t>
      </w:r>
    </w:p>
    <w:p w:rsidR="00594932" w:rsidRPr="00822663" w:rsidRDefault="004F591A" w:rsidP="00A33D0B">
      <w:pPr>
        <w:pStyle w:val="a5"/>
        <w:ind w:left="567" w:firstLine="0"/>
        <w:jc w:val="both"/>
      </w:pPr>
      <w:r w:rsidRPr="00822663">
        <w:t xml:space="preserve">– </w:t>
      </w:r>
      <w:r w:rsidR="00594932" w:rsidRPr="00822663">
        <w:t>и так далее.</w:t>
      </w:r>
    </w:p>
    <w:p w:rsidR="00594932" w:rsidRPr="00822663" w:rsidRDefault="00594932" w:rsidP="009C2FB2">
      <w:pPr>
        <w:jc w:val="both"/>
      </w:pPr>
    </w:p>
    <w:p w:rsidR="00594932" w:rsidRPr="00822663" w:rsidRDefault="008D4744" w:rsidP="009C2FB2">
      <w:pPr>
        <w:jc w:val="both"/>
      </w:pPr>
      <w:r w:rsidRPr="00822663">
        <w:t>Разработчику ВП</w:t>
      </w:r>
      <w:r w:rsidR="00594932" w:rsidRPr="00822663">
        <w:t xml:space="preserve"> требуется продумать структуру других возможных ошибок самостоятельно.</w:t>
      </w:r>
    </w:p>
    <w:p w:rsidR="00594932" w:rsidRPr="00822663" w:rsidRDefault="00594932" w:rsidP="009C2FB2">
      <w:pPr>
        <w:jc w:val="both"/>
      </w:pPr>
      <w:r w:rsidRPr="00822663">
        <w:t>На блок-диаграмме все функциональные, то есть значащие пересечения линий связи (узлы) обозначить точками. Для этого в меню перейти к настройкам «</w:t>
      </w:r>
      <w:r w:rsidRPr="00822663">
        <w:rPr>
          <w:i/>
          <w:lang w:val="en-US"/>
        </w:rPr>
        <w:t>Tools</w:t>
      </w:r>
      <w:r w:rsidRPr="00822663">
        <w:rPr>
          <w:i/>
        </w:rPr>
        <w:t xml:space="preserve"> &gt; </w:t>
      </w:r>
      <w:r w:rsidRPr="00822663">
        <w:rPr>
          <w:i/>
          <w:lang w:val="en-US"/>
        </w:rPr>
        <w:t>Options</w:t>
      </w:r>
      <w:r w:rsidRPr="00822663">
        <w:rPr>
          <w:i/>
        </w:rPr>
        <w:t>…</w:t>
      </w:r>
      <w:r w:rsidRPr="00822663">
        <w:t>», далее в выпадающем списке перейти к настройкам блок-диаграммы (</w:t>
      </w:r>
      <w:r w:rsidRPr="00822663">
        <w:rPr>
          <w:i/>
          <w:lang w:val="en-US"/>
        </w:rPr>
        <w:t>Block</w:t>
      </w:r>
      <w:r w:rsidRPr="00822663">
        <w:rPr>
          <w:i/>
        </w:rPr>
        <w:t xml:space="preserve"> </w:t>
      </w:r>
      <w:r w:rsidRPr="00822663">
        <w:rPr>
          <w:i/>
          <w:lang w:val="en-US"/>
        </w:rPr>
        <w:t>Diagram</w:t>
      </w:r>
      <w:r w:rsidRPr="00822663">
        <w:t>) и выставить галочку напротив пункта «</w:t>
      </w:r>
      <w:r w:rsidRPr="00822663">
        <w:rPr>
          <w:i/>
          <w:lang w:val="en-US"/>
        </w:rPr>
        <w:t>Show</w:t>
      </w:r>
      <w:r w:rsidRPr="00822663">
        <w:rPr>
          <w:i/>
        </w:rPr>
        <w:t xml:space="preserve"> </w:t>
      </w:r>
      <w:r w:rsidRPr="00822663">
        <w:rPr>
          <w:i/>
          <w:lang w:val="en-US"/>
        </w:rPr>
        <w:t>dots</w:t>
      </w:r>
      <w:r w:rsidRPr="00822663">
        <w:rPr>
          <w:i/>
        </w:rPr>
        <w:t xml:space="preserve"> </w:t>
      </w:r>
      <w:r w:rsidRPr="00822663">
        <w:rPr>
          <w:i/>
          <w:lang w:val="en-US"/>
        </w:rPr>
        <w:t>at</w:t>
      </w:r>
      <w:r w:rsidRPr="00822663">
        <w:rPr>
          <w:i/>
        </w:rPr>
        <w:t xml:space="preserve"> </w:t>
      </w:r>
      <w:r w:rsidRPr="00822663">
        <w:rPr>
          <w:i/>
          <w:lang w:val="en-US"/>
        </w:rPr>
        <w:t>wire</w:t>
      </w:r>
      <w:r w:rsidRPr="00822663">
        <w:rPr>
          <w:i/>
        </w:rPr>
        <w:t xml:space="preserve"> </w:t>
      </w:r>
      <w:r w:rsidRPr="00822663">
        <w:rPr>
          <w:i/>
          <w:lang w:val="en-US"/>
        </w:rPr>
        <w:t>junctions</w:t>
      </w:r>
      <w:r w:rsidRPr="00822663">
        <w:t>».</w:t>
      </w:r>
    </w:p>
    <w:p w:rsidR="00594932" w:rsidRPr="00822663" w:rsidRDefault="00842715" w:rsidP="009C2FB2">
      <w:pPr>
        <w:jc w:val="both"/>
      </w:pPr>
      <w:r w:rsidRPr="00822663">
        <w:rPr>
          <w:color w:val="000000"/>
          <w:shd w:val="clear" w:color="auto" w:fill="FFFFFF"/>
        </w:rPr>
        <w:t>По итогам выполнения работы на проверку по электронной почте сдаются строго два файла (файлы, направляемые на проверку по электронной почте, должны быть названы в соответствии с требованиями, собранными в Приложении 3):</w:t>
      </w:r>
    </w:p>
    <w:p w:rsidR="00594932" w:rsidRPr="00822663" w:rsidRDefault="00594932" w:rsidP="009C2FB2">
      <w:pPr>
        <w:jc w:val="both"/>
      </w:pPr>
    </w:p>
    <w:p w:rsidR="00594932" w:rsidRPr="00822663" w:rsidRDefault="004F591A" w:rsidP="00A33D0B">
      <w:pPr>
        <w:ind w:left="567" w:firstLine="0"/>
        <w:jc w:val="both"/>
      </w:pPr>
      <w:r w:rsidRPr="00822663">
        <w:t xml:space="preserve">– </w:t>
      </w:r>
      <w:r w:rsidR="00594932" w:rsidRPr="00822663">
        <w:t xml:space="preserve">отчёт, выполненный в текстовом редакторе </w:t>
      </w:r>
      <w:r w:rsidR="00594932" w:rsidRPr="00822663">
        <w:rPr>
          <w:i/>
          <w:lang w:val="en-US"/>
        </w:rPr>
        <w:t>Microsoft</w:t>
      </w:r>
      <w:r w:rsidR="00594932" w:rsidRPr="00822663">
        <w:rPr>
          <w:i/>
        </w:rPr>
        <w:t xml:space="preserve"> </w:t>
      </w:r>
      <w:r w:rsidR="00594932" w:rsidRPr="00822663">
        <w:rPr>
          <w:i/>
          <w:lang w:val="en-US"/>
        </w:rPr>
        <w:t>Office</w:t>
      </w:r>
      <w:r w:rsidR="00594932" w:rsidRPr="00822663">
        <w:rPr>
          <w:i/>
        </w:rPr>
        <w:t xml:space="preserve"> </w:t>
      </w:r>
      <w:r w:rsidR="00594932" w:rsidRPr="00822663">
        <w:rPr>
          <w:i/>
          <w:lang w:val="en-US"/>
        </w:rPr>
        <w:t>Word</w:t>
      </w:r>
      <w:r w:rsidR="00594932" w:rsidRPr="00822663">
        <w:rPr>
          <w:i/>
        </w:rPr>
        <w:t xml:space="preserve"> </w:t>
      </w:r>
      <w:r w:rsidR="00594932" w:rsidRPr="00822663">
        <w:t>(</w:t>
      </w:r>
      <w:r w:rsidR="00594932" w:rsidRPr="00822663">
        <w:rPr>
          <w:i/>
        </w:rPr>
        <w:t>*.</w:t>
      </w:r>
      <w:r w:rsidR="00594932" w:rsidRPr="00822663">
        <w:rPr>
          <w:i/>
          <w:lang w:val="en-US"/>
        </w:rPr>
        <w:t>doc</w:t>
      </w:r>
      <w:r w:rsidR="00594932" w:rsidRPr="00822663">
        <w:t xml:space="preserve"> или </w:t>
      </w:r>
      <w:r w:rsidR="00594932" w:rsidRPr="00822663">
        <w:rPr>
          <w:i/>
        </w:rPr>
        <w:t>*.</w:t>
      </w:r>
      <w:r w:rsidR="00594932" w:rsidRPr="00822663">
        <w:rPr>
          <w:i/>
          <w:lang w:val="en-US"/>
        </w:rPr>
        <w:t>docx</w:t>
      </w:r>
      <w:r w:rsidR="00594932" w:rsidRPr="00822663">
        <w:t>)</w:t>
      </w:r>
      <w:r w:rsidR="00842715" w:rsidRPr="00822663">
        <w:rPr>
          <w:color w:val="000000"/>
          <w:shd w:val="clear" w:color="auto" w:fill="FFFFFF"/>
        </w:rPr>
        <w:t xml:space="preserve"> с учётом рекомендаций, собранных в Приложении 2</w:t>
      </w:r>
      <w:r w:rsidR="00594932" w:rsidRPr="00822663">
        <w:t>;</w:t>
      </w:r>
    </w:p>
    <w:p w:rsidR="00594932" w:rsidRPr="00822663" w:rsidRDefault="004F591A" w:rsidP="00A33D0B">
      <w:pPr>
        <w:ind w:left="567" w:firstLine="0"/>
        <w:jc w:val="both"/>
      </w:pPr>
      <w:r w:rsidRPr="00822663">
        <w:t xml:space="preserve">– </w:t>
      </w:r>
      <w:r w:rsidR="00594932" w:rsidRPr="00822663">
        <w:t xml:space="preserve">файл виртуального прибора </w:t>
      </w:r>
      <w:r w:rsidR="00594932" w:rsidRPr="00822663">
        <w:rPr>
          <w:i/>
          <w:lang w:val="en-US"/>
        </w:rPr>
        <w:t>National</w:t>
      </w:r>
      <w:r w:rsidR="00594932" w:rsidRPr="00822663">
        <w:rPr>
          <w:i/>
        </w:rPr>
        <w:t xml:space="preserve"> </w:t>
      </w:r>
      <w:r w:rsidR="00594932" w:rsidRPr="00822663">
        <w:rPr>
          <w:i/>
          <w:lang w:val="en-US"/>
        </w:rPr>
        <w:t>Instruments</w:t>
      </w:r>
      <w:r w:rsidR="00594932" w:rsidRPr="00822663">
        <w:rPr>
          <w:i/>
        </w:rPr>
        <w:t xml:space="preserve"> </w:t>
      </w:r>
      <w:r w:rsidR="00594932" w:rsidRPr="00822663">
        <w:rPr>
          <w:i/>
          <w:lang w:val="en-US"/>
        </w:rPr>
        <w:t>LabView</w:t>
      </w:r>
      <w:r w:rsidR="00594932" w:rsidRPr="00822663">
        <w:rPr>
          <w:i/>
        </w:rPr>
        <w:t xml:space="preserve"> </w:t>
      </w:r>
      <w:r w:rsidR="00594932" w:rsidRPr="00822663">
        <w:t>(</w:t>
      </w:r>
      <w:r w:rsidR="00594932" w:rsidRPr="00822663">
        <w:rPr>
          <w:i/>
        </w:rPr>
        <w:t>*.</w:t>
      </w:r>
      <w:r w:rsidR="00594932" w:rsidRPr="00822663">
        <w:rPr>
          <w:i/>
          <w:lang w:val="en-US"/>
        </w:rPr>
        <w:t>vi</w:t>
      </w:r>
      <w:r w:rsidR="00594932" w:rsidRPr="00822663">
        <w:t>) по индивидуальной части работы.</w:t>
      </w:r>
    </w:p>
    <w:p w:rsidR="00594932" w:rsidRPr="00822663" w:rsidRDefault="00594932" w:rsidP="009C2FB2"/>
    <w:p w:rsidR="00594932" w:rsidRPr="00822663" w:rsidRDefault="00594932" w:rsidP="008D4744">
      <w:pPr>
        <w:jc w:val="both"/>
        <w:rPr>
          <w:color w:val="000000"/>
          <w:szCs w:val="28"/>
        </w:rPr>
      </w:pPr>
      <w:r w:rsidRPr="00822663">
        <w:rPr>
          <w:color w:val="000000"/>
          <w:szCs w:val="28"/>
        </w:rPr>
        <w:t>Отправленные поодиночке файлы проверке не подлежат. При отсутствии одного из упомянутых файлов зачёт по заданию не выставляется.</w:t>
      </w:r>
    </w:p>
    <w:p w:rsidR="008D4744" w:rsidRPr="00822663" w:rsidRDefault="00295029" w:rsidP="009C2FB2">
      <w:pPr>
        <w:jc w:val="both"/>
      </w:pPr>
      <w:r w:rsidRPr="00822663">
        <w:t xml:space="preserve">Необходимо продумать индивидуальность подхода к решению логического наполнения «Умного калькулятора» на </w:t>
      </w:r>
      <w:r w:rsidRPr="00822663">
        <w:lastRenderedPageBreak/>
        <w:t xml:space="preserve">базе </w:t>
      </w:r>
      <w:r w:rsidRPr="00822663">
        <w:rPr>
          <w:i/>
          <w:lang w:val="en-US"/>
        </w:rPr>
        <w:t>CASE</w:t>
      </w:r>
      <w:r w:rsidRPr="00822663">
        <w:rPr>
          <w:i/>
        </w:rPr>
        <w:t>-</w:t>
      </w:r>
      <w:r w:rsidRPr="00822663">
        <w:t>структуры. Двух одинаковых работ в студенческой группе быть не должно.</w:t>
      </w:r>
      <w:r w:rsidR="00191D1C" w:rsidRPr="00822663">
        <w:t xml:space="preserve"> </w:t>
      </w:r>
    </w:p>
    <w:p w:rsidR="00295029" w:rsidRPr="00822663" w:rsidRDefault="00191D1C" w:rsidP="009C2FB2">
      <w:pPr>
        <w:jc w:val="both"/>
        <w:rPr>
          <w:b/>
          <w:color w:val="000000"/>
          <w:shd w:val="clear" w:color="auto" w:fill="FFFFFF"/>
        </w:rPr>
      </w:pPr>
      <w:r w:rsidRPr="00822663">
        <w:t>С целью повышения индивидуальности выполн</w:t>
      </w:r>
      <w:r w:rsidR="008D4744" w:rsidRPr="00822663">
        <w:t>яемой</w:t>
      </w:r>
      <w:r w:rsidRPr="00822663">
        <w:t xml:space="preserve"> работы допускается реализация </w:t>
      </w:r>
      <w:r w:rsidR="008D4744" w:rsidRPr="00822663">
        <w:t>ВП</w:t>
      </w:r>
      <w:r w:rsidRPr="00822663">
        <w:t xml:space="preserve"> на базе функции выбора («</w:t>
      </w:r>
      <w:r w:rsidRPr="00822663">
        <w:rPr>
          <w:i/>
          <w:lang w:val="en-US"/>
        </w:rPr>
        <w:t>Select</w:t>
      </w:r>
      <w:r w:rsidRPr="00822663">
        <w:t>»), располагающейся в разделе элементов сравнения</w:t>
      </w:r>
      <w:r w:rsidR="008D4744" w:rsidRPr="00822663">
        <w:t xml:space="preserve"> (</w:t>
      </w:r>
      <w:r w:rsidR="008D4744" w:rsidRPr="00822663">
        <w:rPr>
          <w:i/>
        </w:rPr>
        <w:t>«</w:t>
      </w:r>
      <w:r w:rsidR="008D4744" w:rsidRPr="00822663">
        <w:rPr>
          <w:i/>
          <w:lang w:val="en-US"/>
        </w:rPr>
        <w:t>Comparison</w:t>
      </w:r>
      <w:r w:rsidR="008D4744" w:rsidRPr="00822663">
        <w:rPr>
          <w:i/>
        </w:rPr>
        <w:t>»</w:t>
      </w:r>
      <w:r w:rsidR="008D4744" w:rsidRPr="00822663">
        <w:t>)</w:t>
      </w:r>
      <w:r w:rsidRPr="00822663">
        <w:t>.</w:t>
      </w:r>
    </w:p>
    <w:p w:rsidR="008A1016" w:rsidRPr="00822663" w:rsidRDefault="008A1016" w:rsidP="009C2FB2">
      <w:pPr>
        <w:jc w:val="both"/>
        <w:rPr>
          <w:color w:val="000000"/>
          <w:shd w:val="clear" w:color="auto" w:fill="FFFFFF"/>
        </w:rPr>
      </w:pPr>
      <w:r w:rsidRPr="00822663">
        <w:rPr>
          <w:color w:val="000000"/>
          <w:shd w:val="clear" w:color="auto" w:fill="FFFFFF"/>
        </w:rPr>
        <w:t>В программе «Учебной практики» заданию присвоен номер «11».</w:t>
      </w:r>
    </w:p>
    <w:p w:rsidR="00C84616" w:rsidRPr="00822663" w:rsidRDefault="00C84616" w:rsidP="009C2FB2">
      <w:pPr>
        <w:jc w:val="both"/>
        <w:rPr>
          <w:color w:val="000000"/>
          <w:shd w:val="clear" w:color="auto" w:fill="FFFFFF"/>
        </w:rPr>
      </w:pPr>
    </w:p>
    <w:p w:rsidR="00C84616" w:rsidRPr="00822663" w:rsidRDefault="004F591A" w:rsidP="004F591A">
      <w:pPr>
        <w:pStyle w:val="2"/>
        <w:tabs>
          <w:tab w:val="left" w:pos="709"/>
        </w:tabs>
        <w:ind w:left="709" w:hanging="709"/>
      </w:pPr>
      <w:r w:rsidRPr="00822663">
        <w:t xml:space="preserve">4.1 </w:t>
      </w:r>
      <w:r w:rsidRPr="00822663">
        <w:tab/>
      </w:r>
      <w:r w:rsidR="00C84616" w:rsidRPr="00822663">
        <w:t>Цель работы</w:t>
      </w:r>
    </w:p>
    <w:p w:rsidR="00C84616" w:rsidRPr="00822663" w:rsidRDefault="00C84616" w:rsidP="009C2FB2">
      <w:pPr>
        <w:jc w:val="both"/>
        <w:rPr>
          <w:color w:val="000000"/>
        </w:rPr>
      </w:pPr>
    </w:p>
    <w:p w:rsidR="00C84616" w:rsidRPr="00822663" w:rsidRDefault="004F591A" w:rsidP="009C2FB2">
      <w:pPr>
        <w:jc w:val="both"/>
      </w:pPr>
      <w:r w:rsidRPr="00822663">
        <w:t>З</w:t>
      </w:r>
      <w:r w:rsidR="00295029" w:rsidRPr="00822663">
        <w:t xml:space="preserve">акрепление навыков </w:t>
      </w:r>
      <w:r w:rsidR="008D4744" w:rsidRPr="00822663">
        <w:t>разработки графических пользовательских интерфейсов ВП</w:t>
      </w:r>
      <w:r w:rsidR="00295029" w:rsidRPr="00822663">
        <w:t xml:space="preserve"> и </w:t>
      </w:r>
      <w:r w:rsidR="008D4744" w:rsidRPr="00822663">
        <w:t>составления</w:t>
      </w:r>
      <w:r w:rsidR="00295029" w:rsidRPr="00822663">
        <w:t xml:space="preserve"> графического </w:t>
      </w:r>
      <w:r w:rsidR="008D4744" w:rsidRPr="00822663">
        <w:t xml:space="preserve">кода на языке </w:t>
      </w:r>
      <w:r w:rsidR="008D4744" w:rsidRPr="00822663">
        <w:rPr>
          <w:i/>
        </w:rPr>
        <w:t>«</w:t>
      </w:r>
      <w:r w:rsidR="008D4744" w:rsidRPr="00822663">
        <w:rPr>
          <w:i/>
          <w:lang w:val="en-US"/>
        </w:rPr>
        <w:t>G</w:t>
      </w:r>
      <w:r w:rsidR="008D4744" w:rsidRPr="00822663">
        <w:rPr>
          <w:i/>
        </w:rPr>
        <w:t>»</w:t>
      </w:r>
      <w:r w:rsidR="00295029" w:rsidRPr="00822663">
        <w:t xml:space="preserve"> в пакете прикладных программ </w:t>
      </w:r>
      <w:r w:rsidR="00295029" w:rsidRPr="00822663">
        <w:rPr>
          <w:i/>
          <w:lang w:val="en-US"/>
        </w:rPr>
        <w:t>National</w:t>
      </w:r>
      <w:r w:rsidR="00295029" w:rsidRPr="00822663">
        <w:rPr>
          <w:i/>
        </w:rPr>
        <w:t xml:space="preserve"> </w:t>
      </w:r>
      <w:r w:rsidR="00295029" w:rsidRPr="00822663">
        <w:rPr>
          <w:i/>
          <w:lang w:val="en-US"/>
        </w:rPr>
        <w:t>Instruments</w:t>
      </w:r>
      <w:r w:rsidR="00295029" w:rsidRPr="00822663">
        <w:t xml:space="preserve"> </w:t>
      </w:r>
      <w:r w:rsidR="00295029" w:rsidRPr="00822663">
        <w:rPr>
          <w:i/>
          <w:lang w:val="en-US"/>
        </w:rPr>
        <w:t>LabView</w:t>
      </w:r>
      <w:r w:rsidR="00295029" w:rsidRPr="00822663">
        <w:t xml:space="preserve">. Приобретение навыков работы </w:t>
      </w:r>
      <w:r w:rsidR="00295029" w:rsidRPr="00822663">
        <w:rPr>
          <w:lang w:val="en-US"/>
        </w:rPr>
        <w:t>c</w:t>
      </w:r>
      <w:r w:rsidR="00295029" w:rsidRPr="00822663">
        <w:t xml:space="preserve"> </w:t>
      </w:r>
      <w:r w:rsidR="00295029" w:rsidRPr="00822663">
        <w:rPr>
          <w:i/>
          <w:lang w:val="en-US"/>
        </w:rPr>
        <w:t>CASE</w:t>
      </w:r>
      <w:r w:rsidR="00295029" w:rsidRPr="00822663">
        <w:t>-структур</w:t>
      </w:r>
      <w:r w:rsidR="008D4744" w:rsidRPr="00822663">
        <w:t>ами (одиночными / независимыми / вложенными)</w:t>
      </w:r>
      <w:r w:rsidR="00295029" w:rsidRPr="00822663">
        <w:t>, входящ</w:t>
      </w:r>
      <w:r w:rsidR="008D4744" w:rsidRPr="00822663">
        <w:t>ими</w:t>
      </w:r>
      <w:r w:rsidR="00295029" w:rsidRPr="00822663">
        <w:t xml:space="preserve"> в состав пакета прикладных программ </w:t>
      </w:r>
      <w:r w:rsidR="00295029" w:rsidRPr="00822663">
        <w:rPr>
          <w:i/>
          <w:lang w:val="en-US"/>
        </w:rPr>
        <w:t>National</w:t>
      </w:r>
      <w:r w:rsidR="00295029" w:rsidRPr="00822663">
        <w:rPr>
          <w:i/>
        </w:rPr>
        <w:t xml:space="preserve"> </w:t>
      </w:r>
      <w:r w:rsidR="00295029" w:rsidRPr="00822663">
        <w:rPr>
          <w:i/>
          <w:lang w:val="en-US"/>
        </w:rPr>
        <w:t>Instruments</w:t>
      </w:r>
      <w:r w:rsidR="00295029" w:rsidRPr="00822663">
        <w:t xml:space="preserve"> </w:t>
      </w:r>
      <w:r w:rsidR="00295029" w:rsidRPr="00822663">
        <w:rPr>
          <w:i/>
          <w:lang w:val="en-US"/>
        </w:rPr>
        <w:t>LabView</w:t>
      </w:r>
      <w:r w:rsidR="00295029" w:rsidRPr="00822663">
        <w:t>.</w:t>
      </w:r>
      <w:r w:rsidR="008D4744" w:rsidRPr="00822663">
        <w:t xml:space="preserve"> Закрепление изученного материала в курсе «Программирование и основы алгоритмизации» в разделе «Разветвляющийся вычислительный процесс».</w:t>
      </w:r>
    </w:p>
    <w:p w:rsidR="00295029" w:rsidRPr="00822663" w:rsidRDefault="00295029" w:rsidP="009C2FB2">
      <w:pPr>
        <w:jc w:val="both"/>
        <w:rPr>
          <w:color w:val="000000"/>
        </w:rPr>
      </w:pPr>
    </w:p>
    <w:p w:rsidR="00C84616" w:rsidRPr="00822663" w:rsidRDefault="00C84616" w:rsidP="004F591A">
      <w:pPr>
        <w:pStyle w:val="2"/>
        <w:ind w:firstLine="0"/>
      </w:pPr>
      <w:r w:rsidRPr="00822663">
        <w:t xml:space="preserve">4.2 </w:t>
      </w:r>
      <w:r w:rsidR="00295029" w:rsidRPr="00822663">
        <w:t>Полезные соотношения для выполнения задания</w:t>
      </w:r>
    </w:p>
    <w:p w:rsidR="00C84616" w:rsidRPr="00822663" w:rsidRDefault="00C84616" w:rsidP="009C2FB2">
      <w:pPr>
        <w:jc w:val="both"/>
        <w:rPr>
          <w:color w:val="000000"/>
        </w:rPr>
      </w:pPr>
    </w:p>
    <w:p w:rsidR="00295029" w:rsidRPr="00822663" w:rsidRDefault="00246CB4" w:rsidP="008D4744">
      <w:pPr>
        <w:pStyle w:val="3"/>
        <w:tabs>
          <w:tab w:val="left" w:pos="709"/>
        </w:tabs>
        <w:ind w:left="709" w:hanging="709"/>
        <w:jc w:val="both"/>
      </w:pPr>
      <w:r w:rsidRPr="00822663">
        <w:t xml:space="preserve">4.2.1 </w:t>
      </w:r>
      <w:r w:rsidRPr="00822663">
        <w:tab/>
      </w:r>
      <w:r w:rsidR="008D4744" w:rsidRPr="00822663">
        <w:t>Основные числовые функции, размещаемые на блок-диаграммах ВП</w:t>
      </w:r>
    </w:p>
    <w:p w:rsidR="00295029" w:rsidRPr="00822663" w:rsidRDefault="00295029" w:rsidP="009C2FB2">
      <w:pPr>
        <w:jc w:val="center"/>
      </w:pPr>
    </w:p>
    <w:p w:rsidR="00295029" w:rsidRPr="00822663" w:rsidRDefault="00295029" w:rsidP="009C2FB2">
      <w:pPr>
        <w:jc w:val="both"/>
      </w:pPr>
      <w:r w:rsidRPr="00822663">
        <w:t>Раздел числовых элементов</w:t>
      </w:r>
      <w:r w:rsidR="008D4744" w:rsidRPr="00822663">
        <w:t>, размещаемых на блок-диаграммах ВП,</w:t>
      </w:r>
      <w:r w:rsidRPr="00822663">
        <w:t xml:space="preserve"> содержит следующие функции</w:t>
      </w:r>
      <w:r w:rsidR="008D4744" w:rsidRPr="00822663">
        <w:t xml:space="preserve"> языка </w:t>
      </w:r>
      <w:r w:rsidR="008D4744" w:rsidRPr="00822663">
        <w:rPr>
          <w:i/>
        </w:rPr>
        <w:t>«</w:t>
      </w:r>
      <w:r w:rsidR="008D4744" w:rsidRPr="00822663">
        <w:rPr>
          <w:i/>
          <w:lang w:val="en-US"/>
        </w:rPr>
        <w:t>G</w:t>
      </w:r>
      <w:r w:rsidR="008D4744" w:rsidRPr="00822663">
        <w:rPr>
          <w:i/>
        </w:rPr>
        <w:t>»</w:t>
      </w:r>
      <w:r w:rsidR="004E16A8" w:rsidRPr="00822663">
        <w:t>, подразделы, а также</w:t>
      </w:r>
      <w:r w:rsidRPr="00822663">
        <w:t xml:space="preserve"> константы, изображённые на Рисунке </w:t>
      </w:r>
      <w:r w:rsidR="00073112" w:rsidRPr="00822663">
        <w:t>4.2.1.</w:t>
      </w:r>
      <w:r w:rsidRPr="00822663">
        <w:t>1 (чтение ведётся слева направо, сверху вниз):</w:t>
      </w:r>
    </w:p>
    <w:p w:rsidR="00295029" w:rsidRPr="00822663" w:rsidRDefault="00295029" w:rsidP="009C2FB2">
      <w:pPr>
        <w:jc w:val="both"/>
      </w:pP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операция сложения (</w:t>
      </w:r>
      <w:r w:rsidR="00073112" w:rsidRPr="00822663">
        <w:rPr>
          <w:i/>
        </w:rPr>
        <w:t>«</w:t>
      </w:r>
      <w:r w:rsidR="00295029" w:rsidRPr="00822663">
        <w:rPr>
          <w:i/>
          <w:lang w:val="en-US"/>
        </w:rPr>
        <w:t>Add</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операция вычитания (</w:t>
      </w:r>
      <w:r w:rsidR="00073112" w:rsidRPr="00822663">
        <w:rPr>
          <w:i/>
        </w:rPr>
        <w:t>«</w:t>
      </w:r>
      <w:r w:rsidR="00295029" w:rsidRPr="00822663">
        <w:rPr>
          <w:i/>
          <w:lang w:val="en-US"/>
        </w:rPr>
        <w:t>Subtract</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операция умножения (</w:t>
      </w:r>
      <w:r w:rsidR="00073112" w:rsidRPr="00822663">
        <w:rPr>
          <w:i/>
        </w:rPr>
        <w:t>«</w:t>
      </w:r>
      <w:r w:rsidR="00295029" w:rsidRPr="00822663">
        <w:rPr>
          <w:i/>
          <w:lang w:val="en-US"/>
        </w:rPr>
        <w:t>Multiply</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операция деления (</w:t>
      </w:r>
      <w:r w:rsidR="00073112" w:rsidRPr="00822663">
        <w:rPr>
          <w:i/>
        </w:rPr>
        <w:t>«</w:t>
      </w:r>
      <w:r w:rsidR="00295029" w:rsidRPr="00822663">
        <w:rPr>
          <w:i/>
          <w:lang w:val="en-US"/>
        </w:rPr>
        <w:t>Divide</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lastRenderedPageBreak/>
        <w:t>–</w:t>
      </w:r>
      <w:r w:rsidR="00295029" w:rsidRPr="00822663">
        <w:t xml:space="preserve"> </w:t>
      </w:r>
      <w:r w:rsidRPr="00822663">
        <w:tab/>
      </w:r>
      <w:r w:rsidR="00295029" w:rsidRPr="00822663">
        <w:t>операции целочисленного деления и получения остатка от деления (</w:t>
      </w:r>
      <w:r w:rsidR="00073112" w:rsidRPr="00822663">
        <w:rPr>
          <w:i/>
        </w:rPr>
        <w:t>«</w:t>
      </w:r>
      <w:r w:rsidR="00295029" w:rsidRPr="00822663">
        <w:rPr>
          <w:i/>
          <w:lang w:val="en-US"/>
        </w:rPr>
        <w:t>Quotient</w:t>
      </w:r>
      <w:r w:rsidR="00295029" w:rsidRPr="00822663">
        <w:rPr>
          <w:i/>
        </w:rPr>
        <w:t xml:space="preserve"> &amp; </w:t>
      </w:r>
      <w:r w:rsidR="00295029" w:rsidRPr="00822663">
        <w:rPr>
          <w:i/>
          <w:lang w:val="en-US"/>
        </w:rPr>
        <w:t>Remainder</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подраздел конвертации (</w:t>
      </w:r>
      <w:r w:rsidR="00073112" w:rsidRPr="00822663">
        <w:rPr>
          <w:i/>
        </w:rPr>
        <w:t>«</w:t>
      </w:r>
      <w:r w:rsidR="00295029" w:rsidRPr="00822663">
        <w:rPr>
          <w:i/>
          <w:lang w:val="en-US"/>
        </w:rPr>
        <w:t>Conversion</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операция инкрементирования / добавления единицы (</w:t>
      </w:r>
      <w:r w:rsidR="00073112" w:rsidRPr="00822663">
        <w:rPr>
          <w:i/>
        </w:rPr>
        <w:t>«</w:t>
      </w:r>
      <w:r w:rsidR="00295029" w:rsidRPr="00822663">
        <w:rPr>
          <w:i/>
          <w:lang w:val="en-US"/>
        </w:rPr>
        <w:t>Increment</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операция декрементирования / вычитания единицы (</w:t>
      </w:r>
      <w:r w:rsidR="00073112" w:rsidRPr="00822663">
        <w:rPr>
          <w:i/>
        </w:rPr>
        <w:t>«</w:t>
      </w:r>
      <w:r w:rsidR="00295029" w:rsidRPr="00822663">
        <w:rPr>
          <w:i/>
          <w:lang w:val="en-US"/>
        </w:rPr>
        <w:t>Decrement</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операция суммирования элементов массива (</w:t>
      </w:r>
      <w:r w:rsidR="00073112" w:rsidRPr="00822663">
        <w:rPr>
          <w:i/>
        </w:rPr>
        <w:t>«</w:t>
      </w:r>
      <w:r w:rsidR="00295029" w:rsidRPr="00822663">
        <w:rPr>
          <w:i/>
          <w:lang w:val="en-US"/>
        </w:rPr>
        <w:t>Add</w:t>
      </w:r>
      <w:r w:rsidR="00295029" w:rsidRPr="00822663">
        <w:rPr>
          <w:i/>
        </w:rPr>
        <w:t xml:space="preserve"> </w:t>
      </w:r>
      <w:r w:rsidR="00295029" w:rsidRPr="00822663">
        <w:rPr>
          <w:i/>
          <w:lang w:val="en-US"/>
        </w:rPr>
        <w:t>Array</w:t>
      </w:r>
      <w:r w:rsidR="00295029" w:rsidRPr="00822663">
        <w:rPr>
          <w:i/>
        </w:rPr>
        <w:t xml:space="preserve"> </w:t>
      </w:r>
      <w:r w:rsidR="00295029" w:rsidRPr="00822663">
        <w:rPr>
          <w:i/>
          <w:lang w:val="en-US"/>
        </w:rPr>
        <w:t>Elements</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операция перемножения элементов массива (</w:t>
      </w:r>
      <w:r w:rsidR="00073112" w:rsidRPr="00822663">
        <w:rPr>
          <w:i/>
        </w:rPr>
        <w:t>«</w:t>
      </w:r>
      <w:r w:rsidR="00295029" w:rsidRPr="00822663">
        <w:rPr>
          <w:i/>
          <w:lang w:val="en-US"/>
        </w:rPr>
        <w:t>Multiply</w:t>
      </w:r>
      <w:r w:rsidR="00295029" w:rsidRPr="00822663">
        <w:rPr>
          <w:i/>
        </w:rPr>
        <w:t xml:space="preserve"> </w:t>
      </w:r>
      <w:r w:rsidR="00295029" w:rsidRPr="00822663">
        <w:rPr>
          <w:i/>
          <w:lang w:val="en-US"/>
        </w:rPr>
        <w:t>Array</w:t>
      </w:r>
      <w:r w:rsidR="00295029" w:rsidRPr="00822663">
        <w:rPr>
          <w:i/>
        </w:rPr>
        <w:t xml:space="preserve"> </w:t>
      </w:r>
      <w:r w:rsidR="00295029" w:rsidRPr="00822663">
        <w:rPr>
          <w:i/>
          <w:lang w:val="en-US"/>
        </w:rPr>
        <w:t>Elements</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элемент, объединяющий арифметические операции (</w:t>
      </w:r>
      <w:r w:rsidR="00073112" w:rsidRPr="00822663">
        <w:rPr>
          <w:i/>
        </w:rPr>
        <w:t>«</w:t>
      </w:r>
      <w:r w:rsidR="00295029" w:rsidRPr="00822663">
        <w:rPr>
          <w:i/>
          <w:lang w:val="en-US"/>
        </w:rPr>
        <w:t>Compound</w:t>
      </w:r>
      <w:r w:rsidR="00295029" w:rsidRPr="00822663">
        <w:rPr>
          <w:i/>
        </w:rPr>
        <w:t xml:space="preserve"> </w:t>
      </w:r>
      <w:r w:rsidR="00295029" w:rsidRPr="00822663">
        <w:rPr>
          <w:i/>
          <w:lang w:val="en-US"/>
        </w:rPr>
        <w:t>Arithmetic</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подраздел тригонометрии (</w:t>
      </w:r>
      <w:r w:rsidR="00073112" w:rsidRPr="00822663">
        <w:rPr>
          <w:i/>
        </w:rPr>
        <w:t>«</w:t>
      </w:r>
      <w:r w:rsidR="00295029" w:rsidRPr="00822663">
        <w:rPr>
          <w:i/>
          <w:lang w:val="en-US"/>
        </w:rPr>
        <w:t>Trigonometric</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операция взятия абсолютной величины / модуля (</w:t>
      </w:r>
      <w:r w:rsidR="00073112" w:rsidRPr="00822663">
        <w:rPr>
          <w:i/>
        </w:rPr>
        <w:t>«</w:t>
      </w:r>
      <w:r w:rsidR="00295029" w:rsidRPr="00822663">
        <w:rPr>
          <w:i/>
          <w:lang w:val="en-US"/>
        </w:rPr>
        <w:t>Absolute</w:t>
      </w:r>
      <w:r w:rsidR="00295029" w:rsidRPr="00822663">
        <w:rPr>
          <w:i/>
        </w:rPr>
        <w:t xml:space="preserve"> </w:t>
      </w:r>
      <w:r w:rsidR="00295029" w:rsidRPr="00822663">
        <w:rPr>
          <w:i/>
          <w:lang w:val="en-US"/>
        </w:rPr>
        <w:t>Value</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операция математического округления до ближайшего целого (</w:t>
      </w:r>
      <w:r w:rsidR="00073112" w:rsidRPr="00822663">
        <w:rPr>
          <w:i/>
        </w:rPr>
        <w:t>«</w:t>
      </w:r>
      <w:r w:rsidR="00295029" w:rsidRPr="00822663">
        <w:rPr>
          <w:i/>
          <w:lang w:val="en-US"/>
        </w:rPr>
        <w:t>Round</w:t>
      </w:r>
      <w:r w:rsidR="00295029" w:rsidRPr="00822663">
        <w:rPr>
          <w:i/>
        </w:rPr>
        <w:t xml:space="preserve"> </w:t>
      </w:r>
      <w:r w:rsidR="00295029" w:rsidRPr="00822663">
        <w:rPr>
          <w:i/>
          <w:lang w:val="en-US"/>
        </w:rPr>
        <w:t>To</w:t>
      </w:r>
      <w:r w:rsidR="00295029" w:rsidRPr="00822663">
        <w:rPr>
          <w:i/>
        </w:rPr>
        <w:t xml:space="preserve"> </w:t>
      </w:r>
      <w:r w:rsidR="00295029" w:rsidRPr="00822663">
        <w:rPr>
          <w:i/>
          <w:lang w:val="en-US"/>
        </w:rPr>
        <w:t>Nearest</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операция округления в меньшую сторону (</w:t>
      </w:r>
      <w:r w:rsidR="00073112" w:rsidRPr="00822663">
        <w:rPr>
          <w:i/>
        </w:rPr>
        <w:t>«</w:t>
      </w:r>
      <w:r w:rsidR="00295029" w:rsidRPr="00822663">
        <w:rPr>
          <w:i/>
          <w:lang w:val="en-US"/>
        </w:rPr>
        <w:t>Round</w:t>
      </w:r>
      <w:r w:rsidR="00295029" w:rsidRPr="00822663">
        <w:rPr>
          <w:i/>
        </w:rPr>
        <w:t xml:space="preserve"> </w:t>
      </w:r>
      <w:r w:rsidR="00295029" w:rsidRPr="00822663">
        <w:rPr>
          <w:i/>
          <w:lang w:val="en-US"/>
        </w:rPr>
        <w:t>To</w:t>
      </w:r>
      <w:r w:rsidR="00295029" w:rsidRPr="00822663">
        <w:rPr>
          <w:i/>
        </w:rPr>
        <w:t xml:space="preserve"> </w:t>
      </w:r>
      <w:r w:rsidR="00073112" w:rsidRPr="00822663">
        <w:rPr>
          <w:i/>
        </w:rPr>
        <w:t>-</w:t>
      </w:r>
      <w:r w:rsidR="00295029" w:rsidRPr="00822663">
        <w:rPr>
          <w:i/>
          <w:lang w:val="en-US"/>
        </w:rPr>
        <w:t>Infinity</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операция округления в большую сторону (</w:t>
      </w:r>
      <w:r w:rsidR="00073112" w:rsidRPr="00822663">
        <w:rPr>
          <w:i/>
        </w:rPr>
        <w:t>«</w:t>
      </w:r>
      <w:r w:rsidR="00295029" w:rsidRPr="00822663">
        <w:rPr>
          <w:i/>
          <w:lang w:val="en-US"/>
        </w:rPr>
        <w:t>Round</w:t>
      </w:r>
      <w:r w:rsidR="00295029" w:rsidRPr="00822663">
        <w:rPr>
          <w:i/>
        </w:rPr>
        <w:t xml:space="preserve"> </w:t>
      </w:r>
      <w:r w:rsidR="00295029" w:rsidRPr="00822663">
        <w:rPr>
          <w:i/>
          <w:lang w:val="en-US"/>
        </w:rPr>
        <w:t>To</w:t>
      </w:r>
      <w:r w:rsidR="00295029" w:rsidRPr="00822663">
        <w:rPr>
          <w:i/>
        </w:rPr>
        <w:t xml:space="preserve"> +</w:t>
      </w:r>
      <w:r w:rsidR="00295029" w:rsidRPr="00822663">
        <w:rPr>
          <w:i/>
          <w:lang w:val="en-US"/>
        </w:rPr>
        <w:t>Infinity</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операция выдачи реализации псевдослучайной величины</w:t>
      </w:r>
      <w:r w:rsidR="004E16A8" w:rsidRPr="00822663">
        <w:t xml:space="preserve"> в диапазоне от нуля до единицы</w:t>
      </w:r>
      <w:r w:rsidR="00295029" w:rsidRPr="00822663">
        <w:t xml:space="preserve"> (</w:t>
      </w:r>
      <w:r w:rsidR="00073112" w:rsidRPr="00822663">
        <w:rPr>
          <w:i/>
        </w:rPr>
        <w:t>«</w:t>
      </w:r>
      <w:r w:rsidR="00295029" w:rsidRPr="00822663">
        <w:rPr>
          <w:i/>
          <w:lang w:val="en-US"/>
        </w:rPr>
        <w:t>Random</w:t>
      </w:r>
      <w:r w:rsidR="00295029" w:rsidRPr="00822663">
        <w:rPr>
          <w:i/>
        </w:rPr>
        <w:t xml:space="preserve"> </w:t>
      </w:r>
      <w:r w:rsidR="00295029" w:rsidRPr="00822663">
        <w:rPr>
          <w:i/>
          <w:lang w:val="en-US"/>
        </w:rPr>
        <w:t>Number</w:t>
      </w:r>
      <w:r w:rsidR="00295029" w:rsidRPr="00822663">
        <w:rPr>
          <w:i/>
        </w:rPr>
        <w:t xml:space="preserve"> (0-1)</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подраздел логарифмов (</w:t>
      </w:r>
      <w:r w:rsidR="00073112" w:rsidRPr="00822663">
        <w:rPr>
          <w:i/>
        </w:rPr>
        <w:t>«</w:t>
      </w:r>
      <w:r w:rsidR="00295029" w:rsidRPr="00822663">
        <w:rPr>
          <w:i/>
          <w:lang w:val="en-US"/>
        </w:rPr>
        <w:t>Logarithmic</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операция взятия квадратного корня (</w:t>
      </w:r>
      <w:r w:rsidR="00073112" w:rsidRPr="00822663">
        <w:rPr>
          <w:i/>
        </w:rPr>
        <w:t>«</w:t>
      </w:r>
      <w:r w:rsidR="00295029" w:rsidRPr="00822663">
        <w:rPr>
          <w:i/>
          <w:lang w:val="en-US"/>
        </w:rPr>
        <w:t>Square</w:t>
      </w:r>
      <w:r w:rsidR="00295029" w:rsidRPr="00822663">
        <w:rPr>
          <w:i/>
        </w:rPr>
        <w:t xml:space="preserve"> </w:t>
      </w:r>
      <w:r w:rsidR="00295029" w:rsidRPr="00822663">
        <w:rPr>
          <w:i/>
          <w:lang w:val="en-US"/>
        </w:rPr>
        <w:t>Root</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операция инверсии / взятия значения с обратным знаком (</w:t>
      </w:r>
      <w:r w:rsidR="00073112" w:rsidRPr="00822663">
        <w:rPr>
          <w:i/>
        </w:rPr>
        <w:t>«</w:t>
      </w:r>
      <w:r w:rsidR="00295029" w:rsidRPr="00822663">
        <w:rPr>
          <w:i/>
          <w:lang w:val="en-US"/>
        </w:rPr>
        <w:t>Negate</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 xml:space="preserve">операция масштабирования по степени двойки / умножение на 2 в степени </w:t>
      </w:r>
      <w:r w:rsidR="00295029" w:rsidRPr="00822663">
        <w:rPr>
          <w:i/>
          <w:lang w:val="en-US"/>
        </w:rPr>
        <w:t>N</w:t>
      </w:r>
      <w:r w:rsidR="00295029" w:rsidRPr="00822663">
        <w:rPr>
          <w:i/>
        </w:rPr>
        <w:t xml:space="preserve"> </w:t>
      </w:r>
      <w:r w:rsidR="00295029" w:rsidRPr="00822663">
        <w:t>(</w:t>
      </w:r>
      <w:r w:rsidR="00073112" w:rsidRPr="00822663">
        <w:rPr>
          <w:i/>
        </w:rPr>
        <w:t>«</w:t>
      </w:r>
      <w:r w:rsidR="00295029" w:rsidRPr="00822663">
        <w:rPr>
          <w:i/>
          <w:lang w:val="en-US"/>
        </w:rPr>
        <w:t>Scale</w:t>
      </w:r>
      <w:r w:rsidR="00295029" w:rsidRPr="00822663">
        <w:rPr>
          <w:i/>
        </w:rPr>
        <w:t xml:space="preserve"> </w:t>
      </w:r>
      <w:r w:rsidR="00295029" w:rsidRPr="00822663">
        <w:rPr>
          <w:i/>
          <w:lang w:val="en-US"/>
        </w:rPr>
        <w:t>By</w:t>
      </w:r>
      <w:r w:rsidR="00295029" w:rsidRPr="00822663">
        <w:rPr>
          <w:i/>
        </w:rPr>
        <w:t xml:space="preserve"> </w:t>
      </w:r>
      <w:r w:rsidR="00295029" w:rsidRPr="00822663">
        <w:rPr>
          <w:i/>
          <w:lang w:val="en-US"/>
        </w:rPr>
        <w:t>Power</w:t>
      </w:r>
      <w:r w:rsidR="00295029" w:rsidRPr="00822663">
        <w:rPr>
          <w:i/>
        </w:rPr>
        <w:t xml:space="preserve"> </w:t>
      </w:r>
      <w:r w:rsidR="00295029" w:rsidRPr="00822663">
        <w:rPr>
          <w:i/>
          <w:lang w:val="en-US"/>
        </w:rPr>
        <w:t>Of</w:t>
      </w:r>
      <w:r w:rsidR="00295029" w:rsidRPr="00822663">
        <w:rPr>
          <w:i/>
        </w:rPr>
        <w:t xml:space="preserve"> 2</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операция сигнум (определения знака): пришло любое положительное – в ответе «1», пришло любое отрицательное – в ответе «-1», пришёл ноль – в ответе «0» (</w:t>
      </w:r>
      <w:r w:rsidR="00073112" w:rsidRPr="00822663">
        <w:rPr>
          <w:i/>
        </w:rPr>
        <w:t>«</w:t>
      </w:r>
      <w:r w:rsidR="00295029" w:rsidRPr="00822663">
        <w:rPr>
          <w:i/>
          <w:lang w:val="en-US"/>
        </w:rPr>
        <w:t>Sign</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lastRenderedPageBreak/>
        <w:t>–</w:t>
      </w:r>
      <w:r w:rsidR="00295029" w:rsidRPr="00822663">
        <w:t xml:space="preserve"> </w:t>
      </w:r>
      <w:r w:rsidRPr="00822663">
        <w:tab/>
      </w:r>
      <w:r w:rsidR="00295029" w:rsidRPr="00822663">
        <w:t>операция обращения / деления единицы на заданное значение</w:t>
      </w:r>
      <w:r w:rsidR="00295029" w:rsidRPr="00822663">
        <w:rPr>
          <w:i/>
        </w:rPr>
        <w:t xml:space="preserve"> (</w:t>
      </w:r>
      <w:r w:rsidR="00073112" w:rsidRPr="00822663">
        <w:rPr>
          <w:i/>
        </w:rPr>
        <w:t>«</w:t>
      </w:r>
      <w:r w:rsidR="00295029" w:rsidRPr="00822663">
        <w:rPr>
          <w:i/>
          <w:lang w:val="en-US"/>
        </w:rPr>
        <w:t>Reciprocal</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подраздел операций над комплексными числами (</w:t>
      </w:r>
      <w:r w:rsidR="00073112" w:rsidRPr="00822663">
        <w:rPr>
          <w:i/>
        </w:rPr>
        <w:t>«</w:t>
      </w:r>
      <w:r w:rsidR="00295029" w:rsidRPr="00822663">
        <w:rPr>
          <w:i/>
          <w:lang w:val="en-US"/>
        </w:rPr>
        <w:t>Complex</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численная константа (</w:t>
      </w:r>
      <w:r w:rsidR="00073112" w:rsidRPr="00822663">
        <w:rPr>
          <w:i/>
        </w:rPr>
        <w:t>«</w:t>
      </w:r>
      <w:r w:rsidR="00295029" w:rsidRPr="00822663">
        <w:rPr>
          <w:i/>
          <w:lang w:val="en-US"/>
        </w:rPr>
        <w:t>Numeric</w:t>
      </w:r>
      <w:r w:rsidR="00295029" w:rsidRPr="00822663">
        <w:rPr>
          <w:i/>
        </w:rPr>
        <w:t xml:space="preserve"> </w:t>
      </w:r>
      <w:r w:rsidR="00295029" w:rsidRPr="00822663">
        <w:rPr>
          <w:i/>
          <w:lang w:val="en-US"/>
        </w:rPr>
        <w:t>Constant</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перечислимая константа (</w:t>
      </w:r>
      <w:r w:rsidR="00073112" w:rsidRPr="00822663">
        <w:rPr>
          <w:i/>
        </w:rPr>
        <w:t>«</w:t>
      </w:r>
      <w:r w:rsidR="00295029" w:rsidRPr="00822663">
        <w:rPr>
          <w:i/>
          <w:lang w:val="en-US"/>
        </w:rPr>
        <w:t>Enum</w:t>
      </w:r>
      <w:r w:rsidR="00295029" w:rsidRPr="00822663">
        <w:rPr>
          <w:i/>
        </w:rPr>
        <w:t xml:space="preserve"> </w:t>
      </w:r>
      <w:r w:rsidR="00295029" w:rsidRPr="00822663">
        <w:rPr>
          <w:i/>
          <w:lang w:val="en-US"/>
        </w:rPr>
        <w:t>Constant</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константа списка значений (</w:t>
      </w:r>
      <w:r w:rsidR="00073112" w:rsidRPr="00822663">
        <w:rPr>
          <w:i/>
        </w:rPr>
        <w:t>«</w:t>
      </w:r>
      <w:r w:rsidR="00295029" w:rsidRPr="00822663">
        <w:rPr>
          <w:i/>
          <w:lang w:val="en-US"/>
        </w:rPr>
        <w:t>Ring</w:t>
      </w:r>
      <w:r w:rsidR="00295029" w:rsidRPr="00822663">
        <w:rPr>
          <w:i/>
        </w:rPr>
        <w:t xml:space="preserve"> </w:t>
      </w:r>
      <w:r w:rsidR="00295029" w:rsidRPr="00822663">
        <w:rPr>
          <w:i/>
          <w:lang w:val="en-US"/>
        </w:rPr>
        <w:t>Constant</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узел математических выражений (</w:t>
      </w:r>
      <w:r w:rsidR="00073112" w:rsidRPr="00822663">
        <w:rPr>
          <w:i/>
        </w:rPr>
        <w:t>«</w:t>
      </w:r>
      <w:r w:rsidR="00295029" w:rsidRPr="00822663">
        <w:rPr>
          <w:i/>
          <w:lang w:val="en-US"/>
        </w:rPr>
        <w:t>Expression</w:t>
      </w:r>
      <w:r w:rsidR="00295029" w:rsidRPr="00822663">
        <w:rPr>
          <w:i/>
        </w:rPr>
        <w:t xml:space="preserve"> </w:t>
      </w:r>
      <w:r w:rsidR="00295029" w:rsidRPr="00822663">
        <w:rPr>
          <w:i/>
          <w:lang w:val="en-US"/>
        </w:rPr>
        <w:t>Node</w:t>
      </w:r>
      <w:r w:rsidR="00073112" w:rsidRPr="00822663">
        <w:rPr>
          <w:i/>
        </w:rPr>
        <w:t>»</w:t>
      </w:r>
      <w:r w:rsidR="00295029" w:rsidRPr="00822663">
        <w:t>);</w:t>
      </w:r>
    </w:p>
    <w:p w:rsidR="00295029" w:rsidRPr="00822663" w:rsidRDefault="00246CB4" w:rsidP="004E16A8">
      <w:pPr>
        <w:tabs>
          <w:tab w:val="left" w:pos="851"/>
        </w:tabs>
        <w:ind w:left="567" w:hanging="1"/>
        <w:jc w:val="both"/>
      </w:pPr>
      <w:r w:rsidRPr="00822663">
        <w:t>–</w:t>
      </w:r>
      <w:r w:rsidR="00295029" w:rsidRPr="00822663">
        <w:t xml:space="preserve"> </w:t>
      </w:r>
      <w:r w:rsidRPr="00822663">
        <w:tab/>
      </w:r>
      <w:r w:rsidR="00295029" w:rsidRPr="00822663">
        <w:t>подраздел дополнительных констант (</w:t>
      </w:r>
      <w:r w:rsidR="00073112" w:rsidRPr="00822663">
        <w:rPr>
          <w:i/>
        </w:rPr>
        <w:t>«</w:t>
      </w:r>
      <w:r w:rsidR="00295029" w:rsidRPr="00822663">
        <w:rPr>
          <w:i/>
          <w:lang w:val="en-US"/>
        </w:rPr>
        <w:t>Additional</w:t>
      </w:r>
      <w:r w:rsidR="00295029" w:rsidRPr="00822663">
        <w:rPr>
          <w:i/>
        </w:rPr>
        <w:t xml:space="preserve"> </w:t>
      </w:r>
      <w:r w:rsidR="00295029" w:rsidRPr="00822663">
        <w:rPr>
          <w:i/>
          <w:lang w:val="en-US"/>
        </w:rPr>
        <w:t>Numeric</w:t>
      </w:r>
      <w:r w:rsidR="00295029" w:rsidRPr="00822663">
        <w:rPr>
          <w:i/>
        </w:rPr>
        <w:t xml:space="preserve"> </w:t>
      </w:r>
      <w:r w:rsidR="00295029" w:rsidRPr="00822663">
        <w:rPr>
          <w:i/>
          <w:lang w:val="en-US"/>
        </w:rPr>
        <w:t>Constants</w:t>
      </w:r>
      <w:r w:rsidR="00073112" w:rsidRPr="00822663">
        <w:rPr>
          <w:i/>
        </w:rPr>
        <w:t>»</w:t>
      </w:r>
      <w:r w:rsidR="00295029" w:rsidRPr="00822663">
        <w:t>).</w:t>
      </w:r>
    </w:p>
    <w:p w:rsidR="00295029" w:rsidRPr="00822663" w:rsidRDefault="00295029" w:rsidP="009C2FB2">
      <w:pPr>
        <w:ind w:firstLine="708"/>
        <w:jc w:val="both"/>
      </w:pPr>
    </w:p>
    <w:p w:rsidR="00295029" w:rsidRPr="00822663" w:rsidRDefault="00295029" w:rsidP="009C2FB2">
      <w:pPr>
        <w:jc w:val="center"/>
      </w:pPr>
      <w:r w:rsidRPr="00822663">
        <w:rPr>
          <w:noProof/>
          <w:lang w:eastAsia="ru-RU"/>
        </w:rPr>
        <w:drawing>
          <wp:inline distT="0" distB="0" distL="0" distR="0" wp14:anchorId="619F7E62" wp14:editId="3EC05C8E">
            <wp:extent cx="1821060" cy="1779939"/>
            <wp:effectExtent l="0" t="0" r="0" b="0"/>
            <wp:docPr id="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cstate="print"/>
                    <a:srcRect l="27418" t="41338" r="49777" b="19035"/>
                    <a:stretch>
                      <a:fillRect/>
                    </a:stretch>
                  </pic:blipFill>
                  <pic:spPr bwMode="auto">
                    <a:xfrm>
                      <a:off x="0" y="0"/>
                      <a:ext cx="1852644" cy="1810810"/>
                    </a:xfrm>
                    <a:prstGeom prst="rect">
                      <a:avLst/>
                    </a:prstGeom>
                    <a:noFill/>
                    <a:ln w="9525">
                      <a:noFill/>
                      <a:miter lim="800000"/>
                      <a:headEnd/>
                      <a:tailEnd/>
                    </a:ln>
                  </pic:spPr>
                </pic:pic>
              </a:graphicData>
            </a:graphic>
          </wp:inline>
        </w:drawing>
      </w:r>
    </w:p>
    <w:p w:rsidR="00295029" w:rsidRPr="00822663" w:rsidRDefault="00295029" w:rsidP="009C2FB2">
      <w:pPr>
        <w:jc w:val="center"/>
      </w:pPr>
      <w:r w:rsidRPr="00822663">
        <w:t xml:space="preserve">Рисунок </w:t>
      </w:r>
      <w:r w:rsidR="00073112" w:rsidRPr="00822663">
        <w:t>4.2.1.</w:t>
      </w:r>
      <w:r w:rsidRPr="00822663">
        <w:t>1 – Раздел численных (</w:t>
      </w:r>
      <w:r w:rsidR="00073112" w:rsidRPr="00822663">
        <w:rPr>
          <w:i/>
        </w:rPr>
        <w:t>«</w:t>
      </w:r>
      <w:r w:rsidRPr="00822663">
        <w:rPr>
          <w:i/>
          <w:lang w:val="en-US"/>
        </w:rPr>
        <w:t>Numeric</w:t>
      </w:r>
      <w:r w:rsidR="00073112" w:rsidRPr="00822663">
        <w:rPr>
          <w:i/>
        </w:rPr>
        <w:t>»</w:t>
      </w:r>
      <w:r w:rsidRPr="00822663">
        <w:t>) функций</w:t>
      </w:r>
      <w:r w:rsidR="004554AB" w:rsidRPr="00822663">
        <w:t>, размещаемых</w:t>
      </w:r>
      <w:r w:rsidRPr="00822663">
        <w:t xml:space="preserve"> на блок-диаграмм</w:t>
      </w:r>
      <w:r w:rsidR="004554AB" w:rsidRPr="00822663">
        <w:t>ах ВП</w:t>
      </w:r>
    </w:p>
    <w:p w:rsidR="00295029" w:rsidRPr="00822663" w:rsidRDefault="00295029" w:rsidP="009C2FB2">
      <w:pPr>
        <w:jc w:val="center"/>
      </w:pPr>
    </w:p>
    <w:p w:rsidR="00295029" w:rsidRPr="00822663" w:rsidRDefault="00295029" w:rsidP="009C2FB2">
      <w:pPr>
        <w:jc w:val="both"/>
      </w:pPr>
      <w:r w:rsidRPr="00822663">
        <w:t xml:space="preserve">Далее рассмотрен подраздел тригонометрических функций (Рисунок </w:t>
      </w:r>
      <w:r w:rsidR="003E086E" w:rsidRPr="00822663">
        <w:t>4.2.1.</w:t>
      </w:r>
      <w:r w:rsidRPr="00822663">
        <w:t>2):</w:t>
      </w:r>
    </w:p>
    <w:p w:rsidR="00295029" w:rsidRPr="00822663" w:rsidRDefault="00295029" w:rsidP="009C2FB2">
      <w:pPr>
        <w:jc w:val="both"/>
      </w:pPr>
    </w:p>
    <w:p w:rsidR="00295029" w:rsidRPr="00822663" w:rsidRDefault="00246CB4" w:rsidP="00A33D0B">
      <w:pPr>
        <w:tabs>
          <w:tab w:val="left" w:pos="851"/>
        </w:tabs>
        <w:ind w:left="567" w:firstLine="1"/>
        <w:jc w:val="both"/>
      </w:pPr>
      <w:r w:rsidRPr="00822663">
        <w:t>–</w:t>
      </w:r>
      <w:r w:rsidR="00295029" w:rsidRPr="00822663">
        <w:t xml:space="preserve"> </w:t>
      </w:r>
      <w:r w:rsidRPr="00822663">
        <w:tab/>
      </w:r>
      <w:r w:rsidR="00295029" w:rsidRPr="00822663">
        <w:t>синус (</w:t>
      </w:r>
      <w:r w:rsidR="00073112" w:rsidRPr="00822663">
        <w:rPr>
          <w:i/>
        </w:rPr>
        <w:t>«</w:t>
      </w:r>
      <w:r w:rsidR="00295029" w:rsidRPr="00822663">
        <w:rPr>
          <w:i/>
          <w:lang w:val="en-US"/>
        </w:rPr>
        <w:t>Sine</w:t>
      </w:r>
      <w:r w:rsidR="00073112" w:rsidRPr="00822663">
        <w:rPr>
          <w:i/>
        </w:rPr>
        <w:t>»</w:t>
      </w:r>
      <w:r w:rsidR="00295029" w:rsidRPr="00822663">
        <w:t>);</w:t>
      </w:r>
    </w:p>
    <w:p w:rsidR="00295029" w:rsidRPr="00822663" w:rsidRDefault="00246CB4" w:rsidP="00A33D0B">
      <w:pPr>
        <w:tabs>
          <w:tab w:val="left" w:pos="851"/>
        </w:tabs>
        <w:ind w:left="567" w:firstLine="1"/>
        <w:jc w:val="both"/>
      </w:pPr>
      <w:r w:rsidRPr="00822663">
        <w:t>–</w:t>
      </w:r>
      <w:r w:rsidR="00295029" w:rsidRPr="00822663">
        <w:t xml:space="preserve"> </w:t>
      </w:r>
      <w:r w:rsidRPr="00822663">
        <w:tab/>
      </w:r>
      <w:r w:rsidR="00295029" w:rsidRPr="00822663">
        <w:t>косинус (</w:t>
      </w:r>
      <w:r w:rsidR="00073112" w:rsidRPr="00822663">
        <w:rPr>
          <w:i/>
        </w:rPr>
        <w:t>«</w:t>
      </w:r>
      <w:r w:rsidR="00295029" w:rsidRPr="00822663">
        <w:rPr>
          <w:i/>
          <w:lang w:val="en-US"/>
        </w:rPr>
        <w:t>Cosine</w:t>
      </w:r>
      <w:r w:rsidR="00073112" w:rsidRPr="00822663">
        <w:rPr>
          <w:i/>
        </w:rPr>
        <w:t>»</w:t>
      </w:r>
      <w:r w:rsidR="00295029" w:rsidRPr="00822663">
        <w:t>);</w:t>
      </w:r>
    </w:p>
    <w:p w:rsidR="00295029" w:rsidRPr="00822663" w:rsidRDefault="00246CB4" w:rsidP="00A33D0B">
      <w:pPr>
        <w:tabs>
          <w:tab w:val="left" w:pos="851"/>
        </w:tabs>
        <w:ind w:left="567" w:firstLine="1"/>
        <w:jc w:val="both"/>
      </w:pPr>
      <w:r w:rsidRPr="00822663">
        <w:t>–</w:t>
      </w:r>
      <w:r w:rsidR="00295029" w:rsidRPr="00822663">
        <w:t xml:space="preserve"> </w:t>
      </w:r>
      <w:r w:rsidRPr="00822663">
        <w:tab/>
      </w:r>
      <w:r w:rsidR="00295029" w:rsidRPr="00822663">
        <w:t>тангенс (</w:t>
      </w:r>
      <w:r w:rsidR="00073112" w:rsidRPr="00822663">
        <w:rPr>
          <w:i/>
        </w:rPr>
        <w:t>«</w:t>
      </w:r>
      <w:r w:rsidR="00295029" w:rsidRPr="00822663">
        <w:rPr>
          <w:i/>
          <w:lang w:val="en-US"/>
        </w:rPr>
        <w:t>Tangent</w:t>
      </w:r>
      <w:r w:rsidR="00073112" w:rsidRPr="00822663">
        <w:rPr>
          <w:i/>
        </w:rPr>
        <w:t>»</w:t>
      </w:r>
      <w:r w:rsidR="00295029" w:rsidRPr="00822663">
        <w:t>);</w:t>
      </w:r>
    </w:p>
    <w:p w:rsidR="00295029" w:rsidRPr="00822663" w:rsidRDefault="00246CB4" w:rsidP="00A33D0B">
      <w:pPr>
        <w:tabs>
          <w:tab w:val="left" w:pos="851"/>
        </w:tabs>
        <w:ind w:left="567" w:firstLine="1"/>
        <w:jc w:val="both"/>
        <w:rPr>
          <w:lang w:val="en-US"/>
        </w:rPr>
      </w:pPr>
      <w:r w:rsidRPr="00822663">
        <w:rPr>
          <w:lang w:val="en-US"/>
        </w:rPr>
        <w:t>–</w:t>
      </w:r>
      <w:r w:rsidR="00295029" w:rsidRPr="00822663">
        <w:rPr>
          <w:lang w:val="en-US"/>
        </w:rPr>
        <w:t xml:space="preserve"> </w:t>
      </w:r>
      <w:r w:rsidRPr="00822663">
        <w:rPr>
          <w:lang w:val="en-US"/>
        </w:rPr>
        <w:tab/>
      </w:r>
      <w:r w:rsidR="00295029" w:rsidRPr="00822663">
        <w:t>арксинус</w:t>
      </w:r>
      <w:r w:rsidR="00295029" w:rsidRPr="00822663">
        <w:rPr>
          <w:lang w:val="en-US"/>
        </w:rPr>
        <w:t xml:space="preserve"> (</w:t>
      </w:r>
      <w:r w:rsidR="00073112" w:rsidRPr="00822663">
        <w:rPr>
          <w:i/>
          <w:lang w:val="en-US"/>
        </w:rPr>
        <w:t>«</w:t>
      </w:r>
      <w:r w:rsidR="00295029" w:rsidRPr="00822663">
        <w:rPr>
          <w:i/>
          <w:lang w:val="en-US"/>
        </w:rPr>
        <w:t>Inverse Sine</w:t>
      </w:r>
      <w:r w:rsidR="00073112" w:rsidRPr="00822663">
        <w:rPr>
          <w:i/>
          <w:lang w:val="en-US"/>
        </w:rPr>
        <w:t>»</w:t>
      </w:r>
      <w:r w:rsidR="00295029" w:rsidRPr="00822663">
        <w:rPr>
          <w:lang w:val="en-US"/>
        </w:rPr>
        <w:t>);</w:t>
      </w:r>
    </w:p>
    <w:p w:rsidR="00295029" w:rsidRPr="00822663" w:rsidRDefault="00246CB4" w:rsidP="00A33D0B">
      <w:pPr>
        <w:tabs>
          <w:tab w:val="left" w:pos="851"/>
        </w:tabs>
        <w:ind w:left="567" w:firstLine="1"/>
        <w:jc w:val="both"/>
        <w:rPr>
          <w:lang w:val="en-US"/>
        </w:rPr>
      </w:pPr>
      <w:r w:rsidRPr="00822663">
        <w:rPr>
          <w:lang w:val="en-US"/>
        </w:rPr>
        <w:t>–</w:t>
      </w:r>
      <w:r w:rsidR="00295029" w:rsidRPr="00822663">
        <w:rPr>
          <w:lang w:val="en-US"/>
        </w:rPr>
        <w:t xml:space="preserve"> </w:t>
      </w:r>
      <w:r w:rsidRPr="00822663">
        <w:rPr>
          <w:lang w:val="en-US"/>
        </w:rPr>
        <w:tab/>
      </w:r>
      <w:r w:rsidR="00295029" w:rsidRPr="00822663">
        <w:t>арккосинус</w:t>
      </w:r>
      <w:r w:rsidR="00295029" w:rsidRPr="00822663">
        <w:rPr>
          <w:lang w:val="en-US"/>
        </w:rPr>
        <w:t xml:space="preserve"> (</w:t>
      </w:r>
      <w:r w:rsidR="00073112" w:rsidRPr="00822663">
        <w:rPr>
          <w:i/>
          <w:lang w:val="en-US"/>
        </w:rPr>
        <w:t>«</w:t>
      </w:r>
      <w:r w:rsidR="00295029" w:rsidRPr="00822663">
        <w:rPr>
          <w:i/>
          <w:lang w:val="en-US"/>
        </w:rPr>
        <w:t>Inverse Cosine</w:t>
      </w:r>
      <w:r w:rsidR="00073112" w:rsidRPr="00822663">
        <w:rPr>
          <w:i/>
          <w:lang w:val="en-US"/>
        </w:rPr>
        <w:t>»</w:t>
      </w:r>
      <w:r w:rsidR="00295029" w:rsidRPr="00822663">
        <w:rPr>
          <w:lang w:val="en-US"/>
        </w:rPr>
        <w:t>);</w:t>
      </w:r>
    </w:p>
    <w:p w:rsidR="00295029" w:rsidRPr="00822663" w:rsidRDefault="00246CB4" w:rsidP="00A33D0B">
      <w:pPr>
        <w:tabs>
          <w:tab w:val="left" w:pos="851"/>
        </w:tabs>
        <w:ind w:left="567" w:firstLine="1"/>
        <w:jc w:val="both"/>
        <w:rPr>
          <w:lang w:val="en-US"/>
        </w:rPr>
      </w:pPr>
      <w:r w:rsidRPr="00822663">
        <w:rPr>
          <w:lang w:val="en-US"/>
        </w:rPr>
        <w:t>–</w:t>
      </w:r>
      <w:r w:rsidR="00295029" w:rsidRPr="00822663">
        <w:rPr>
          <w:lang w:val="en-US"/>
        </w:rPr>
        <w:t xml:space="preserve"> </w:t>
      </w:r>
      <w:r w:rsidRPr="00822663">
        <w:rPr>
          <w:lang w:val="en-US"/>
        </w:rPr>
        <w:tab/>
      </w:r>
      <w:r w:rsidR="00295029" w:rsidRPr="00822663">
        <w:t>арктангенс</w:t>
      </w:r>
      <w:r w:rsidR="00295029" w:rsidRPr="00822663">
        <w:rPr>
          <w:lang w:val="en-US"/>
        </w:rPr>
        <w:t xml:space="preserve"> (</w:t>
      </w:r>
      <w:r w:rsidR="00073112" w:rsidRPr="00822663">
        <w:rPr>
          <w:i/>
          <w:lang w:val="en-US"/>
        </w:rPr>
        <w:t>«</w:t>
      </w:r>
      <w:r w:rsidR="00295029" w:rsidRPr="00822663">
        <w:rPr>
          <w:i/>
          <w:lang w:val="en-US"/>
        </w:rPr>
        <w:t>Inverse Tangent</w:t>
      </w:r>
      <w:r w:rsidR="00073112" w:rsidRPr="00822663">
        <w:rPr>
          <w:i/>
          <w:lang w:val="en-US"/>
        </w:rPr>
        <w:t>»</w:t>
      </w:r>
      <w:r w:rsidR="00295029" w:rsidRPr="00822663">
        <w:rPr>
          <w:lang w:val="en-US"/>
        </w:rPr>
        <w:t>);</w:t>
      </w:r>
    </w:p>
    <w:p w:rsidR="00295029" w:rsidRPr="00822663" w:rsidRDefault="00246CB4" w:rsidP="00A33D0B">
      <w:pPr>
        <w:tabs>
          <w:tab w:val="left" w:pos="851"/>
        </w:tabs>
        <w:ind w:left="567" w:firstLine="1"/>
        <w:jc w:val="both"/>
        <w:rPr>
          <w:lang w:val="en-US"/>
        </w:rPr>
      </w:pPr>
      <w:r w:rsidRPr="00822663">
        <w:rPr>
          <w:lang w:val="en-US"/>
        </w:rPr>
        <w:t>–</w:t>
      </w:r>
      <w:r w:rsidR="00295029" w:rsidRPr="00822663">
        <w:rPr>
          <w:lang w:val="en-US"/>
        </w:rPr>
        <w:t xml:space="preserve"> </w:t>
      </w:r>
      <w:r w:rsidRPr="00822663">
        <w:rPr>
          <w:lang w:val="en-US"/>
        </w:rPr>
        <w:tab/>
      </w:r>
      <w:r w:rsidR="00295029" w:rsidRPr="00822663">
        <w:t>гиперболический</w:t>
      </w:r>
      <w:r w:rsidR="00295029" w:rsidRPr="00822663">
        <w:rPr>
          <w:lang w:val="en-US"/>
        </w:rPr>
        <w:t xml:space="preserve"> </w:t>
      </w:r>
      <w:r w:rsidR="00295029" w:rsidRPr="00822663">
        <w:t>синус</w:t>
      </w:r>
      <w:r w:rsidR="00295029" w:rsidRPr="00822663">
        <w:rPr>
          <w:lang w:val="en-US"/>
        </w:rPr>
        <w:t xml:space="preserve"> (</w:t>
      </w:r>
      <w:r w:rsidR="00073112" w:rsidRPr="00822663">
        <w:rPr>
          <w:i/>
          <w:lang w:val="en-US"/>
        </w:rPr>
        <w:t>«</w:t>
      </w:r>
      <w:r w:rsidR="00295029" w:rsidRPr="00822663">
        <w:rPr>
          <w:i/>
          <w:lang w:val="en-US"/>
        </w:rPr>
        <w:t>Hyperbolic Sine</w:t>
      </w:r>
      <w:r w:rsidR="00073112" w:rsidRPr="00822663">
        <w:rPr>
          <w:i/>
          <w:lang w:val="en-US"/>
        </w:rPr>
        <w:t>»</w:t>
      </w:r>
      <w:r w:rsidR="00295029" w:rsidRPr="00822663">
        <w:rPr>
          <w:lang w:val="en-US"/>
        </w:rPr>
        <w:t>);</w:t>
      </w:r>
    </w:p>
    <w:p w:rsidR="00295029" w:rsidRPr="00822663" w:rsidRDefault="00246CB4" w:rsidP="00A33D0B">
      <w:pPr>
        <w:tabs>
          <w:tab w:val="left" w:pos="851"/>
        </w:tabs>
        <w:ind w:left="567" w:firstLine="1"/>
        <w:jc w:val="both"/>
        <w:rPr>
          <w:lang w:val="en-US"/>
        </w:rPr>
      </w:pPr>
      <w:r w:rsidRPr="00822663">
        <w:rPr>
          <w:lang w:val="en-US"/>
        </w:rPr>
        <w:t>–</w:t>
      </w:r>
      <w:r w:rsidR="00295029" w:rsidRPr="00822663">
        <w:rPr>
          <w:lang w:val="en-US"/>
        </w:rPr>
        <w:t xml:space="preserve"> </w:t>
      </w:r>
      <w:r w:rsidRPr="00822663">
        <w:rPr>
          <w:lang w:val="en-US"/>
        </w:rPr>
        <w:tab/>
      </w:r>
      <w:r w:rsidR="00295029" w:rsidRPr="00822663">
        <w:t>гиперболический</w:t>
      </w:r>
      <w:r w:rsidR="00295029" w:rsidRPr="00822663">
        <w:rPr>
          <w:lang w:val="en-US"/>
        </w:rPr>
        <w:t xml:space="preserve"> </w:t>
      </w:r>
      <w:r w:rsidR="00295029" w:rsidRPr="00822663">
        <w:t>косинус</w:t>
      </w:r>
      <w:r w:rsidR="00295029" w:rsidRPr="00822663">
        <w:rPr>
          <w:lang w:val="en-US"/>
        </w:rPr>
        <w:t xml:space="preserve"> (</w:t>
      </w:r>
      <w:r w:rsidR="00073112" w:rsidRPr="00822663">
        <w:rPr>
          <w:i/>
          <w:lang w:val="en-US"/>
        </w:rPr>
        <w:t>«</w:t>
      </w:r>
      <w:r w:rsidR="00295029" w:rsidRPr="00822663">
        <w:rPr>
          <w:i/>
          <w:lang w:val="en-US"/>
        </w:rPr>
        <w:t>Hyperbolic Cosine</w:t>
      </w:r>
      <w:r w:rsidR="00073112" w:rsidRPr="00822663">
        <w:rPr>
          <w:i/>
          <w:lang w:val="en-US"/>
        </w:rPr>
        <w:t>»</w:t>
      </w:r>
      <w:r w:rsidR="00295029" w:rsidRPr="00822663">
        <w:rPr>
          <w:lang w:val="en-US"/>
        </w:rPr>
        <w:t>);</w:t>
      </w:r>
    </w:p>
    <w:p w:rsidR="00295029" w:rsidRPr="00822663" w:rsidRDefault="00246CB4" w:rsidP="00A33D0B">
      <w:pPr>
        <w:tabs>
          <w:tab w:val="left" w:pos="851"/>
        </w:tabs>
        <w:ind w:left="567" w:firstLine="1"/>
        <w:jc w:val="both"/>
        <w:rPr>
          <w:lang w:val="en-US"/>
        </w:rPr>
      </w:pPr>
      <w:r w:rsidRPr="00822663">
        <w:rPr>
          <w:lang w:val="en-US"/>
        </w:rPr>
        <w:lastRenderedPageBreak/>
        <w:t>–</w:t>
      </w:r>
      <w:r w:rsidR="00295029" w:rsidRPr="00822663">
        <w:rPr>
          <w:lang w:val="en-US"/>
        </w:rPr>
        <w:t xml:space="preserve"> </w:t>
      </w:r>
      <w:r w:rsidRPr="00822663">
        <w:rPr>
          <w:lang w:val="en-US"/>
        </w:rPr>
        <w:tab/>
      </w:r>
      <w:r w:rsidR="00295029" w:rsidRPr="00822663">
        <w:t>гиперболический</w:t>
      </w:r>
      <w:r w:rsidR="00295029" w:rsidRPr="00822663">
        <w:rPr>
          <w:lang w:val="en-US"/>
        </w:rPr>
        <w:t xml:space="preserve"> </w:t>
      </w:r>
      <w:r w:rsidR="00295029" w:rsidRPr="00822663">
        <w:t>тангенс</w:t>
      </w:r>
      <w:r w:rsidR="00295029" w:rsidRPr="00822663">
        <w:rPr>
          <w:lang w:val="en-US"/>
        </w:rPr>
        <w:t xml:space="preserve"> (</w:t>
      </w:r>
      <w:r w:rsidR="00073112" w:rsidRPr="00822663">
        <w:rPr>
          <w:i/>
          <w:lang w:val="en-US"/>
        </w:rPr>
        <w:t>«</w:t>
      </w:r>
      <w:r w:rsidR="00295029" w:rsidRPr="00822663">
        <w:rPr>
          <w:i/>
          <w:lang w:val="en-US"/>
        </w:rPr>
        <w:t>Hyperbolic Tangent</w:t>
      </w:r>
      <w:r w:rsidR="00073112" w:rsidRPr="00822663">
        <w:rPr>
          <w:i/>
          <w:lang w:val="en-US"/>
        </w:rPr>
        <w:t>»</w:t>
      </w:r>
      <w:r w:rsidR="00295029" w:rsidRPr="00822663">
        <w:rPr>
          <w:lang w:val="en-US"/>
        </w:rPr>
        <w:t>);</w:t>
      </w:r>
    </w:p>
    <w:p w:rsidR="00295029" w:rsidRPr="00822663" w:rsidRDefault="00246CB4" w:rsidP="00A33D0B">
      <w:pPr>
        <w:tabs>
          <w:tab w:val="left" w:pos="851"/>
        </w:tabs>
        <w:ind w:left="567" w:firstLine="1"/>
        <w:jc w:val="both"/>
        <w:rPr>
          <w:lang w:val="en-US"/>
        </w:rPr>
      </w:pPr>
      <w:r w:rsidRPr="00822663">
        <w:rPr>
          <w:lang w:val="en-US"/>
        </w:rPr>
        <w:t>–</w:t>
      </w:r>
      <w:r w:rsidR="00295029" w:rsidRPr="00822663">
        <w:rPr>
          <w:lang w:val="en-US"/>
        </w:rPr>
        <w:t xml:space="preserve"> </w:t>
      </w:r>
      <w:r w:rsidRPr="00822663">
        <w:rPr>
          <w:lang w:val="en-US"/>
        </w:rPr>
        <w:tab/>
      </w:r>
      <w:r w:rsidR="00295029" w:rsidRPr="00822663">
        <w:t>гиперболический</w:t>
      </w:r>
      <w:r w:rsidR="00295029" w:rsidRPr="00822663">
        <w:rPr>
          <w:lang w:val="en-US"/>
        </w:rPr>
        <w:t xml:space="preserve"> </w:t>
      </w:r>
      <w:r w:rsidR="00295029" w:rsidRPr="00822663">
        <w:t>арксинус</w:t>
      </w:r>
      <w:r w:rsidR="00295029" w:rsidRPr="00822663">
        <w:rPr>
          <w:lang w:val="en-US"/>
        </w:rPr>
        <w:t xml:space="preserve"> (</w:t>
      </w:r>
      <w:r w:rsidR="00073112" w:rsidRPr="00822663">
        <w:rPr>
          <w:i/>
          <w:lang w:val="en-US"/>
        </w:rPr>
        <w:t>«</w:t>
      </w:r>
      <w:r w:rsidR="00295029" w:rsidRPr="00822663">
        <w:rPr>
          <w:i/>
          <w:lang w:val="en-US"/>
        </w:rPr>
        <w:t>Inverse Hyperbolic Sine</w:t>
      </w:r>
      <w:r w:rsidR="00073112" w:rsidRPr="00822663">
        <w:rPr>
          <w:i/>
          <w:lang w:val="en-US"/>
        </w:rPr>
        <w:t>»</w:t>
      </w:r>
      <w:r w:rsidR="00295029" w:rsidRPr="00822663">
        <w:rPr>
          <w:lang w:val="en-US"/>
        </w:rPr>
        <w:t>);</w:t>
      </w:r>
    </w:p>
    <w:p w:rsidR="00295029" w:rsidRPr="00822663" w:rsidRDefault="00246CB4" w:rsidP="00A33D0B">
      <w:pPr>
        <w:tabs>
          <w:tab w:val="left" w:pos="851"/>
        </w:tabs>
        <w:ind w:left="567" w:firstLine="1"/>
        <w:jc w:val="both"/>
        <w:rPr>
          <w:lang w:val="en-US"/>
        </w:rPr>
      </w:pPr>
      <w:r w:rsidRPr="00822663">
        <w:rPr>
          <w:lang w:val="en-US"/>
        </w:rPr>
        <w:t>–</w:t>
      </w:r>
      <w:r w:rsidR="00295029" w:rsidRPr="00822663">
        <w:rPr>
          <w:lang w:val="en-US"/>
        </w:rPr>
        <w:t xml:space="preserve"> </w:t>
      </w:r>
      <w:r w:rsidRPr="00822663">
        <w:rPr>
          <w:lang w:val="en-US"/>
        </w:rPr>
        <w:tab/>
      </w:r>
      <w:r w:rsidR="00295029" w:rsidRPr="00822663">
        <w:t>гиперболический</w:t>
      </w:r>
      <w:r w:rsidR="00295029" w:rsidRPr="00822663">
        <w:rPr>
          <w:lang w:val="en-US"/>
        </w:rPr>
        <w:t xml:space="preserve"> </w:t>
      </w:r>
      <w:r w:rsidR="00295029" w:rsidRPr="00822663">
        <w:t>арккосинус</w:t>
      </w:r>
      <w:r w:rsidR="00295029" w:rsidRPr="00822663">
        <w:rPr>
          <w:lang w:val="en-US"/>
        </w:rPr>
        <w:t xml:space="preserve"> (</w:t>
      </w:r>
      <w:r w:rsidR="00073112" w:rsidRPr="00822663">
        <w:rPr>
          <w:i/>
          <w:lang w:val="en-US"/>
        </w:rPr>
        <w:t>«</w:t>
      </w:r>
      <w:r w:rsidR="00295029" w:rsidRPr="00822663">
        <w:rPr>
          <w:i/>
          <w:lang w:val="en-US"/>
        </w:rPr>
        <w:t>Inverse Hyperbolic Cosine</w:t>
      </w:r>
      <w:r w:rsidR="00073112" w:rsidRPr="00822663">
        <w:rPr>
          <w:i/>
          <w:lang w:val="en-US"/>
        </w:rPr>
        <w:t>»</w:t>
      </w:r>
      <w:r w:rsidR="00295029" w:rsidRPr="00822663">
        <w:rPr>
          <w:lang w:val="en-US"/>
        </w:rPr>
        <w:t>);</w:t>
      </w:r>
    </w:p>
    <w:p w:rsidR="00295029" w:rsidRPr="00822663" w:rsidRDefault="00246CB4" w:rsidP="00A33D0B">
      <w:pPr>
        <w:tabs>
          <w:tab w:val="left" w:pos="851"/>
        </w:tabs>
        <w:ind w:left="567" w:firstLine="1"/>
        <w:jc w:val="both"/>
        <w:rPr>
          <w:lang w:val="en-US"/>
        </w:rPr>
      </w:pPr>
      <w:r w:rsidRPr="00822663">
        <w:rPr>
          <w:lang w:val="en-US"/>
        </w:rPr>
        <w:t>–</w:t>
      </w:r>
      <w:r w:rsidR="00295029" w:rsidRPr="00822663">
        <w:rPr>
          <w:lang w:val="en-US"/>
        </w:rPr>
        <w:t xml:space="preserve"> </w:t>
      </w:r>
      <w:r w:rsidRPr="00822663">
        <w:rPr>
          <w:lang w:val="en-US"/>
        </w:rPr>
        <w:tab/>
      </w:r>
      <w:r w:rsidR="00295029" w:rsidRPr="00822663">
        <w:t>гиперболический</w:t>
      </w:r>
      <w:r w:rsidR="00295029" w:rsidRPr="00822663">
        <w:rPr>
          <w:lang w:val="en-US"/>
        </w:rPr>
        <w:t xml:space="preserve"> </w:t>
      </w:r>
      <w:r w:rsidR="00295029" w:rsidRPr="00822663">
        <w:t>арктангенс</w:t>
      </w:r>
      <w:r w:rsidR="00295029" w:rsidRPr="00822663">
        <w:rPr>
          <w:lang w:val="en-US"/>
        </w:rPr>
        <w:t xml:space="preserve"> (</w:t>
      </w:r>
      <w:r w:rsidR="00073112" w:rsidRPr="00822663">
        <w:rPr>
          <w:i/>
          <w:lang w:val="en-US"/>
        </w:rPr>
        <w:t>«</w:t>
      </w:r>
      <w:r w:rsidR="00295029" w:rsidRPr="00822663">
        <w:rPr>
          <w:i/>
          <w:lang w:val="en-US"/>
        </w:rPr>
        <w:t>Inverse Hyperbolic Tangent</w:t>
      </w:r>
      <w:r w:rsidR="00073112" w:rsidRPr="00822663">
        <w:rPr>
          <w:i/>
          <w:lang w:val="en-US"/>
        </w:rPr>
        <w:t>»</w:t>
      </w:r>
      <w:r w:rsidR="00295029" w:rsidRPr="00822663">
        <w:rPr>
          <w:lang w:val="en-US"/>
        </w:rPr>
        <w:t>);</w:t>
      </w:r>
    </w:p>
    <w:p w:rsidR="00295029" w:rsidRPr="00822663" w:rsidRDefault="00246CB4" w:rsidP="00A33D0B">
      <w:pPr>
        <w:tabs>
          <w:tab w:val="left" w:pos="851"/>
        </w:tabs>
        <w:ind w:left="567" w:firstLine="1"/>
        <w:jc w:val="both"/>
        <w:rPr>
          <w:lang w:val="en-US"/>
        </w:rPr>
      </w:pPr>
      <w:r w:rsidRPr="00822663">
        <w:rPr>
          <w:lang w:val="en-US"/>
        </w:rPr>
        <w:t>–</w:t>
      </w:r>
      <w:r w:rsidR="00295029" w:rsidRPr="00822663">
        <w:rPr>
          <w:lang w:val="en-US"/>
        </w:rPr>
        <w:t xml:space="preserve"> </w:t>
      </w:r>
      <w:r w:rsidRPr="00822663">
        <w:rPr>
          <w:lang w:val="en-US"/>
        </w:rPr>
        <w:tab/>
      </w:r>
      <w:r w:rsidR="00295029" w:rsidRPr="00822663">
        <w:t>косеканс</w:t>
      </w:r>
      <w:r w:rsidR="00295029" w:rsidRPr="00822663">
        <w:rPr>
          <w:lang w:val="en-US"/>
        </w:rPr>
        <w:t xml:space="preserve"> (</w:t>
      </w:r>
      <w:r w:rsidR="00073112" w:rsidRPr="00822663">
        <w:rPr>
          <w:i/>
          <w:lang w:val="en-US"/>
        </w:rPr>
        <w:t>«</w:t>
      </w:r>
      <w:r w:rsidR="00295029" w:rsidRPr="00822663">
        <w:rPr>
          <w:i/>
          <w:lang w:val="en-US"/>
        </w:rPr>
        <w:t>Cosecant</w:t>
      </w:r>
      <w:r w:rsidR="00073112" w:rsidRPr="00822663">
        <w:rPr>
          <w:i/>
          <w:lang w:val="en-US"/>
        </w:rPr>
        <w:t>»</w:t>
      </w:r>
      <w:r w:rsidR="00295029" w:rsidRPr="00822663">
        <w:rPr>
          <w:lang w:val="en-US"/>
        </w:rPr>
        <w:t>);</w:t>
      </w:r>
    </w:p>
    <w:p w:rsidR="00295029" w:rsidRPr="00822663" w:rsidRDefault="00246CB4" w:rsidP="00A33D0B">
      <w:pPr>
        <w:tabs>
          <w:tab w:val="left" w:pos="851"/>
        </w:tabs>
        <w:ind w:left="567" w:firstLine="1"/>
        <w:jc w:val="both"/>
        <w:rPr>
          <w:lang w:val="en-US"/>
        </w:rPr>
      </w:pPr>
      <w:r w:rsidRPr="00822663">
        <w:rPr>
          <w:lang w:val="en-US"/>
        </w:rPr>
        <w:t>–</w:t>
      </w:r>
      <w:r w:rsidR="00295029" w:rsidRPr="00822663">
        <w:rPr>
          <w:lang w:val="en-US"/>
        </w:rPr>
        <w:t xml:space="preserve"> </w:t>
      </w:r>
      <w:r w:rsidRPr="00822663">
        <w:rPr>
          <w:lang w:val="en-US"/>
        </w:rPr>
        <w:tab/>
      </w:r>
      <w:r w:rsidR="00295029" w:rsidRPr="00822663">
        <w:t>секанс</w:t>
      </w:r>
      <w:r w:rsidR="00295029" w:rsidRPr="00822663">
        <w:rPr>
          <w:lang w:val="en-US"/>
        </w:rPr>
        <w:t xml:space="preserve"> (</w:t>
      </w:r>
      <w:r w:rsidR="00073112" w:rsidRPr="00822663">
        <w:rPr>
          <w:i/>
          <w:lang w:val="en-US"/>
        </w:rPr>
        <w:t>«</w:t>
      </w:r>
      <w:r w:rsidR="00295029" w:rsidRPr="00822663">
        <w:rPr>
          <w:i/>
          <w:lang w:val="en-US"/>
        </w:rPr>
        <w:t>Secant</w:t>
      </w:r>
      <w:r w:rsidR="00073112" w:rsidRPr="00822663">
        <w:rPr>
          <w:i/>
          <w:lang w:val="en-US"/>
        </w:rPr>
        <w:t>»</w:t>
      </w:r>
      <w:r w:rsidR="00295029" w:rsidRPr="00822663">
        <w:rPr>
          <w:lang w:val="en-US"/>
        </w:rPr>
        <w:t>);</w:t>
      </w:r>
    </w:p>
    <w:p w:rsidR="00295029" w:rsidRPr="00822663" w:rsidRDefault="00246CB4" w:rsidP="00A33D0B">
      <w:pPr>
        <w:tabs>
          <w:tab w:val="left" w:pos="851"/>
        </w:tabs>
        <w:ind w:left="567" w:firstLine="1"/>
        <w:jc w:val="both"/>
        <w:rPr>
          <w:lang w:val="en-US"/>
        </w:rPr>
      </w:pPr>
      <w:r w:rsidRPr="00822663">
        <w:rPr>
          <w:lang w:val="en-US"/>
        </w:rPr>
        <w:t>–</w:t>
      </w:r>
      <w:r w:rsidR="00295029" w:rsidRPr="00822663">
        <w:rPr>
          <w:lang w:val="en-US"/>
        </w:rPr>
        <w:t xml:space="preserve"> </w:t>
      </w:r>
      <w:r w:rsidRPr="00822663">
        <w:rPr>
          <w:lang w:val="en-US"/>
        </w:rPr>
        <w:tab/>
      </w:r>
      <w:r w:rsidR="00295029" w:rsidRPr="00822663">
        <w:t>котангенс</w:t>
      </w:r>
      <w:r w:rsidR="00295029" w:rsidRPr="00822663">
        <w:rPr>
          <w:lang w:val="en-US"/>
        </w:rPr>
        <w:t xml:space="preserve"> (</w:t>
      </w:r>
      <w:r w:rsidR="00073112" w:rsidRPr="00822663">
        <w:rPr>
          <w:i/>
          <w:lang w:val="en-US"/>
        </w:rPr>
        <w:t>«</w:t>
      </w:r>
      <w:r w:rsidR="00295029" w:rsidRPr="00822663">
        <w:rPr>
          <w:i/>
          <w:lang w:val="en-US"/>
        </w:rPr>
        <w:t>Cotangent</w:t>
      </w:r>
      <w:r w:rsidR="00073112" w:rsidRPr="00822663">
        <w:rPr>
          <w:i/>
          <w:lang w:val="en-US"/>
        </w:rPr>
        <w:t>»</w:t>
      </w:r>
      <w:r w:rsidR="00295029" w:rsidRPr="00822663">
        <w:rPr>
          <w:lang w:val="en-US"/>
        </w:rPr>
        <w:t>);</w:t>
      </w:r>
    </w:p>
    <w:p w:rsidR="00295029" w:rsidRPr="00822663" w:rsidRDefault="00246CB4" w:rsidP="00A33D0B">
      <w:pPr>
        <w:tabs>
          <w:tab w:val="left" w:pos="851"/>
        </w:tabs>
        <w:ind w:left="567" w:firstLine="1"/>
        <w:jc w:val="both"/>
      </w:pPr>
      <w:r w:rsidRPr="00822663">
        <w:t>–</w:t>
      </w:r>
      <w:r w:rsidR="00295029" w:rsidRPr="00822663">
        <w:t xml:space="preserve"> </w:t>
      </w:r>
      <w:r w:rsidRPr="00822663">
        <w:tab/>
      </w:r>
      <w:r w:rsidR="00295029" w:rsidRPr="00822663">
        <w:t>объединённых синуса и косинуса (</w:t>
      </w:r>
      <w:r w:rsidR="00073112" w:rsidRPr="00822663">
        <w:rPr>
          <w:i/>
        </w:rPr>
        <w:t>«</w:t>
      </w:r>
      <w:r w:rsidR="00295029" w:rsidRPr="00822663">
        <w:rPr>
          <w:i/>
          <w:lang w:val="en-US"/>
        </w:rPr>
        <w:t>Sine</w:t>
      </w:r>
      <w:r w:rsidR="00295029" w:rsidRPr="00822663">
        <w:rPr>
          <w:i/>
        </w:rPr>
        <w:t xml:space="preserve"> &amp; </w:t>
      </w:r>
      <w:r w:rsidR="00295029" w:rsidRPr="00822663">
        <w:rPr>
          <w:i/>
          <w:lang w:val="en-US"/>
        </w:rPr>
        <w:t>Cosine</w:t>
      </w:r>
      <w:r w:rsidR="00073112" w:rsidRPr="00822663">
        <w:rPr>
          <w:i/>
        </w:rPr>
        <w:t>»</w:t>
      </w:r>
      <w:r w:rsidR="00295029" w:rsidRPr="00822663">
        <w:t>);</w:t>
      </w:r>
    </w:p>
    <w:p w:rsidR="00295029" w:rsidRPr="00822663" w:rsidRDefault="00246CB4" w:rsidP="00A33D0B">
      <w:pPr>
        <w:tabs>
          <w:tab w:val="left" w:pos="851"/>
        </w:tabs>
        <w:ind w:left="567" w:firstLine="1"/>
        <w:jc w:val="both"/>
        <w:rPr>
          <w:lang w:val="en-US"/>
        </w:rPr>
      </w:pPr>
      <w:r w:rsidRPr="00822663">
        <w:rPr>
          <w:lang w:val="en-US"/>
        </w:rPr>
        <w:t>–</w:t>
      </w:r>
      <w:r w:rsidR="00295029" w:rsidRPr="00822663">
        <w:rPr>
          <w:lang w:val="en-US"/>
        </w:rPr>
        <w:t xml:space="preserve"> </w:t>
      </w:r>
      <w:r w:rsidRPr="00822663">
        <w:rPr>
          <w:lang w:val="en-US"/>
        </w:rPr>
        <w:tab/>
      </w:r>
      <w:r w:rsidR="00295029" w:rsidRPr="00822663">
        <w:t>арктангенс</w:t>
      </w:r>
      <w:r w:rsidR="00295029" w:rsidRPr="00822663">
        <w:rPr>
          <w:lang w:val="en-US"/>
        </w:rPr>
        <w:t xml:space="preserve"> </w:t>
      </w:r>
      <w:r w:rsidR="00295029" w:rsidRPr="00822663">
        <w:t>двух</w:t>
      </w:r>
      <w:r w:rsidR="00295029" w:rsidRPr="00822663">
        <w:rPr>
          <w:lang w:val="en-US"/>
        </w:rPr>
        <w:t xml:space="preserve"> </w:t>
      </w:r>
      <w:r w:rsidR="00295029" w:rsidRPr="00822663">
        <w:t>аргументов</w:t>
      </w:r>
      <w:r w:rsidR="00295029" w:rsidRPr="00822663">
        <w:rPr>
          <w:lang w:val="en-US"/>
        </w:rPr>
        <w:t xml:space="preserve"> (</w:t>
      </w:r>
      <w:r w:rsidR="00073112" w:rsidRPr="00822663">
        <w:rPr>
          <w:i/>
          <w:lang w:val="en-US"/>
        </w:rPr>
        <w:t>«</w:t>
      </w:r>
      <w:r w:rsidR="00295029" w:rsidRPr="00822663">
        <w:rPr>
          <w:i/>
          <w:lang w:val="en-US"/>
        </w:rPr>
        <w:t>Inverse Tangent (2 Input)</w:t>
      </w:r>
      <w:r w:rsidR="00073112" w:rsidRPr="00822663">
        <w:rPr>
          <w:i/>
          <w:lang w:val="en-US"/>
        </w:rPr>
        <w:t>»</w:t>
      </w:r>
      <w:r w:rsidR="00295029" w:rsidRPr="00822663">
        <w:rPr>
          <w:lang w:val="en-US"/>
        </w:rPr>
        <w:t>);</w:t>
      </w:r>
    </w:p>
    <w:p w:rsidR="00295029" w:rsidRPr="00822663" w:rsidRDefault="00246CB4" w:rsidP="00A33D0B">
      <w:pPr>
        <w:tabs>
          <w:tab w:val="left" w:pos="851"/>
        </w:tabs>
        <w:ind w:left="567" w:firstLine="1"/>
        <w:jc w:val="both"/>
        <w:rPr>
          <w:lang w:val="en-US"/>
        </w:rPr>
      </w:pPr>
      <w:r w:rsidRPr="00822663">
        <w:t>–</w:t>
      </w:r>
      <w:r w:rsidR="00295029" w:rsidRPr="00822663">
        <w:rPr>
          <w:lang w:val="en-US"/>
        </w:rPr>
        <w:t xml:space="preserve"> </w:t>
      </w:r>
      <w:r w:rsidRPr="00822663">
        <w:rPr>
          <w:lang w:val="en-US"/>
        </w:rPr>
        <w:tab/>
      </w:r>
      <w:r w:rsidR="00295029" w:rsidRPr="00822663">
        <w:t>отсчётов</w:t>
      </w:r>
      <w:r w:rsidR="00295029" w:rsidRPr="00822663">
        <w:rPr>
          <w:lang w:val="en-US"/>
        </w:rPr>
        <w:t xml:space="preserve"> (</w:t>
      </w:r>
      <w:r w:rsidR="00073112" w:rsidRPr="00822663">
        <w:rPr>
          <w:i/>
        </w:rPr>
        <w:t>«</w:t>
      </w:r>
      <w:r w:rsidR="00295029" w:rsidRPr="00822663">
        <w:rPr>
          <w:i/>
          <w:lang w:val="en-US"/>
        </w:rPr>
        <w:t>Sinc</w:t>
      </w:r>
      <w:r w:rsidR="00073112" w:rsidRPr="00822663">
        <w:rPr>
          <w:i/>
        </w:rPr>
        <w:t>»</w:t>
      </w:r>
      <w:r w:rsidR="00295029" w:rsidRPr="00822663">
        <w:rPr>
          <w:lang w:val="en-US"/>
        </w:rPr>
        <w:t>).</w:t>
      </w:r>
    </w:p>
    <w:p w:rsidR="00295029" w:rsidRPr="00822663" w:rsidRDefault="00295029" w:rsidP="009C2FB2">
      <w:pPr>
        <w:jc w:val="center"/>
        <w:rPr>
          <w:lang w:val="en-US"/>
        </w:rPr>
      </w:pPr>
    </w:p>
    <w:p w:rsidR="00295029" w:rsidRPr="00822663" w:rsidRDefault="00295029" w:rsidP="00246CB4">
      <w:pPr>
        <w:ind w:firstLine="0"/>
        <w:jc w:val="center"/>
        <w:rPr>
          <w:lang w:val="en-US"/>
        </w:rPr>
      </w:pPr>
      <w:r w:rsidRPr="00822663">
        <w:rPr>
          <w:noProof/>
          <w:lang w:eastAsia="ru-RU"/>
        </w:rPr>
        <w:drawing>
          <wp:inline distT="0" distB="0" distL="0" distR="0" wp14:anchorId="74AB7D16" wp14:editId="71EABC76">
            <wp:extent cx="2153342" cy="1430931"/>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9" cstate="print"/>
                    <a:srcRect l="48584" t="47327" r="28487" b="25588"/>
                    <a:stretch>
                      <a:fillRect/>
                    </a:stretch>
                  </pic:blipFill>
                  <pic:spPr bwMode="auto">
                    <a:xfrm>
                      <a:off x="0" y="0"/>
                      <a:ext cx="2184182" cy="1451425"/>
                    </a:xfrm>
                    <a:prstGeom prst="rect">
                      <a:avLst/>
                    </a:prstGeom>
                    <a:noFill/>
                    <a:ln w="9525">
                      <a:noFill/>
                      <a:miter lim="800000"/>
                      <a:headEnd/>
                      <a:tailEnd/>
                    </a:ln>
                  </pic:spPr>
                </pic:pic>
              </a:graphicData>
            </a:graphic>
          </wp:inline>
        </w:drawing>
      </w:r>
    </w:p>
    <w:p w:rsidR="00295029" w:rsidRPr="00822663" w:rsidRDefault="00295029" w:rsidP="00246CB4">
      <w:pPr>
        <w:ind w:firstLine="0"/>
        <w:jc w:val="center"/>
      </w:pPr>
      <w:r w:rsidRPr="00822663">
        <w:t xml:space="preserve">Рисунок </w:t>
      </w:r>
      <w:r w:rsidR="003E086E" w:rsidRPr="00822663">
        <w:t>4.2.1.</w:t>
      </w:r>
      <w:r w:rsidRPr="00822663">
        <w:t>2 – Подраздел тригонометрических (</w:t>
      </w:r>
      <w:r w:rsidR="003E086E" w:rsidRPr="00822663">
        <w:rPr>
          <w:i/>
        </w:rPr>
        <w:t>«</w:t>
      </w:r>
      <w:r w:rsidRPr="00822663">
        <w:rPr>
          <w:i/>
          <w:lang w:val="en-US"/>
        </w:rPr>
        <w:t>Trigonometric</w:t>
      </w:r>
      <w:r w:rsidR="003E086E" w:rsidRPr="00822663">
        <w:rPr>
          <w:i/>
        </w:rPr>
        <w:t>»</w:t>
      </w:r>
      <w:r w:rsidRPr="00822663">
        <w:t>) функций раздела численных (</w:t>
      </w:r>
      <w:r w:rsidR="003E086E" w:rsidRPr="00822663">
        <w:rPr>
          <w:i/>
        </w:rPr>
        <w:t>«</w:t>
      </w:r>
      <w:r w:rsidRPr="00822663">
        <w:rPr>
          <w:i/>
          <w:lang w:val="en-US"/>
        </w:rPr>
        <w:t>Numeric</w:t>
      </w:r>
      <w:r w:rsidR="003E086E" w:rsidRPr="00822663">
        <w:rPr>
          <w:i/>
        </w:rPr>
        <w:t>»</w:t>
      </w:r>
      <w:r w:rsidRPr="00822663">
        <w:t>) функций</w:t>
      </w:r>
      <w:r w:rsidR="004554AB" w:rsidRPr="00822663">
        <w:t>, размещаемых</w:t>
      </w:r>
      <w:r w:rsidRPr="00822663">
        <w:t xml:space="preserve"> на блок-диаграмм</w:t>
      </w:r>
      <w:r w:rsidR="004554AB" w:rsidRPr="00822663">
        <w:t>ах ВП</w:t>
      </w:r>
    </w:p>
    <w:p w:rsidR="00295029" w:rsidRPr="00822663" w:rsidRDefault="00295029" w:rsidP="009C2FB2">
      <w:pPr>
        <w:jc w:val="center"/>
      </w:pPr>
    </w:p>
    <w:p w:rsidR="00295029" w:rsidRPr="00822663" w:rsidRDefault="00295029" w:rsidP="009C2FB2">
      <w:pPr>
        <w:jc w:val="both"/>
      </w:pPr>
      <w:r w:rsidRPr="00822663">
        <w:t xml:space="preserve">Далее рассмотрен подраздел логарифмических функций (Рисунок </w:t>
      </w:r>
      <w:r w:rsidR="003E086E" w:rsidRPr="00822663">
        <w:t>4.2.1.</w:t>
      </w:r>
      <w:r w:rsidRPr="00822663">
        <w:t>3):</w:t>
      </w:r>
    </w:p>
    <w:p w:rsidR="00295029" w:rsidRPr="00822663" w:rsidRDefault="00295029" w:rsidP="009C2FB2">
      <w:pPr>
        <w:jc w:val="both"/>
      </w:pPr>
    </w:p>
    <w:p w:rsidR="00295029" w:rsidRPr="00822663" w:rsidRDefault="00246CB4" w:rsidP="00A33D0B">
      <w:pPr>
        <w:tabs>
          <w:tab w:val="left" w:pos="851"/>
        </w:tabs>
        <w:ind w:left="567" w:firstLine="1"/>
        <w:jc w:val="both"/>
      </w:pPr>
      <w:r w:rsidRPr="00822663">
        <w:t>–</w:t>
      </w:r>
      <w:r w:rsidR="00295029" w:rsidRPr="00822663">
        <w:t xml:space="preserve"> </w:t>
      </w:r>
      <w:r w:rsidRPr="00822663">
        <w:tab/>
      </w:r>
      <w:r w:rsidR="00295029" w:rsidRPr="00822663">
        <w:t>экспонента (</w:t>
      </w:r>
      <w:r w:rsidR="003E086E" w:rsidRPr="00822663">
        <w:rPr>
          <w:i/>
        </w:rPr>
        <w:t>«</w:t>
      </w:r>
      <w:r w:rsidR="00295029" w:rsidRPr="00822663">
        <w:rPr>
          <w:i/>
          <w:lang w:val="en-US"/>
        </w:rPr>
        <w:t>Exponential</w:t>
      </w:r>
      <w:r w:rsidR="003E086E" w:rsidRPr="00822663">
        <w:rPr>
          <w:i/>
        </w:rPr>
        <w:t>»</w:t>
      </w:r>
      <w:r w:rsidR="00295029" w:rsidRPr="00822663">
        <w:t>);</w:t>
      </w:r>
    </w:p>
    <w:p w:rsidR="00295029" w:rsidRPr="00822663" w:rsidRDefault="00246CB4" w:rsidP="00A33D0B">
      <w:pPr>
        <w:tabs>
          <w:tab w:val="left" w:pos="851"/>
        </w:tabs>
        <w:ind w:left="567" w:firstLine="1"/>
        <w:jc w:val="both"/>
      </w:pPr>
      <w:r w:rsidRPr="00822663">
        <w:t>–</w:t>
      </w:r>
      <w:r w:rsidR="00295029" w:rsidRPr="00822663">
        <w:t xml:space="preserve"> </w:t>
      </w:r>
      <w:r w:rsidRPr="00822663">
        <w:tab/>
      </w:r>
      <w:r w:rsidR="00295029" w:rsidRPr="00822663">
        <w:t>степень десяти (</w:t>
      </w:r>
      <w:r w:rsidR="003E086E" w:rsidRPr="00822663">
        <w:rPr>
          <w:i/>
        </w:rPr>
        <w:t>«</w:t>
      </w:r>
      <w:r w:rsidR="00295029" w:rsidRPr="00822663">
        <w:rPr>
          <w:i/>
          <w:lang w:val="en-US"/>
        </w:rPr>
        <w:t>Power</w:t>
      </w:r>
      <w:r w:rsidR="00295029" w:rsidRPr="00822663">
        <w:rPr>
          <w:i/>
        </w:rPr>
        <w:t xml:space="preserve"> </w:t>
      </w:r>
      <w:r w:rsidR="00295029" w:rsidRPr="00822663">
        <w:rPr>
          <w:i/>
          <w:lang w:val="en-US"/>
        </w:rPr>
        <w:t>Of</w:t>
      </w:r>
      <w:r w:rsidR="00295029" w:rsidRPr="00822663">
        <w:rPr>
          <w:i/>
        </w:rPr>
        <w:t xml:space="preserve"> 10</w:t>
      </w:r>
      <w:r w:rsidR="003E086E" w:rsidRPr="00822663">
        <w:rPr>
          <w:i/>
        </w:rPr>
        <w:t>»</w:t>
      </w:r>
      <w:r w:rsidR="00295029" w:rsidRPr="00822663">
        <w:t>);</w:t>
      </w:r>
    </w:p>
    <w:p w:rsidR="00295029" w:rsidRPr="00822663" w:rsidRDefault="00246CB4" w:rsidP="00A33D0B">
      <w:pPr>
        <w:tabs>
          <w:tab w:val="left" w:pos="851"/>
        </w:tabs>
        <w:ind w:left="567" w:firstLine="1"/>
        <w:jc w:val="both"/>
      </w:pPr>
      <w:r w:rsidRPr="00822663">
        <w:t>–</w:t>
      </w:r>
      <w:r w:rsidR="00295029" w:rsidRPr="00822663">
        <w:t xml:space="preserve"> </w:t>
      </w:r>
      <w:r w:rsidRPr="00822663">
        <w:tab/>
      </w:r>
      <w:r w:rsidR="00295029" w:rsidRPr="00822663">
        <w:t>степень двойки (</w:t>
      </w:r>
      <w:r w:rsidR="003E086E" w:rsidRPr="00822663">
        <w:rPr>
          <w:i/>
        </w:rPr>
        <w:t>«</w:t>
      </w:r>
      <w:r w:rsidR="00295029" w:rsidRPr="00822663">
        <w:rPr>
          <w:i/>
          <w:lang w:val="en-US"/>
        </w:rPr>
        <w:t>Power</w:t>
      </w:r>
      <w:r w:rsidR="00295029" w:rsidRPr="00822663">
        <w:rPr>
          <w:i/>
        </w:rPr>
        <w:t xml:space="preserve"> </w:t>
      </w:r>
      <w:r w:rsidR="00295029" w:rsidRPr="00822663">
        <w:rPr>
          <w:i/>
          <w:lang w:val="en-US"/>
        </w:rPr>
        <w:t>Of</w:t>
      </w:r>
      <w:r w:rsidR="00295029" w:rsidRPr="00822663">
        <w:rPr>
          <w:i/>
        </w:rPr>
        <w:t xml:space="preserve"> 2</w:t>
      </w:r>
      <w:r w:rsidR="003E086E" w:rsidRPr="00822663">
        <w:rPr>
          <w:i/>
        </w:rPr>
        <w:t>»</w:t>
      </w:r>
      <w:r w:rsidR="00295029" w:rsidRPr="00822663">
        <w:t>);</w:t>
      </w:r>
    </w:p>
    <w:p w:rsidR="00295029" w:rsidRPr="00822663" w:rsidRDefault="00246CB4" w:rsidP="00A33D0B">
      <w:pPr>
        <w:tabs>
          <w:tab w:val="left" w:pos="851"/>
        </w:tabs>
        <w:ind w:left="567" w:firstLine="1"/>
        <w:jc w:val="both"/>
      </w:pPr>
      <w:r w:rsidRPr="00822663">
        <w:t>–</w:t>
      </w:r>
      <w:r w:rsidR="00295029" w:rsidRPr="00822663">
        <w:t xml:space="preserve"> </w:t>
      </w:r>
      <w:r w:rsidRPr="00822663">
        <w:tab/>
      </w:r>
      <w:r w:rsidR="00295029" w:rsidRPr="00822663">
        <w:t xml:space="preserve">возведение </w:t>
      </w:r>
      <w:r w:rsidR="00295029" w:rsidRPr="00822663">
        <w:rPr>
          <w:i/>
          <w:lang w:val="en-US"/>
        </w:rPr>
        <w:t>X</w:t>
      </w:r>
      <w:r w:rsidR="00295029" w:rsidRPr="00822663">
        <w:t xml:space="preserve"> в степень </w:t>
      </w:r>
      <w:r w:rsidR="00295029" w:rsidRPr="00822663">
        <w:rPr>
          <w:i/>
          <w:lang w:val="en-US"/>
        </w:rPr>
        <w:t>Y</w:t>
      </w:r>
      <w:r w:rsidR="00295029" w:rsidRPr="00822663">
        <w:t xml:space="preserve"> (</w:t>
      </w:r>
      <w:r w:rsidR="003E086E" w:rsidRPr="00822663">
        <w:rPr>
          <w:i/>
        </w:rPr>
        <w:t>«</w:t>
      </w:r>
      <w:r w:rsidR="00295029" w:rsidRPr="00822663">
        <w:rPr>
          <w:i/>
          <w:lang w:val="en-US"/>
        </w:rPr>
        <w:t>Power</w:t>
      </w:r>
      <w:r w:rsidR="00295029" w:rsidRPr="00822663">
        <w:rPr>
          <w:i/>
        </w:rPr>
        <w:t xml:space="preserve"> </w:t>
      </w:r>
      <w:r w:rsidR="00295029" w:rsidRPr="00822663">
        <w:rPr>
          <w:i/>
          <w:lang w:val="en-US"/>
        </w:rPr>
        <w:t>Of</w:t>
      </w:r>
      <w:r w:rsidR="00295029" w:rsidRPr="00822663">
        <w:rPr>
          <w:i/>
        </w:rPr>
        <w:t xml:space="preserve"> </w:t>
      </w:r>
      <w:r w:rsidR="00295029" w:rsidRPr="00822663">
        <w:rPr>
          <w:i/>
          <w:lang w:val="en-US"/>
        </w:rPr>
        <w:t>X</w:t>
      </w:r>
      <w:r w:rsidR="003E086E" w:rsidRPr="00822663">
        <w:rPr>
          <w:i/>
        </w:rPr>
        <w:t>»</w:t>
      </w:r>
      <w:r w:rsidR="00295029" w:rsidRPr="00822663">
        <w:t>);</w:t>
      </w:r>
    </w:p>
    <w:p w:rsidR="00295029" w:rsidRPr="00822663" w:rsidRDefault="00246CB4" w:rsidP="00A33D0B">
      <w:pPr>
        <w:tabs>
          <w:tab w:val="left" w:pos="851"/>
        </w:tabs>
        <w:ind w:left="567" w:firstLine="1"/>
        <w:jc w:val="both"/>
      </w:pPr>
      <w:r w:rsidRPr="00822663">
        <w:t>–</w:t>
      </w:r>
      <w:r w:rsidR="00295029" w:rsidRPr="00822663">
        <w:t xml:space="preserve"> </w:t>
      </w:r>
      <w:r w:rsidRPr="00822663">
        <w:tab/>
      </w:r>
      <w:r w:rsidR="00295029" w:rsidRPr="00822663">
        <w:t>экспонента, проходящая через начало координат (</w:t>
      </w:r>
      <w:r w:rsidR="003E086E" w:rsidRPr="00822663">
        <w:rPr>
          <w:i/>
        </w:rPr>
        <w:t>«</w:t>
      </w:r>
      <w:r w:rsidR="00295029" w:rsidRPr="00822663">
        <w:rPr>
          <w:i/>
          <w:lang w:val="en-US"/>
        </w:rPr>
        <w:t>Exponential</w:t>
      </w:r>
      <w:r w:rsidR="00295029" w:rsidRPr="00822663">
        <w:rPr>
          <w:i/>
        </w:rPr>
        <w:t xml:space="preserve"> (</w:t>
      </w:r>
      <w:r w:rsidR="00295029" w:rsidRPr="00822663">
        <w:rPr>
          <w:i/>
          <w:lang w:val="en-US"/>
        </w:rPr>
        <w:t>Arg</w:t>
      </w:r>
      <w:r w:rsidR="00295029" w:rsidRPr="00822663">
        <w:rPr>
          <w:i/>
        </w:rPr>
        <w:t>) – 1</w:t>
      </w:r>
      <w:r w:rsidR="003E086E" w:rsidRPr="00822663">
        <w:rPr>
          <w:i/>
        </w:rPr>
        <w:t>»</w:t>
      </w:r>
      <w:r w:rsidR="00295029" w:rsidRPr="00822663">
        <w:t>);</w:t>
      </w:r>
    </w:p>
    <w:p w:rsidR="00295029" w:rsidRPr="00822663" w:rsidRDefault="00246CB4" w:rsidP="00A33D0B">
      <w:pPr>
        <w:tabs>
          <w:tab w:val="left" w:pos="851"/>
        </w:tabs>
        <w:ind w:left="567" w:firstLine="1"/>
        <w:jc w:val="both"/>
      </w:pPr>
      <w:r w:rsidRPr="00822663">
        <w:lastRenderedPageBreak/>
        <w:t>–</w:t>
      </w:r>
      <w:r w:rsidR="00295029" w:rsidRPr="00822663">
        <w:t xml:space="preserve"> </w:t>
      </w:r>
      <w:r w:rsidRPr="00822663">
        <w:tab/>
      </w:r>
      <w:r w:rsidR="00295029" w:rsidRPr="00822663">
        <w:t>натуральный логарифм (</w:t>
      </w:r>
      <w:r w:rsidR="003E086E" w:rsidRPr="00822663">
        <w:rPr>
          <w:i/>
        </w:rPr>
        <w:t>«</w:t>
      </w:r>
      <w:r w:rsidR="00295029" w:rsidRPr="00822663">
        <w:rPr>
          <w:i/>
          <w:lang w:val="en-US"/>
        </w:rPr>
        <w:t>Natural</w:t>
      </w:r>
      <w:r w:rsidR="00295029" w:rsidRPr="00822663">
        <w:rPr>
          <w:i/>
        </w:rPr>
        <w:t xml:space="preserve"> </w:t>
      </w:r>
      <w:r w:rsidR="00295029" w:rsidRPr="00822663">
        <w:rPr>
          <w:i/>
          <w:lang w:val="en-US"/>
        </w:rPr>
        <w:t>Logarithm</w:t>
      </w:r>
      <w:r w:rsidR="003E086E" w:rsidRPr="00822663">
        <w:rPr>
          <w:i/>
        </w:rPr>
        <w:t>»</w:t>
      </w:r>
      <w:r w:rsidR="00295029" w:rsidRPr="00822663">
        <w:t>);</w:t>
      </w:r>
    </w:p>
    <w:p w:rsidR="00295029" w:rsidRPr="00822663" w:rsidRDefault="00246CB4" w:rsidP="00A33D0B">
      <w:pPr>
        <w:tabs>
          <w:tab w:val="left" w:pos="851"/>
        </w:tabs>
        <w:ind w:left="567" w:firstLine="1"/>
        <w:jc w:val="both"/>
      </w:pPr>
      <w:r w:rsidRPr="00822663">
        <w:t>–</w:t>
      </w:r>
      <w:r w:rsidR="00295029" w:rsidRPr="00822663">
        <w:t xml:space="preserve"> </w:t>
      </w:r>
      <w:r w:rsidRPr="00822663">
        <w:tab/>
      </w:r>
      <w:r w:rsidR="00295029" w:rsidRPr="00822663">
        <w:t>логарифм по основанию десяти (</w:t>
      </w:r>
      <w:r w:rsidR="003E086E" w:rsidRPr="00822663">
        <w:rPr>
          <w:i/>
        </w:rPr>
        <w:t>«</w:t>
      </w:r>
      <w:r w:rsidR="00295029" w:rsidRPr="00822663">
        <w:rPr>
          <w:i/>
          <w:lang w:val="en-US"/>
        </w:rPr>
        <w:t>Logarithm</w:t>
      </w:r>
      <w:r w:rsidR="00295029" w:rsidRPr="00822663">
        <w:rPr>
          <w:i/>
        </w:rPr>
        <w:t xml:space="preserve"> </w:t>
      </w:r>
      <w:r w:rsidR="00295029" w:rsidRPr="00822663">
        <w:rPr>
          <w:i/>
          <w:lang w:val="en-US"/>
        </w:rPr>
        <w:t>Base</w:t>
      </w:r>
      <w:r w:rsidR="00295029" w:rsidRPr="00822663">
        <w:rPr>
          <w:i/>
        </w:rPr>
        <w:t xml:space="preserve"> 10</w:t>
      </w:r>
      <w:r w:rsidR="003E086E" w:rsidRPr="00822663">
        <w:rPr>
          <w:i/>
        </w:rPr>
        <w:t>»</w:t>
      </w:r>
      <w:r w:rsidR="00295029" w:rsidRPr="00822663">
        <w:t>);</w:t>
      </w:r>
    </w:p>
    <w:p w:rsidR="00295029" w:rsidRPr="00822663" w:rsidRDefault="00246CB4" w:rsidP="00A33D0B">
      <w:pPr>
        <w:tabs>
          <w:tab w:val="left" w:pos="851"/>
        </w:tabs>
        <w:ind w:left="567" w:firstLine="1"/>
        <w:jc w:val="both"/>
      </w:pPr>
      <w:r w:rsidRPr="00822663">
        <w:t>–</w:t>
      </w:r>
      <w:r w:rsidR="00295029" w:rsidRPr="00822663">
        <w:t xml:space="preserve"> </w:t>
      </w:r>
      <w:r w:rsidRPr="00822663">
        <w:tab/>
      </w:r>
      <w:r w:rsidR="00295029" w:rsidRPr="00822663">
        <w:t>логарифм по основанию двойки (</w:t>
      </w:r>
      <w:r w:rsidR="003E086E" w:rsidRPr="00822663">
        <w:rPr>
          <w:i/>
        </w:rPr>
        <w:t>«</w:t>
      </w:r>
      <w:r w:rsidR="00295029" w:rsidRPr="00822663">
        <w:rPr>
          <w:i/>
          <w:lang w:val="en-US"/>
        </w:rPr>
        <w:t>Logarithm</w:t>
      </w:r>
      <w:r w:rsidR="00295029" w:rsidRPr="00822663">
        <w:rPr>
          <w:i/>
        </w:rPr>
        <w:t xml:space="preserve"> </w:t>
      </w:r>
      <w:r w:rsidR="00295029" w:rsidRPr="00822663">
        <w:rPr>
          <w:i/>
          <w:lang w:val="en-US"/>
        </w:rPr>
        <w:t>Base</w:t>
      </w:r>
      <w:r w:rsidR="00295029" w:rsidRPr="00822663">
        <w:rPr>
          <w:i/>
        </w:rPr>
        <w:t xml:space="preserve"> 2</w:t>
      </w:r>
      <w:r w:rsidR="003E086E" w:rsidRPr="00822663">
        <w:rPr>
          <w:i/>
        </w:rPr>
        <w:t>»</w:t>
      </w:r>
      <w:r w:rsidR="00295029" w:rsidRPr="00822663">
        <w:t>);</w:t>
      </w:r>
    </w:p>
    <w:p w:rsidR="00295029" w:rsidRPr="00822663" w:rsidRDefault="00246CB4" w:rsidP="00A33D0B">
      <w:pPr>
        <w:tabs>
          <w:tab w:val="left" w:pos="851"/>
        </w:tabs>
        <w:ind w:left="567" w:firstLine="1"/>
        <w:jc w:val="both"/>
      </w:pPr>
      <w:r w:rsidRPr="00822663">
        <w:t>–</w:t>
      </w:r>
      <w:r w:rsidR="00295029" w:rsidRPr="00822663">
        <w:t xml:space="preserve"> </w:t>
      </w:r>
      <w:r w:rsidRPr="00822663">
        <w:tab/>
      </w:r>
      <w:r w:rsidR="00295029" w:rsidRPr="00822663">
        <w:t xml:space="preserve">логарифм по основанию </w:t>
      </w:r>
      <w:r w:rsidR="00295029" w:rsidRPr="00822663">
        <w:rPr>
          <w:i/>
          <w:lang w:val="en-US"/>
        </w:rPr>
        <w:t>X</w:t>
      </w:r>
      <w:r w:rsidR="00295029" w:rsidRPr="00822663">
        <w:t xml:space="preserve"> (</w:t>
      </w:r>
      <w:r w:rsidR="003E086E" w:rsidRPr="00822663">
        <w:rPr>
          <w:i/>
        </w:rPr>
        <w:t>«</w:t>
      </w:r>
      <w:r w:rsidR="00295029" w:rsidRPr="00822663">
        <w:rPr>
          <w:i/>
          <w:lang w:val="en-US"/>
        </w:rPr>
        <w:t>Logarithm</w:t>
      </w:r>
      <w:r w:rsidR="00295029" w:rsidRPr="00822663">
        <w:rPr>
          <w:i/>
        </w:rPr>
        <w:t xml:space="preserve"> </w:t>
      </w:r>
      <w:r w:rsidR="00295029" w:rsidRPr="00822663">
        <w:rPr>
          <w:i/>
          <w:lang w:val="en-US"/>
        </w:rPr>
        <w:t>Base</w:t>
      </w:r>
      <w:r w:rsidR="00295029" w:rsidRPr="00822663">
        <w:rPr>
          <w:i/>
        </w:rPr>
        <w:t xml:space="preserve"> </w:t>
      </w:r>
      <w:r w:rsidR="00295029" w:rsidRPr="00822663">
        <w:rPr>
          <w:i/>
          <w:lang w:val="en-US"/>
        </w:rPr>
        <w:t>X</w:t>
      </w:r>
      <w:r w:rsidR="003E086E" w:rsidRPr="00822663">
        <w:rPr>
          <w:i/>
        </w:rPr>
        <w:t>»</w:t>
      </w:r>
      <w:r w:rsidR="00295029" w:rsidRPr="00822663">
        <w:t>);</w:t>
      </w:r>
    </w:p>
    <w:p w:rsidR="00295029" w:rsidRPr="00822663" w:rsidRDefault="00246CB4" w:rsidP="00A33D0B">
      <w:pPr>
        <w:tabs>
          <w:tab w:val="left" w:pos="851"/>
        </w:tabs>
        <w:ind w:left="567" w:firstLine="1"/>
        <w:jc w:val="both"/>
      </w:pPr>
      <w:r w:rsidRPr="00822663">
        <w:t>–</w:t>
      </w:r>
      <w:r w:rsidR="00295029" w:rsidRPr="00822663">
        <w:t xml:space="preserve"> </w:t>
      </w:r>
      <w:r w:rsidRPr="00822663">
        <w:tab/>
      </w:r>
      <w:r w:rsidR="00295029" w:rsidRPr="00822663">
        <w:t>натуральный логарифм, проходящий через начало координат (</w:t>
      </w:r>
      <w:r w:rsidR="003E086E" w:rsidRPr="00822663">
        <w:rPr>
          <w:i/>
        </w:rPr>
        <w:t>«</w:t>
      </w:r>
      <w:r w:rsidR="00295029" w:rsidRPr="00822663">
        <w:rPr>
          <w:i/>
          <w:lang w:val="en-US"/>
        </w:rPr>
        <w:t>Natural</w:t>
      </w:r>
      <w:r w:rsidR="00295029" w:rsidRPr="00822663">
        <w:rPr>
          <w:i/>
        </w:rPr>
        <w:t xml:space="preserve"> </w:t>
      </w:r>
      <w:r w:rsidR="00295029" w:rsidRPr="00822663">
        <w:rPr>
          <w:i/>
          <w:lang w:val="en-US"/>
        </w:rPr>
        <w:t>Logarithm</w:t>
      </w:r>
      <w:r w:rsidR="00295029" w:rsidRPr="00822663">
        <w:rPr>
          <w:i/>
        </w:rPr>
        <w:t xml:space="preserve"> (</w:t>
      </w:r>
      <w:r w:rsidR="00295029" w:rsidRPr="00822663">
        <w:rPr>
          <w:i/>
          <w:lang w:val="en-US"/>
        </w:rPr>
        <w:t>Arg</w:t>
      </w:r>
      <w:r w:rsidR="00295029" w:rsidRPr="00822663">
        <w:rPr>
          <w:i/>
        </w:rPr>
        <w:t xml:space="preserve"> + 1)</w:t>
      </w:r>
      <w:r w:rsidR="003E086E" w:rsidRPr="00822663">
        <w:rPr>
          <w:i/>
        </w:rPr>
        <w:t>»</w:t>
      </w:r>
      <w:r w:rsidR="00295029" w:rsidRPr="00822663">
        <w:t>).</w:t>
      </w:r>
    </w:p>
    <w:p w:rsidR="00295029" w:rsidRPr="00822663" w:rsidRDefault="00295029" w:rsidP="009C2FB2">
      <w:pPr>
        <w:jc w:val="center"/>
      </w:pPr>
    </w:p>
    <w:p w:rsidR="00295029" w:rsidRPr="00822663" w:rsidRDefault="00295029" w:rsidP="009C2FB2">
      <w:pPr>
        <w:jc w:val="center"/>
      </w:pPr>
      <w:r w:rsidRPr="00822663">
        <w:rPr>
          <w:noProof/>
          <w:lang w:eastAsia="ru-RU"/>
        </w:rPr>
        <w:drawing>
          <wp:inline distT="0" distB="0" distL="0" distR="0" wp14:anchorId="554CE44A" wp14:editId="01DEDA9B">
            <wp:extent cx="1996323" cy="1197794"/>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0" cstate="print"/>
                    <a:srcRect l="45590" t="51035" r="35147" b="28437"/>
                    <a:stretch>
                      <a:fillRect/>
                    </a:stretch>
                  </pic:blipFill>
                  <pic:spPr bwMode="auto">
                    <a:xfrm>
                      <a:off x="0" y="0"/>
                      <a:ext cx="2061416" cy="1236850"/>
                    </a:xfrm>
                    <a:prstGeom prst="rect">
                      <a:avLst/>
                    </a:prstGeom>
                    <a:noFill/>
                    <a:ln w="9525">
                      <a:noFill/>
                      <a:miter lim="800000"/>
                      <a:headEnd/>
                      <a:tailEnd/>
                    </a:ln>
                  </pic:spPr>
                </pic:pic>
              </a:graphicData>
            </a:graphic>
          </wp:inline>
        </w:drawing>
      </w:r>
    </w:p>
    <w:p w:rsidR="00295029" w:rsidRPr="00822663" w:rsidRDefault="00295029" w:rsidP="009C2FB2">
      <w:pPr>
        <w:jc w:val="center"/>
      </w:pPr>
      <w:r w:rsidRPr="00822663">
        <w:t xml:space="preserve">Рисунок </w:t>
      </w:r>
      <w:r w:rsidR="003E086E" w:rsidRPr="00822663">
        <w:t>4.2.1.</w:t>
      </w:r>
      <w:r w:rsidRPr="00822663">
        <w:t>3 – Подраздел логарифмических (</w:t>
      </w:r>
      <w:r w:rsidR="003E086E" w:rsidRPr="00822663">
        <w:rPr>
          <w:i/>
        </w:rPr>
        <w:t>«</w:t>
      </w:r>
      <w:r w:rsidRPr="00822663">
        <w:rPr>
          <w:i/>
          <w:lang w:val="en-US"/>
        </w:rPr>
        <w:t>Logarithmic</w:t>
      </w:r>
      <w:r w:rsidR="003E086E" w:rsidRPr="00822663">
        <w:rPr>
          <w:i/>
        </w:rPr>
        <w:t>»</w:t>
      </w:r>
      <w:r w:rsidRPr="00822663">
        <w:t>) функций раздела численных (</w:t>
      </w:r>
      <w:r w:rsidR="003E086E" w:rsidRPr="00822663">
        <w:rPr>
          <w:i/>
        </w:rPr>
        <w:t>«</w:t>
      </w:r>
      <w:r w:rsidRPr="00822663">
        <w:rPr>
          <w:i/>
          <w:lang w:val="en-US"/>
        </w:rPr>
        <w:t>Numeric</w:t>
      </w:r>
      <w:r w:rsidR="003E086E" w:rsidRPr="00822663">
        <w:rPr>
          <w:i/>
        </w:rPr>
        <w:t>»</w:t>
      </w:r>
      <w:r w:rsidRPr="00822663">
        <w:t>) функций</w:t>
      </w:r>
      <w:r w:rsidR="004554AB" w:rsidRPr="00822663">
        <w:t>, размещаемых</w:t>
      </w:r>
      <w:r w:rsidRPr="00822663">
        <w:t xml:space="preserve"> на блок-диаграмм</w:t>
      </w:r>
      <w:r w:rsidR="004554AB" w:rsidRPr="00822663">
        <w:t>ах ВП</w:t>
      </w:r>
    </w:p>
    <w:p w:rsidR="00295029" w:rsidRPr="00822663" w:rsidRDefault="00295029" w:rsidP="009C2FB2">
      <w:pPr>
        <w:jc w:val="center"/>
      </w:pPr>
    </w:p>
    <w:p w:rsidR="00295029" w:rsidRPr="00822663" w:rsidRDefault="00295029" w:rsidP="009C2FB2">
      <w:pPr>
        <w:jc w:val="both"/>
      </w:pPr>
      <w:r w:rsidRPr="00822663">
        <w:t xml:space="preserve">Далее рассмотрен подраздел дополнительных численных констант (Рисунок </w:t>
      </w:r>
      <w:r w:rsidR="003E086E" w:rsidRPr="00822663">
        <w:t>4.2.1.</w:t>
      </w:r>
      <w:r w:rsidRPr="00822663">
        <w:t>4):</w:t>
      </w:r>
    </w:p>
    <w:p w:rsidR="00295029" w:rsidRPr="00822663" w:rsidRDefault="00295029" w:rsidP="009C2FB2">
      <w:pPr>
        <w:jc w:val="center"/>
      </w:pP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цветовая константа (</w:t>
      </w:r>
      <w:r w:rsidR="003E086E" w:rsidRPr="00822663">
        <w:rPr>
          <w:i/>
        </w:rPr>
        <w:t>«</w:t>
      </w:r>
      <w:r w:rsidR="00295029" w:rsidRPr="00822663">
        <w:rPr>
          <w:i/>
          <w:lang w:val="en-US"/>
        </w:rPr>
        <w:t>Color</w:t>
      </w:r>
      <w:r w:rsidR="00295029" w:rsidRPr="00822663">
        <w:rPr>
          <w:i/>
        </w:rPr>
        <w:t xml:space="preserve"> </w:t>
      </w:r>
      <w:r w:rsidR="00295029" w:rsidRPr="00822663">
        <w:rPr>
          <w:i/>
          <w:lang w:val="en-US"/>
        </w:rPr>
        <w:t>Box</w:t>
      </w:r>
      <w:r w:rsidR="00295029" w:rsidRPr="00822663">
        <w:rPr>
          <w:i/>
        </w:rPr>
        <w:t xml:space="preserve"> </w:t>
      </w:r>
      <w:r w:rsidR="00295029" w:rsidRPr="00822663">
        <w:rPr>
          <w:i/>
          <w:lang w:val="en-US"/>
        </w:rPr>
        <w:t>Constant</w:t>
      </w:r>
      <w:r w:rsidR="003E086E" w:rsidRPr="00822663">
        <w:rPr>
          <w:i/>
        </w:rPr>
        <w:t>»</w:t>
      </w:r>
      <w:r w:rsidR="00295029" w:rsidRPr="00822663">
        <w:t>);</w:t>
      </w: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символьная константа списка значений для интерфейсного элемента «список» (</w:t>
      </w:r>
      <w:r w:rsidR="003E086E" w:rsidRPr="00822663">
        <w:rPr>
          <w:i/>
        </w:rPr>
        <w:t>«</w:t>
      </w:r>
      <w:r w:rsidR="00295029" w:rsidRPr="00822663">
        <w:rPr>
          <w:i/>
          <w:lang w:val="en-US"/>
        </w:rPr>
        <w:t>Listbox</w:t>
      </w:r>
      <w:r w:rsidR="00295029" w:rsidRPr="00822663">
        <w:rPr>
          <w:i/>
        </w:rPr>
        <w:t xml:space="preserve"> </w:t>
      </w:r>
      <w:r w:rsidR="00295029" w:rsidRPr="00822663">
        <w:rPr>
          <w:i/>
          <w:lang w:val="en-US"/>
        </w:rPr>
        <w:t>Symbol</w:t>
      </w:r>
      <w:r w:rsidR="00295029" w:rsidRPr="00822663">
        <w:rPr>
          <w:i/>
        </w:rPr>
        <w:t xml:space="preserve"> </w:t>
      </w:r>
      <w:r w:rsidR="00295029" w:rsidRPr="00822663">
        <w:rPr>
          <w:i/>
          <w:lang w:val="en-US"/>
        </w:rPr>
        <w:t>Ring</w:t>
      </w:r>
      <w:r w:rsidR="00295029" w:rsidRPr="00822663">
        <w:rPr>
          <w:i/>
        </w:rPr>
        <w:t xml:space="preserve"> </w:t>
      </w:r>
      <w:r w:rsidR="00295029" w:rsidRPr="00822663">
        <w:rPr>
          <w:i/>
          <w:lang w:val="en-US"/>
        </w:rPr>
        <w:t>Constant</w:t>
      </w:r>
      <w:r w:rsidR="003E086E" w:rsidRPr="00822663">
        <w:rPr>
          <w:i/>
        </w:rPr>
        <w:t>»</w:t>
      </w:r>
      <w:r w:rsidR="00295029" w:rsidRPr="00822663">
        <w:t>);</w:t>
      </w: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константа списка ошибок (</w:t>
      </w:r>
      <w:r w:rsidR="003E086E" w:rsidRPr="00822663">
        <w:rPr>
          <w:i/>
        </w:rPr>
        <w:t>«</w:t>
      </w:r>
      <w:r w:rsidR="00295029" w:rsidRPr="00822663">
        <w:rPr>
          <w:i/>
          <w:lang w:val="en-US"/>
        </w:rPr>
        <w:t>Error</w:t>
      </w:r>
      <w:r w:rsidR="00295029" w:rsidRPr="00822663">
        <w:rPr>
          <w:i/>
        </w:rPr>
        <w:t xml:space="preserve"> </w:t>
      </w:r>
      <w:r w:rsidR="00295029" w:rsidRPr="00822663">
        <w:rPr>
          <w:i/>
          <w:lang w:val="en-US"/>
        </w:rPr>
        <w:t>Ring</w:t>
      </w:r>
      <w:r w:rsidR="00295029" w:rsidRPr="00822663">
        <w:rPr>
          <w:i/>
        </w:rPr>
        <w:t xml:space="preserve"> </w:t>
      </w:r>
      <w:r w:rsidR="00295029" w:rsidRPr="00822663">
        <w:rPr>
          <w:i/>
          <w:lang w:val="en-US"/>
        </w:rPr>
        <w:t>Constant</w:t>
      </w:r>
      <w:r w:rsidR="003E086E" w:rsidRPr="00822663">
        <w:rPr>
          <w:i/>
        </w:rPr>
        <w:t>»</w:t>
      </w:r>
      <w:r w:rsidR="00295029" w:rsidRPr="00822663">
        <w:t>);</w:t>
      </w: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Пифагорова константа (</w:t>
      </w:r>
      <w:r w:rsidR="003E086E" w:rsidRPr="00822663">
        <w:rPr>
          <w:i/>
        </w:rPr>
        <w:t>«</w:t>
      </w:r>
      <w:r w:rsidR="00295029" w:rsidRPr="00822663">
        <w:rPr>
          <w:i/>
          <w:lang w:val="en-US"/>
        </w:rPr>
        <w:t>Pi</w:t>
      </w:r>
      <w:r w:rsidR="003E086E" w:rsidRPr="00822663">
        <w:rPr>
          <w:i/>
        </w:rPr>
        <w:t>»</w:t>
      </w:r>
      <w:r w:rsidR="00295029" w:rsidRPr="00822663">
        <w:t>);</w:t>
      </w: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Пифагорова константа, умноженная на два (</w:t>
      </w:r>
      <w:r w:rsidR="003E086E" w:rsidRPr="00822663">
        <w:rPr>
          <w:i/>
        </w:rPr>
        <w:t>«</w:t>
      </w:r>
      <w:r w:rsidR="00295029" w:rsidRPr="00822663">
        <w:rPr>
          <w:i/>
          <w:lang w:val="en-US"/>
        </w:rPr>
        <w:t>Pi</w:t>
      </w:r>
      <w:r w:rsidR="00295029" w:rsidRPr="00822663">
        <w:rPr>
          <w:i/>
        </w:rPr>
        <w:t xml:space="preserve"> </w:t>
      </w:r>
      <w:r w:rsidR="00295029" w:rsidRPr="00822663">
        <w:rPr>
          <w:i/>
          <w:lang w:val="en-US"/>
        </w:rPr>
        <w:t>Multiplied</w:t>
      </w:r>
      <w:r w:rsidR="00295029" w:rsidRPr="00822663">
        <w:rPr>
          <w:i/>
        </w:rPr>
        <w:t xml:space="preserve"> </w:t>
      </w:r>
      <w:r w:rsidR="00295029" w:rsidRPr="00822663">
        <w:rPr>
          <w:i/>
          <w:lang w:val="en-US"/>
        </w:rPr>
        <w:t>By</w:t>
      </w:r>
      <w:r w:rsidR="00295029" w:rsidRPr="00822663">
        <w:rPr>
          <w:i/>
        </w:rPr>
        <w:t xml:space="preserve"> 2</w:t>
      </w:r>
      <w:r w:rsidR="003E086E" w:rsidRPr="00822663">
        <w:rPr>
          <w:i/>
        </w:rPr>
        <w:t>»</w:t>
      </w:r>
      <w:r w:rsidR="00295029" w:rsidRPr="00822663">
        <w:t>);</w:t>
      </w: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Пифагорова константа, делённая на два (</w:t>
      </w:r>
      <w:r w:rsidR="003E086E" w:rsidRPr="00822663">
        <w:rPr>
          <w:i/>
        </w:rPr>
        <w:t>«</w:t>
      </w:r>
      <w:r w:rsidR="00295029" w:rsidRPr="00822663">
        <w:rPr>
          <w:i/>
          <w:lang w:val="en-US"/>
        </w:rPr>
        <w:t>Pi</w:t>
      </w:r>
      <w:r w:rsidR="00295029" w:rsidRPr="00822663">
        <w:rPr>
          <w:i/>
        </w:rPr>
        <w:t xml:space="preserve"> </w:t>
      </w:r>
      <w:r w:rsidR="00295029" w:rsidRPr="00822663">
        <w:rPr>
          <w:i/>
          <w:lang w:val="en-US"/>
        </w:rPr>
        <w:t>Divided</w:t>
      </w:r>
      <w:r w:rsidR="00295029" w:rsidRPr="00822663">
        <w:rPr>
          <w:i/>
        </w:rPr>
        <w:t xml:space="preserve"> </w:t>
      </w:r>
      <w:r w:rsidR="00295029" w:rsidRPr="00822663">
        <w:rPr>
          <w:i/>
          <w:lang w:val="en-US"/>
        </w:rPr>
        <w:t>By</w:t>
      </w:r>
      <w:r w:rsidR="00295029" w:rsidRPr="00822663">
        <w:rPr>
          <w:i/>
        </w:rPr>
        <w:t xml:space="preserve"> 2</w:t>
      </w:r>
      <w:r w:rsidR="003E086E" w:rsidRPr="00822663">
        <w:rPr>
          <w:i/>
        </w:rPr>
        <w:t>»</w:t>
      </w:r>
      <w:r w:rsidR="00295029" w:rsidRPr="00822663">
        <w:t>);</w:t>
      </w: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обращённая Пифагорова константа (</w:t>
      </w:r>
      <w:r w:rsidR="003E086E" w:rsidRPr="00822663">
        <w:rPr>
          <w:i/>
        </w:rPr>
        <w:t>«</w:t>
      </w:r>
      <w:r w:rsidR="00295029" w:rsidRPr="00822663">
        <w:rPr>
          <w:i/>
          <w:lang w:val="en-US"/>
        </w:rPr>
        <w:t>Reciprocal</w:t>
      </w:r>
      <w:r w:rsidR="00295029" w:rsidRPr="00822663">
        <w:rPr>
          <w:i/>
        </w:rPr>
        <w:t xml:space="preserve"> </w:t>
      </w:r>
      <w:r w:rsidR="00295029" w:rsidRPr="00822663">
        <w:rPr>
          <w:i/>
          <w:lang w:val="en-US"/>
        </w:rPr>
        <w:t>Of</w:t>
      </w:r>
      <w:r w:rsidR="00295029" w:rsidRPr="00822663">
        <w:rPr>
          <w:i/>
        </w:rPr>
        <w:t xml:space="preserve"> </w:t>
      </w:r>
      <w:r w:rsidR="00295029" w:rsidRPr="00822663">
        <w:rPr>
          <w:i/>
          <w:lang w:val="en-US"/>
        </w:rPr>
        <w:t>Pi</w:t>
      </w:r>
      <w:r w:rsidR="003E086E" w:rsidRPr="00822663">
        <w:rPr>
          <w:i/>
        </w:rPr>
        <w:t>»</w:t>
      </w:r>
      <w:r w:rsidR="00295029" w:rsidRPr="00822663">
        <w:t>);</w:t>
      </w: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натуральный логарифм Пифагоровой константы (</w:t>
      </w:r>
      <w:r w:rsidR="003E086E" w:rsidRPr="00822663">
        <w:rPr>
          <w:i/>
        </w:rPr>
        <w:t>«</w:t>
      </w:r>
      <w:r w:rsidR="00295029" w:rsidRPr="00822663">
        <w:rPr>
          <w:i/>
          <w:lang w:val="en-US"/>
        </w:rPr>
        <w:t>Natural</w:t>
      </w:r>
      <w:r w:rsidR="00295029" w:rsidRPr="00822663">
        <w:rPr>
          <w:i/>
        </w:rPr>
        <w:t xml:space="preserve"> </w:t>
      </w:r>
      <w:r w:rsidR="00295029" w:rsidRPr="00822663">
        <w:rPr>
          <w:i/>
          <w:lang w:val="en-US"/>
        </w:rPr>
        <w:t>Logarithm</w:t>
      </w:r>
      <w:r w:rsidR="00295029" w:rsidRPr="00822663">
        <w:rPr>
          <w:i/>
        </w:rPr>
        <w:t xml:space="preserve"> </w:t>
      </w:r>
      <w:r w:rsidR="00295029" w:rsidRPr="00822663">
        <w:rPr>
          <w:i/>
          <w:lang w:val="en-US"/>
        </w:rPr>
        <w:t>Of</w:t>
      </w:r>
      <w:r w:rsidR="00295029" w:rsidRPr="00822663">
        <w:rPr>
          <w:i/>
        </w:rPr>
        <w:t xml:space="preserve"> </w:t>
      </w:r>
      <w:r w:rsidR="00295029" w:rsidRPr="00822663">
        <w:rPr>
          <w:i/>
          <w:lang w:val="en-US"/>
        </w:rPr>
        <w:t>Pi</w:t>
      </w:r>
      <w:r w:rsidR="003E086E" w:rsidRPr="00822663">
        <w:rPr>
          <w:i/>
        </w:rPr>
        <w:t>»</w:t>
      </w:r>
      <w:r w:rsidR="00295029" w:rsidRPr="00822663">
        <w:t>);</w:t>
      </w: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минус бесконечность (</w:t>
      </w:r>
      <w:r w:rsidR="003E086E" w:rsidRPr="00822663">
        <w:rPr>
          <w:i/>
        </w:rPr>
        <w:t>«</w:t>
      </w:r>
      <w:r w:rsidR="00295029" w:rsidRPr="00822663">
        <w:rPr>
          <w:i/>
          <w:lang w:val="en-US"/>
        </w:rPr>
        <w:t>Negative</w:t>
      </w:r>
      <w:r w:rsidR="00295029" w:rsidRPr="00822663">
        <w:rPr>
          <w:i/>
        </w:rPr>
        <w:t xml:space="preserve"> </w:t>
      </w:r>
      <w:r w:rsidR="00295029" w:rsidRPr="00822663">
        <w:rPr>
          <w:i/>
          <w:lang w:val="en-US"/>
        </w:rPr>
        <w:t>Infinity</w:t>
      </w:r>
      <w:r w:rsidR="003E086E" w:rsidRPr="00822663">
        <w:rPr>
          <w:i/>
        </w:rPr>
        <w:t>»</w:t>
      </w:r>
      <w:r w:rsidR="00295029" w:rsidRPr="00822663">
        <w:t>);</w:t>
      </w:r>
    </w:p>
    <w:p w:rsidR="00295029" w:rsidRPr="00822663" w:rsidRDefault="00990BE2" w:rsidP="00A33D0B">
      <w:pPr>
        <w:tabs>
          <w:tab w:val="left" w:pos="851"/>
        </w:tabs>
        <w:ind w:left="567" w:firstLine="1"/>
        <w:jc w:val="both"/>
      </w:pPr>
      <w:r w:rsidRPr="00822663">
        <w:lastRenderedPageBreak/>
        <w:t>–</w:t>
      </w:r>
      <w:r w:rsidR="00295029" w:rsidRPr="00822663">
        <w:t xml:space="preserve"> </w:t>
      </w:r>
      <w:r w:rsidRPr="00822663">
        <w:tab/>
      </w:r>
      <w:r w:rsidR="00295029" w:rsidRPr="00822663">
        <w:t>основание натурального логарифма (</w:t>
      </w:r>
      <w:r w:rsidR="003E086E" w:rsidRPr="00822663">
        <w:rPr>
          <w:i/>
        </w:rPr>
        <w:t>«</w:t>
      </w:r>
      <w:r w:rsidR="00295029" w:rsidRPr="00822663">
        <w:rPr>
          <w:i/>
          <w:lang w:val="en-US"/>
        </w:rPr>
        <w:t>Natural</w:t>
      </w:r>
      <w:r w:rsidR="00295029" w:rsidRPr="00822663">
        <w:rPr>
          <w:i/>
        </w:rPr>
        <w:t xml:space="preserve"> </w:t>
      </w:r>
      <w:r w:rsidR="00295029" w:rsidRPr="00822663">
        <w:rPr>
          <w:i/>
          <w:lang w:val="en-US"/>
        </w:rPr>
        <w:t>Logarithm</w:t>
      </w:r>
      <w:r w:rsidR="00295029" w:rsidRPr="00822663">
        <w:rPr>
          <w:i/>
        </w:rPr>
        <w:t xml:space="preserve"> </w:t>
      </w:r>
      <w:r w:rsidR="00295029" w:rsidRPr="00822663">
        <w:rPr>
          <w:i/>
          <w:lang w:val="en-US"/>
        </w:rPr>
        <w:t>Base</w:t>
      </w:r>
      <w:r w:rsidR="003E086E" w:rsidRPr="00822663">
        <w:rPr>
          <w:i/>
        </w:rPr>
        <w:t>»</w:t>
      </w:r>
      <w:r w:rsidR="00295029" w:rsidRPr="00822663">
        <w:t>);</w:t>
      </w: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обращённое основание натурального логарифма (</w:t>
      </w:r>
      <w:r w:rsidR="003E086E" w:rsidRPr="00822663">
        <w:rPr>
          <w:i/>
        </w:rPr>
        <w:t>«</w:t>
      </w:r>
      <w:r w:rsidR="00295029" w:rsidRPr="00822663">
        <w:rPr>
          <w:i/>
          <w:lang w:val="en-US"/>
        </w:rPr>
        <w:t>Reciprocal</w:t>
      </w:r>
      <w:r w:rsidR="00295029" w:rsidRPr="00822663">
        <w:rPr>
          <w:i/>
        </w:rPr>
        <w:t xml:space="preserve"> </w:t>
      </w:r>
      <w:r w:rsidR="00295029" w:rsidRPr="00822663">
        <w:rPr>
          <w:i/>
          <w:lang w:val="en-US"/>
        </w:rPr>
        <w:t>Of</w:t>
      </w:r>
      <w:r w:rsidR="00295029" w:rsidRPr="00822663">
        <w:rPr>
          <w:i/>
        </w:rPr>
        <w:t xml:space="preserve"> </w:t>
      </w:r>
      <w:r w:rsidR="00295029" w:rsidRPr="00822663">
        <w:rPr>
          <w:i/>
          <w:lang w:val="en-US"/>
        </w:rPr>
        <w:t>e</w:t>
      </w:r>
      <w:r w:rsidR="003E086E" w:rsidRPr="00822663">
        <w:rPr>
          <w:i/>
        </w:rPr>
        <w:t>»</w:t>
      </w:r>
      <w:r w:rsidR="00295029" w:rsidRPr="00822663">
        <w:t>);</w:t>
      </w: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логарифм экспоненты по основанию десяти (</w:t>
      </w:r>
      <w:r w:rsidR="003E086E" w:rsidRPr="00822663">
        <w:rPr>
          <w:i/>
        </w:rPr>
        <w:t>«</w:t>
      </w:r>
      <w:r w:rsidR="00295029" w:rsidRPr="00822663">
        <w:rPr>
          <w:i/>
          <w:lang w:val="en-US"/>
        </w:rPr>
        <w:t>Base</w:t>
      </w:r>
      <w:r w:rsidR="00295029" w:rsidRPr="00822663">
        <w:rPr>
          <w:i/>
        </w:rPr>
        <w:t xml:space="preserve"> 10 </w:t>
      </w:r>
      <w:r w:rsidR="00295029" w:rsidRPr="00822663">
        <w:rPr>
          <w:i/>
          <w:lang w:val="en-US"/>
        </w:rPr>
        <w:t>Logarithm</w:t>
      </w:r>
      <w:r w:rsidR="00295029" w:rsidRPr="00822663">
        <w:rPr>
          <w:i/>
        </w:rPr>
        <w:t xml:space="preserve"> </w:t>
      </w:r>
      <w:r w:rsidR="00295029" w:rsidRPr="00822663">
        <w:rPr>
          <w:i/>
          <w:lang w:val="en-US"/>
        </w:rPr>
        <w:t>Of</w:t>
      </w:r>
      <w:r w:rsidR="00295029" w:rsidRPr="00822663">
        <w:rPr>
          <w:i/>
        </w:rPr>
        <w:t xml:space="preserve"> </w:t>
      </w:r>
      <w:r w:rsidR="00295029" w:rsidRPr="00822663">
        <w:rPr>
          <w:i/>
          <w:lang w:val="en-US"/>
        </w:rPr>
        <w:t>e</w:t>
      </w:r>
      <w:r w:rsidR="003E086E" w:rsidRPr="00822663">
        <w:rPr>
          <w:i/>
        </w:rPr>
        <w:t>»</w:t>
      </w:r>
      <w:r w:rsidR="00295029" w:rsidRPr="00822663">
        <w:t>);</w:t>
      </w: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натуральный логарифм десяти (</w:t>
      </w:r>
      <w:r w:rsidR="003E086E" w:rsidRPr="00822663">
        <w:rPr>
          <w:i/>
        </w:rPr>
        <w:t>«</w:t>
      </w:r>
      <w:r w:rsidR="00295029" w:rsidRPr="00822663">
        <w:rPr>
          <w:i/>
          <w:lang w:val="en-US"/>
        </w:rPr>
        <w:t>Natural</w:t>
      </w:r>
      <w:r w:rsidR="00295029" w:rsidRPr="00822663">
        <w:rPr>
          <w:i/>
        </w:rPr>
        <w:t xml:space="preserve"> </w:t>
      </w:r>
      <w:r w:rsidR="00295029" w:rsidRPr="00822663">
        <w:rPr>
          <w:i/>
          <w:lang w:val="en-US"/>
        </w:rPr>
        <w:t>Logarithm</w:t>
      </w:r>
      <w:r w:rsidR="00295029" w:rsidRPr="00822663">
        <w:rPr>
          <w:i/>
        </w:rPr>
        <w:t xml:space="preserve"> </w:t>
      </w:r>
      <w:r w:rsidR="00295029" w:rsidRPr="00822663">
        <w:rPr>
          <w:i/>
          <w:lang w:val="en-US"/>
        </w:rPr>
        <w:t>Of</w:t>
      </w:r>
      <w:r w:rsidR="00295029" w:rsidRPr="00822663">
        <w:rPr>
          <w:i/>
        </w:rPr>
        <w:t xml:space="preserve"> 10</w:t>
      </w:r>
      <w:r w:rsidR="003E086E" w:rsidRPr="00822663">
        <w:rPr>
          <w:i/>
        </w:rPr>
        <w:t>»</w:t>
      </w:r>
      <w:r w:rsidR="00295029" w:rsidRPr="00822663">
        <w:t>);</w:t>
      </w: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натуральный логарифм двойки (</w:t>
      </w:r>
      <w:r w:rsidR="003E086E" w:rsidRPr="00822663">
        <w:rPr>
          <w:i/>
        </w:rPr>
        <w:t>«</w:t>
      </w:r>
      <w:r w:rsidR="00295029" w:rsidRPr="00822663">
        <w:rPr>
          <w:i/>
          <w:lang w:val="en-US"/>
        </w:rPr>
        <w:t>Natural</w:t>
      </w:r>
      <w:r w:rsidR="00295029" w:rsidRPr="00822663">
        <w:rPr>
          <w:i/>
        </w:rPr>
        <w:t xml:space="preserve"> </w:t>
      </w:r>
      <w:r w:rsidR="00295029" w:rsidRPr="00822663">
        <w:rPr>
          <w:i/>
          <w:lang w:val="en-US"/>
        </w:rPr>
        <w:t>Logarithm</w:t>
      </w:r>
      <w:r w:rsidR="00295029" w:rsidRPr="00822663">
        <w:rPr>
          <w:i/>
        </w:rPr>
        <w:t xml:space="preserve"> </w:t>
      </w:r>
      <w:r w:rsidR="00295029" w:rsidRPr="00822663">
        <w:rPr>
          <w:i/>
          <w:lang w:val="en-US"/>
        </w:rPr>
        <w:t>Of</w:t>
      </w:r>
      <w:r w:rsidR="00295029" w:rsidRPr="00822663">
        <w:rPr>
          <w:i/>
        </w:rPr>
        <w:t xml:space="preserve"> 2</w:t>
      </w:r>
      <w:r w:rsidR="003E086E" w:rsidRPr="00822663">
        <w:rPr>
          <w:i/>
        </w:rPr>
        <w:t>»</w:t>
      </w:r>
      <w:r w:rsidR="00295029" w:rsidRPr="00822663">
        <w:t>);</w:t>
      </w: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плюс бесконечность (</w:t>
      </w:r>
      <w:r w:rsidR="003E086E" w:rsidRPr="00822663">
        <w:rPr>
          <w:i/>
        </w:rPr>
        <w:t>«</w:t>
      </w:r>
      <w:r w:rsidR="00295029" w:rsidRPr="00822663">
        <w:rPr>
          <w:i/>
          <w:lang w:val="en-US"/>
        </w:rPr>
        <w:t>Positive</w:t>
      </w:r>
      <w:r w:rsidR="00295029" w:rsidRPr="00822663">
        <w:rPr>
          <w:i/>
        </w:rPr>
        <w:t xml:space="preserve"> </w:t>
      </w:r>
      <w:r w:rsidR="00295029" w:rsidRPr="00822663">
        <w:rPr>
          <w:i/>
          <w:lang w:val="en-US"/>
        </w:rPr>
        <w:t>Infinity</w:t>
      </w:r>
      <w:r w:rsidR="003E086E" w:rsidRPr="00822663">
        <w:rPr>
          <w:i/>
        </w:rPr>
        <w:t>»</w:t>
      </w:r>
      <w:r w:rsidR="00295029" w:rsidRPr="00822663">
        <w:t>);</w:t>
      </w: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постоянная Планка (</w:t>
      </w:r>
      <w:r w:rsidR="003E086E" w:rsidRPr="00822663">
        <w:rPr>
          <w:i/>
        </w:rPr>
        <w:t>«</w:t>
      </w:r>
      <w:r w:rsidR="00295029" w:rsidRPr="00822663">
        <w:rPr>
          <w:i/>
          <w:lang w:val="en-US"/>
        </w:rPr>
        <w:t>Planck</w:t>
      </w:r>
      <w:r w:rsidR="00295029" w:rsidRPr="00822663">
        <w:rPr>
          <w:i/>
        </w:rPr>
        <w:t xml:space="preserve"> </w:t>
      </w:r>
      <w:r w:rsidR="00295029" w:rsidRPr="00822663">
        <w:rPr>
          <w:i/>
          <w:lang w:val="en-US"/>
        </w:rPr>
        <w:t>Constant</w:t>
      </w:r>
      <w:r w:rsidR="00295029" w:rsidRPr="00822663">
        <w:rPr>
          <w:i/>
        </w:rPr>
        <w:t xml:space="preserve"> (</w:t>
      </w:r>
      <w:r w:rsidR="00295029" w:rsidRPr="00822663">
        <w:rPr>
          <w:i/>
          <w:lang w:val="en-US"/>
        </w:rPr>
        <w:t>J</w:t>
      </w:r>
      <w:r w:rsidR="00295029" w:rsidRPr="00822663">
        <w:rPr>
          <w:i/>
        </w:rPr>
        <w:t>/</w:t>
      </w:r>
      <w:r w:rsidR="00295029" w:rsidRPr="00822663">
        <w:rPr>
          <w:i/>
          <w:lang w:val="en-US"/>
        </w:rPr>
        <w:t>Hz</w:t>
      </w:r>
      <w:r w:rsidR="00295029" w:rsidRPr="00822663">
        <w:rPr>
          <w:i/>
        </w:rPr>
        <w:t>)</w:t>
      </w:r>
      <w:r w:rsidR="003E086E" w:rsidRPr="00822663">
        <w:rPr>
          <w:i/>
        </w:rPr>
        <w:t>»</w:t>
      </w:r>
      <w:r w:rsidR="00295029" w:rsidRPr="00822663">
        <w:t>);</w:t>
      </w:r>
    </w:p>
    <w:p w:rsidR="00295029" w:rsidRPr="00822663" w:rsidRDefault="00990BE2" w:rsidP="00A33D0B">
      <w:pPr>
        <w:tabs>
          <w:tab w:val="left" w:pos="851"/>
        </w:tabs>
        <w:ind w:left="567" w:firstLine="1"/>
        <w:jc w:val="both"/>
        <w:rPr>
          <w:lang w:val="en-US"/>
        </w:rPr>
      </w:pPr>
      <w:r w:rsidRPr="00822663">
        <w:rPr>
          <w:lang w:val="en-US"/>
        </w:rPr>
        <w:t xml:space="preserve">– </w:t>
      </w:r>
      <w:r w:rsidRPr="00822663">
        <w:rPr>
          <w:lang w:val="en-US"/>
        </w:rPr>
        <w:tab/>
      </w:r>
      <w:r w:rsidR="00295029" w:rsidRPr="00822663">
        <w:t>элементарный</w:t>
      </w:r>
      <w:r w:rsidR="00295029" w:rsidRPr="00822663">
        <w:rPr>
          <w:lang w:val="en-US"/>
        </w:rPr>
        <w:t xml:space="preserve"> </w:t>
      </w:r>
      <w:r w:rsidR="00295029" w:rsidRPr="00822663">
        <w:t>заряд</w:t>
      </w:r>
      <w:r w:rsidR="00295029" w:rsidRPr="00822663">
        <w:rPr>
          <w:lang w:val="en-US"/>
        </w:rPr>
        <w:t xml:space="preserve"> (</w:t>
      </w:r>
      <w:r w:rsidR="003E086E" w:rsidRPr="00822663">
        <w:rPr>
          <w:i/>
          <w:lang w:val="en-US"/>
        </w:rPr>
        <w:t>«</w:t>
      </w:r>
      <w:r w:rsidR="00295029" w:rsidRPr="00822663">
        <w:rPr>
          <w:i/>
          <w:lang w:val="en-US"/>
        </w:rPr>
        <w:t>Elementary Charge (C)</w:t>
      </w:r>
      <w:r w:rsidR="003E086E" w:rsidRPr="00822663">
        <w:rPr>
          <w:i/>
          <w:lang w:val="en-US"/>
        </w:rPr>
        <w:t>»</w:t>
      </w:r>
      <w:r w:rsidR="00295029" w:rsidRPr="00822663">
        <w:rPr>
          <w:lang w:val="en-US"/>
        </w:rPr>
        <w:t>);</w:t>
      </w:r>
    </w:p>
    <w:p w:rsidR="00295029" w:rsidRPr="00822663" w:rsidRDefault="00990BE2" w:rsidP="00A33D0B">
      <w:pPr>
        <w:tabs>
          <w:tab w:val="left" w:pos="851"/>
        </w:tabs>
        <w:ind w:left="567" w:firstLine="1"/>
        <w:jc w:val="both"/>
        <w:rPr>
          <w:lang w:val="en-US"/>
        </w:rPr>
      </w:pPr>
      <w:r w:rsidRPr="00822663">
        <w:rPr>
          <w:lang w:val="en-US"/>
        </w:rPr>
        <w:t>–</w:t>
      </w:r>
      <w:r w:rsidR="00295029" w:rsidRPr="00822663">
        <w:rPr>
          <w:lang w:val="en-US"/>
        </w:rPr>
        <w:t xml:space="preserve"> </w:t>
      </w:r>
      <w:r w:rsidRPr="00822663">
        <w:rPr>
          <w:lang w:val="en-US"/>
        </w:rPr>
        <w:tab/>
      </w:r>
      <w:r w:rsidR="00295029" w:rsidRPr="00822663">
        <w:t>скорость</w:t>
      </w:r>
      <w:r w:rsidR="00295029" w:rsidRPr="00822663">
        <w:rPr>
          <w:lang w:val="en-US"/>
        </w:rPr>
        <w:t xml:space="preserve"> </w:t>
      </w:r>
      <w:r w:rsidR="00295029" w:rsidRPr="00822663">
        <w:t>света</w:t>
      </w:r>
      <w:r w:rsidR="00295029" w:rsidRPr="00822663">
        <w:rPr>
          <w:lang w:val="en-US"/>
        </w:rPr>
        <w:t xml:space="preserve"> </w:t>
      </w:r>
      <w:r w:rsidR="00295029" w:rsidRPr="00822663">
        <w:t>в</w:t>
      </w:r>
      <w:r w:rsidR="00295029" w:rsidRPr="00822663">
        <w:rPr>
          <w:lang w:val="en-US"/>
        </w:rPr>
        <w:t xml:space="preserve"> </w:t>
      </w:r>
      <w:r w:rsidR="00295029" w:rsidRPr="00822663">
        <w:t>вакууме</w:t>
      </w:r>
      <w:r w:rsidR="00295029" w:rsidRPr="00822663">
        <w:rPr>
          <w:lang w:val="en-US"/>
        </w:rPr>
        <w:t xml:space="preserve"> (</w:t>
      </w:r>
      <w:r w:rsidR="003E086E" w:rsidRPr="00822663">
        <w:rPr>
          <w:i/>
          <w:lang w:val="en-US"/>
        </w:rPr>
        <w:t>«</w:t>
      </w:r>
      <w:r w:rsidR="00295029" w:rsidRPr="00822663">
        <w:rPr>
          <w:i/>
          <w:lang w:val="en-US"/>
        </w:rPr>
        <w:t>Speed Of Light In Vacuum (m/sec)</w:t>
      </w:r>
      <w:r w:rsidR="003E086E" w:rsidRPr="00822663">
        <w:rPr>
          <w:i/>
          <w:lang w:val="en-US"/>
        </w:rPr>
        <w:t>»</w:t>
      </w:r>
      <w:r w:rsidR="00295029" w:rsidRPr="00822663">
        <w:rPr>
          <w:lang w:val="en-US"/>
        </w:rPr>
        <w:t>);</w:t>
      </w:r>
    </w:p>
    <w:p w:rsidR="00295029" w:rsidRPr="00822663" w:rsidRDefault="00990BE2" w:rsidP="00A33D0B">
      <w:pPr>
        <w:tabs>
          <w:tab w:val="left" w:pos="851"/>
        </w:tabs>
        <w:ind w:left="567" w:firstLine="1"/>
        <w:jc w:val="both"/>
        <w:rPr>
          <w:lang w:val="en-US"/>
        </w:rPr>
      </w:pPr>
      <w:r w:rsidRPr="00822663">
        <w:rPr>
          <w:lang w:val="en-US"/>
        </w:rPr>
        <w:t>–</w:t>
      </w:r>
      <w:r w:rsidR="00295029" w:rsidRPr="00822663">
        <w:rPr>
          <w:lang w:val="en-US"/>
        </w:rPr>
        <w:t xml:space="preserve"> </w:t>
      </w:r>
      <w:r w:rsidRPr="00822663">
        <w:rPr>
          <w:lang w:val="en-US"/>
        </w:rPr>
        <w:tab/>
      </w:r>
      <w:r w:rsidR="00295029" w:rsidRPr="00822663">
        <w:t>гравитационная</w:t>
      </w:r>
      <w:r w:rsidR="00295029" w:rsidRPr="00822663">
        <w:rPr>
          <w:lang w:val="en-US"/>
        </w:rPr>
        <w:t xml:space="preserve"> </w:t>
      </w:r>
      <w:r w:rsidR="00295029" w:rsidRPr="00822663">
        <w:t>постоянная</w:t>
      </w:r>
      <w:r w:rsidR="00295029" w:rsidRPr="00822663">
        <w:rPr>
          <w:lang w:val="en-US"/>
        </w:rPr>
        <w:t xml:space="preserve"> (</w:t>
      </w:r>
      <w:r w:rsidR="003E086E" w:rsidRPr="00822663">
        <w:rPr>
          <w:i/>
          <w:lang w:val="en-US"/>
        </w:rPr>
        <w:t>«</w:t>
      </w:r>
      <w:r w:rsidR="00295029" w:rsidRPr="00822663">
        <w:rPr>
          <w:i/>
          <w:lang w:val="en-US"/>
        </w:rPr>
        <w:t>Gravitational Constant (N m2/kg2)</w:t>
      </w:r>
      <w:r w:rsidR="003E086E" w:rsidRPr="00822663">
        <w:rPr>
          <w:i/>
          <w:lang w:val="en-US"/>
        </w:rPr>
        <w:t>»</w:t>
      </w:r>
      <w:r w:rsidR="00295029" w:rsidRPr="00822663">
        <w:rPr>
          <w:lang w:val="en-US"/>
        </w:rPr>
        <w:t>);</w:t>
      </w:r>
    </w:p>
    <w:p w:rsidR="00295029" w:rsidRPr="00822663" w:rsidRDefault="00990BE2" w:rsidP="00A33D0B">
      <w:pPr>
        <w:tabs>
          <w:tab w:val="left" w:pos="851"/>
        </w:tabs>
        <w:ind w:left="567" w:firstLine="1"/>
        <w:jc w:val="both"/>
        <w:rPr>
          <w:lang w:val="en-US"/>
        </w:rPr>
      </w:pPr>
      <w:r w:rsidRPr="00822663">
        <w:rPr>
          <w:lang w:val="en-US"/>
        </w:rPr>
        <w:t xml:space="preserve">– </w:t>
      </w:r>
      <w:r w:rsidRPr="00822663">
        <w:rPr>
          <w:lang w:val="en-US"/>
        </w:rPr>
        <w:tab/>
      </w:r>
      <w:r w:rsidR="00295029" w:rsidRPr="00822663">
        <w:t>постоянная</w:t>
      </w:r>
      <w:r w:rsidR="00295029" w:rsidRPr="00822663">
        <w:rPr>
          <w:lang w:val="en-US"/>
        </w:rPr>
        <w:t xml:space="preserve"> </w:t>
      </w:r>
      <w:r w:rsidR="00295029" w:rsidRPr="00822663">
        <w:t>Авогадро</w:t>
      </w:r>
      <w:r w:rsidR="00295029" w:rsidRPr="00822663">
        <w:rPr>
          <w:lang w:val="en-US"/>
        </w:rPr>
        <w:t xml:space="preserve"> (</w:t>
      </w:r>
      <w:r w:rsidR="003E086E" w:rsidRPr="00822663">
        <w:rPr>
          <w:i/>
          <w:lang w:val="en-US"/>
        </w:rPr>
        <w:t>«</w:t>
      </w:r>
      <w:r w:rsidR="00295029" w:rsidRPr="00822663">
        <w:rPr>
          <w:i/>
          <w:lang w:val="en-US"/>
        </w:rPr>
        <w:t>Avogadro Constant (1/mol)</w:t>
      </w:r>
      <w:r w:rsidR="003E086E" w:rsidRPr="00822663">
        <w:rPr>
          <w:i/>
          <w:lang w:val="en-US"/>
        </w:rPr>
        <w:t>»</w:t>
      </w:r>
      <w:r w:rsidR="00295029" w:rsidRPr="00822663">
        <w:rPr>
          <w:lang w:val="en-US"/>
        </w:rPr>
        <w:t>);</w:t>
      </w: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Постоянная Ридберга (</w:t>
      </w:r>
      <w:r w:rsidR="003E086E" w:rsidRPr="00822663">
        <w:rPr>
          <w:i/>
        </w:rPr>
        <w:t>«</w:t>
      </w:r>
      <w:r w:rsidR="00295029" w:rsidRPr="00822663">
        <w:rPr>
          <w:i/>
          <w:lang w:val="en-US"/>
        </w:rPr>
        <w:t>Rydberg</w:t>
      </w:r>
      <w:r w:rsidR="00295029" w:rsidRPr="00822663">
        <w:rPr>
          <w:i/>
        </w:rPr>
        <w:t xml:space="preserve"> </w:t>
      </w:r>
      <w:r w:rsidR="00295029" w:rsidRPr="00822663">
        <w:rPr>
          <w:i/>
          <w:lang w:val="en-US"/>
        </w:rPr>
        <w:t>Constant</w:t>
      </w:r>
      <w:r w:rsidR="00295029" w:rsidRPr="00822663">
        <w:rPr>
          <w:i/>
        </w:rPr>
        <w:t xml:space="preserve"> (/</w:t>
      </w:r>
      <w:r w:rsidR="00295029" w:rsidRPr="00822663">
        <w:rPr>
          <w:i/>
          <w:lang w:val="en-US"/>
        </w:rPr>
        <w:t>m</w:t>
      </w:r>
      <w:r w:rsidR="00295029" w:rsidRPr="00822663">
        <w:rPr>
          <w:i/>
        </w:rPr>
        <w:t>)</w:t>
      </w:r>
      <w:r w:rsidR="003E086E" w:rsidRPr="00822663">
        <w:rPr>
          <w:i/>
        </w:rPr>
        <w:t>»</w:t>
      </w:r>
      <w:r w:rsidR="00295029" w:rsidRPr="00822663">
        <w:t>);</w:t>
      </w:r>
    </w:p>
    <w:p w:rsidR="00295029" w:rsidRPr="00822663" w:rsidRDefault="00990BE2" w:rsidP="00A33D0B">
      <w:pPr>
        <w:tabs>
          <w:tab w:val="left" w:pos="851"/>
        </w:tabs>
        <w:ind w:left="567" w:firstLine="1"/>
        <w:jc w:val="both"/>
      </w:pPr>
      <w:r w:rsidRPr="00822663">
        <w:t>–</w:t>
      </w:r>
      <w:r w:rsidR="00295029" w:rsidRPr="00822663">
        <w:t xml:space="preserve"> </w:t>
      </w:r>
      <w:r w:rsidRPr="00822663">
        <w:tab/>
      </w:r>
      <w:r w:rsidR="00295029" w:rsidRPr="00822663">
        <w:t>молярная газовая постоянная (</w:t>
      </w:r>
      <w:r w:rsidR="003E086E" w:rsidRPr="00822663">
        <w:rPr>
          <w:i/>
        </w:rPr>
        <w:t>«</w:t>
      </w:r>
      <w:r w:rsidR="00295029" w:rsidRPr="00822663">
        <w:rPr>
          <w:i/>
          <w:lang w:val="en-US"/>
        </w:rPr>
        <w:t>Molar</w:t>
      </w:r>
      <w:r w:rsidR="00295029" w:rsidRPr="00822663">
        <w:rPr>
          <w:i/>
        </w:rPr>
        <w:t xml:space="preserve"> </w:t>
      </w:r>
      <w:r w:rsidR="00295029" w:rsidRPr="00822663">
        <w:rPr>
          <w:i/>
          <w:lang w:val="en-US"/>
        </w:rPr>
        <w:t>Gas</w:t>
      </w:r>
      <w:r w:rsidR="00295029" w:rsidRPr="00822663">
        <w:rPr>
          <w:i/>
        </w:rPr>
        <w:t xml:space="preserve"> </w:t>
      </w:r>
      <w:r w:rsidR="00295029" w:rsidRPr="00822663">
        <w:rPr>
          <w:i/>
          <w:lang w:val="en-US"/>
        </w:rPr>
        <w:t>Constant</w:t>
      </w:r>
      <w:r w:rsidR="00295029" w:rsidRPr="00822663">
        <w:rPr>
          <w:i/>
        </w:rPr>
        <w:t xml:space="preserve"> (</w:t>
      </w:r>
      <w:r w:rsidR="00295029" w:rsidRPr="00822663">
        <w:rPr>
          <w:i/>
          <w:lang w:val="en-US"/>
        </w:rPr>
        <w:t>J</w:t>
      </w:r>
      <w:r w:rsidR="00295029" w:rsidRPr="00822663">
        <w:rPr>
          <w:i/>
        </w:rPr>
        <w:t xml:space="preserve"> / (</w:t>
      </w:r>
      <w:r w:rsidR="00295029" w:rsidRPr="00822663">
        <w:rPr>
          <w:i/>
          <w:lang w:val="en-US"/>
        </w:rPr>
        <w:t>mol</w:t>
      </w:r>
      <w:r w:rsidR="00295029" w:rsidRPr="00822663">
        <w:rPr>
          <w:i/>
        </w:rPr>
        <w:t xml:space="preserve"> </w:t>
      </w:r>
      <w:r w:rsidR="00295029" w:rsidRPr="00822663">
        <w:rPr>
          <w:i/>
          <w:lang w:val="en-US"/>
        </w:rPr>
        <w:t>K</w:t>
      </w:r>
      <w:r w:rsidR="00295029" w:rsidRPr="00822663">
        <w:rPr>
          <w:i/>
        </w:rPr>
        <w:t>))</w:t>
      </w:r>
      <w:r w:rsidR="003E086E" w:rsidRPr="00822663">
        <w:rPr>
          <w:i/>
        </w:rPr>
        <w:t>»</w:t>
      </w:r>
      <w:r w:rsidR="00295029" w:rsidRPr="00822663">
        <w:t>).</w:t>
      </w:r>
    </w:p>
    <w:p w:rsidR="00295029" w:rsidRPr="00822663" w:rsidRDefault="00295029" w:rsidP="009C2FB2">
      <w:pPr>
        <w:jc w:val="center"/>
      </w:pPr>
    </w:p>
    <w:p w:rsidR="00295029" w:rsidRPr="00822663" w:rsidRDefault="00295029" w:rsidP="004F0DFB">
      <w:pPr>
        <w:ind w:firstLine="0"/>
        <w:jc w:val="center"/>
        <w:rPr>
          <w:lang w:val="en-US"/>
        </w:rPr>
      </w:pPr>
      <w:r w:rsidRPr="00822663">
        <w:rPr>
          <w:noProof/>
          <w:lang w:eastAsia="ru-RU"/>
        </w:rPr>
        <w:drawing>
          <wp:inline distT="0" distB="0" distL="0" distR="0" wp14:anchorId="5D75191D" wp14:editId="70515F33">
            <wp:extent cx="2031224" cy="1709548"/>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cstate="print"/>
                    <a:srcRect l="50187" t="27254" r="26563" b="47557"/>
                    <a:stretch/>
                  </pic:blipFill>
                  <pic:spPr bwMode="auto">
                    <a:xfrm>
                      <a:off x="0" y="0"/>
                      <a:ext cx="2100735" cy="1768051"/>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4F0DFB">
      <w:pPr>
        <w:ind w:firstLine="0"/>
        <w:jc w:val="center"/>
      </w:pPr>
      <w:r w:rsidRPr="00822663">
        <w:t xml:space="preserve">Рисунок </w:t>
      </w:r>
      <w:r w:rsidR="003E086E" w:rsidRPr="00822663">
        <w:t>4.2.1.</w:t>
      </w:r>
      <w:r w:rsidRPr="00822663">
        <w:t>4 – Подраздел дополнительных численных констант (</w:t>
      </w:r>
      <w:r w:rsidR="003E086E" w:rsidRPr="00822663">
        <w:rPr>
          <w:i/>
        </w:rPr>
        <w:t>«</w:t>
      </w:r>
      <w:r w:rsidRPr="00822663">
        <w:rPr>
          <w:i/>
          <w:lang w:val="en-US"/>
        </w:rPr>
        <w:t>Additional</w:t>
      </w:r>
      <w:r w:rsidRPr="00822663">
        <w:rPr>
          <w:i/>
        </w:rPr>
        <w:t xml:space="preserve"> </w:t>
      </w:r>
      <w:r w:rsidRPr="00822663">
        <w:rPr>
          <w:i/>
          <w:lang w:val="en-US"/>
        </w:rPr>
        <w:t>Numeric</w:t>
      </w:r>
      <w:r w:rsidRPr="00822663">
        <w:rPr>
          <w:i/>
        </w:rPr>
        <w:t xml:space="preserve"> </w:t>
      </w:r>
      <w:r w:rsidRPr="00822663">
        <w:rPr>
          <w:i/>
          <w:lang w:val="en-US"/>
        </w:rPr>
        <w:t>Constants</w:t>
      </w:r>
      <w:r w:rsidR="003E086E" w:rsidRPr="00822663">
        <w:rPr>
          <w:i/>
        </w:rPr>
        <w:t>»</w:t>
      </w:r>
      <w:r w:rsidRPr="00822663">
        <w:t>) раздела численных (</w:t>
      </w:r>
      <w:r w:rsidR="003E086E" w:rsidRPr="00822663">
        <w:rPr>
          <w:i/>
        </w:rPr>
        <w:t>«</w:t>
      </w:r>
      <w:r w:rsidRPr="00822663">
        <w:rPr>
          <w:i/>
          <w:lang w:val="en-US"/>
        </w:rPr>
        <w:t>Numeric</w:t>
      </w:r>
      <w:r w:rsidR="003E086E" w:rsidRPr="00822663">
        <w:rPr>
          <w:i/>
        </w:rPr>
        <w:t>»</w:t>
      </w:r>
      <w:r w:rsidRPr="00822663">
        <w:t>) функций</w:t>
      </w:r>
      <w:r w:rsidR="004554AB" w:rsidRPr="00822663">
        <w:t>, размещаемых</w:t>
      </w:r>
      <w:r w:rsidRPr="00822663">
        <w:t xml:space="preserve"> на блок-диаграмм</w:t>
      </w:r>
      <w:r w:rsidR="004554AB" w:rsidRPr="00822663">
        <w:t>ах ВП</w:t>
      </w:r>
    </w:p>
    <w:p w:rsidR="00295029" w:rsidRPr="00822663" w:rsidRDefault="00295029" w:rsidP="004554AB">
      <w:pPr>
        <w:ind w:firstLine="0"/>
        <w:jc w:val="both"/>
      </w:pPr>
    </w:p>
    <w:p w:rsidR="00295029" w:rsidRPr="00822663" w:rsidRDefault="00246CB4" w:rsidP="00246CB4">
      <w:pPr>
        <w:pStyle w:val="3"/>
        <w:tabs>
          <w:tab w:val="left" w:pos="709"/>
        </w:tabs>
        <w:ind w:left="709" w:hanging="709"/>
      </w:pPr>
      <w:r w:rsidRPr="00822663">
        <w:lastRenderedPageBreak/>
        <w:t xml:space="preserve">4.2.2 </w:t>
      </w:r>
      <w:r w:rsidRPr="00822663">
        <w:tab/>
      </w:r>
      <w:r w:rsidR="00295029" w:rsidRPr="00822663">
        <w:t>Использование объединённой ари</w:t>
      </w:r>
      <w:r w:rsidRPr="00822663">
        <w:t>фметики</w:t>
      </w:r>
    </w:p>
    <w:p w:rsidR="00295029" w:rsidRPr="00822663" w:rsidRDefault="00295029" w:rsidP="009C2FB2">
      <w:pPr>
        <w:jc w:val="both"/>
      </w:pPr>
    </w:p>
    <w:p w:rsidR="006D773B" w:rsidRPr="00822663" w:rsidRDefault="00295029" w:rsidP="009C2FB2">
      <w:pPr>
        <w:jc w:val="both"/>
      </w:pPr>
      <w:r w:rsidRPr="00822663">
        <w:t>Объединённая арифметика – функция, относящаяся одновременно к двум разделам: числовому и логическому. Функция объединяет в себе следующие операции: сложени</w:t>
      </w:r>
      <w:r w:rsidR="006D773B" w:rsidRPr="00822663">
        <w:t>е</w:t>
      </w:r>
      <w:r w:rsidRPr="00822663">
        <w:t>, умножени</w:t>
      </w:r>
      <w:r w:rsidR="006D773B" w:rsidRPr="00822663">
        <w:t>е</w:t>
      </w:r>
      <w:r w:rsidRPr="00822663">
        <w:t>, логическо</w:t>
      </w:r>
      <w:r w:rsidR="006D773B" w:rsidRPr="00822663">
        <w:t>е</w:t>
      </w:r>
      <w:r w:rsidRPr="00822663">
        <w:t xml:space="preserve"> сложени</w:t>
      </w:r>
      <w:r w:rsidR="006D773B" w:rsidRPr="00822663">
        <w:t>е</w:t>
      </w:r>
      <w:r w:rsidRPr="00822663">
        <w:t xml:space="preserve"> (ИЛИ), логическо</w:t>
      </w:r>
      <w:r w:rsidR="006D773B" w:rsidRPr="00822663">
        <w:t>е</w:t>
      </w:r>
      <w:r w:rsidRPr="00822663">
        <w:t xml:space="preserve"> умножени</w:t>
      </w:r>
      <w:r w:rsidR="006D773B" w:rsidRPr="00822663">
        <w:t>е</w:t>
      </w:r>
      <w:r w:rsidRPr="00822663">
        <w:t xml:space="preserve"> (И), исключающе</w:t>
      </w:r>
      <w:r w:rsidR="006D773B" w:rsidRPr="00822663">
        <w:t>е</w:t>
      </w:r>
      <w:r w:rsidRPr="00822663">
        <w:t xml:space="preserve"> ИЛИ. </w:t>
      </w:r>
    </w:p>
    <w:p w:rsidR="00295029" w:rsidRPr="00822663" w:rsidRDefault="00295029" w:rsidP="009C2FB2">
      <w:pPr>
        <w:jc w:val="both"/>
      </w:pPr>
      <w:r w:rsidRPr="00822663">
        <w:t xml:space="preserve">На Рисунке </w:t>
      </w:r>
      <w:r w:rsidR="003E086E" w:rsidRPr="00822663">
        <w:t>4.2.2.1</w:t>
      </w:r>
      <w:r w:rsidRPr="00822663">
        <w:t xml:space="preserve"> показано расположение объединённой арифметики в разделе численных функций блок-диаграммы.</w:t>
      </w:r>
    </w:p>
    <w:p w:rsidR="00295029" w:rsidRPr="00822663" w:rsidRDefault="00295029" w:rsidP="009C2FB2">
      <w:pPr>
        <w:jc w:val="both"/>
      </w:pPr>
    </w:p>
    <w:p w:rsidR="00295029" w:rsidRPr="00822663" w:rsidRDefault="00A9174B" w:rsidP="004F0DFB">
      <w:pPr>
        <w:ind w:firstLine="0"/>
        <w:jc w:val="center"/>
      </w:pPr>
      <w:r w:rsidRPr="00822663">
        <w:rPr>
          <w:noProof/>
          <w:lang w:eastAsia="ru-RU"/>
        </w:rPr>
        <w:pict>
          <v:rect id="_x0000_s1055" style="position:absolute;left:0;text-align:left;margin-left:194.25pt;margin-top:82.1pt;width:22.35pt;height:23.8pt;z-index:251671552" filled="f" strokecolor="red" strokeweight="3pt"/>
        </w:pict>
      </w:r>
      <w:r w:rsidR="00295029" w:rsidRPr="00822663">
        <w:rPr>
          <w:noProof/>
          <w:lang w:eastAsia="ru-RU"/>
        </w:rPr>
        <w:drawing>
          <wp:inline distT="0" distB="0" distL="0" distR="0" wp14:anchorId="7FBD08B9" wp14:editId="1204ACA7">
            <wp:extent cx="2422113" cy="268272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cstate="print"/>
                    <a:srcRect l="12346" t="22299" r="62320" b="41569"/>
                    <a:stretch/>
                  </pic:blipFill>
                  <pic:spPr bwMode="auto">
                    <a:xfrm>
                      <a:off x="0" y="0"/>
                      <a:ext cx="2472618" cy="2738659"/>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4F0DFB">
      <w:pPr>
        <w:ind w:firstLine="0"/>
        <w:jc w:val="center"/>
      </w:pPr>
      <w:r w:rsidRPr="00822663">
        <w:t xml:space="preserve">Рисунок </w:t>
      </w:r>
      <w:r w:rsidR="003E086E" w:rsidRPr="00822663">
        <w:t>4.2.2.1</w:t>
      </w:r>
      <w:r w:rsidRPr="00822663">
        <w:t xml:space="preserve"> – Маркировка расположения функции объединённой арифметики (</w:t>
      </w:r>
      <w:r w:rsidR="003E086E" w:rsidRPr="00822663">
        <w:rPr>
          <w:i/>
        </w:rPr>
        <w:t>«</w:t>
      </w:r>
      <w:r w:rsidRPr="00822663">
        <w:rPr>
          <w:i/>
          <w:lang w:val="en-US"/>
        </w:rPr>
        <w:t>Compound</w:t>
      </w:r>
      <w:r w:rsidRPr="00822663">
        <w:rPr>
          <w:i/>
        </w:rPr>
        <w:t xml:space="preserve"> </w:t>
      </w:r>
      <w:r w:rsidRPr="00822663">
        <w:rPr>
          <w:i/>
          <w:lang w:val="en-US"/>
        </w:rPr>
        <w:t>Arithmetic</w:t>
      </w:r>
      <w:r w:rsidR="003E086E" w:rsidRPr="00822663">
        <w:rPr>
          <w:i/>
        </w:rPr>
        <w:t>»</w:t>
      </w:r>
      <w:r w:rsidRPr="00822663">
        <w:t>) раздела численных (</w:t>
      </w:r>
      <w:r w:rsidR="003E086E" w:rsidRPr="00822663">
        <w:rPr>
          <w:i/>
        </w:rPr>
        <w:t>«</w:t>
      </w:r>
      <w:r w:rsidRPr="00822663">
        <w:rPr>
          <w:i/>
          <w:lang w:val="en-US"/>
        </w:rPr>
        <w:t>Numeric</w:t>
      </w:r>
      <w:r w:rsidR="003E086E" w:rsidRPr="00822663">
        <w:rPr>
          <w:i/>
        </w:rPr>
        <w:t>»</w:t>
      </w:r>
      <w:r w:rsidRPr="00822663">
        <w:t>) функций, размещаемых на блок-диаграмме</w:t>
      </w:r>
    </w:p>
    <w:p w:rsidR="00295029" w:rsidRPr="00822663" w:rsidRDefault="00295029" w:rsidP="009C2FB2">
      <w:pPr>
        <w:jc w:val="both"/>
      </w:pPr>
    </w:p>
    <w:p w:rsidR="006D773B" w:rsidRPr="00822663" w:rsidRDefault="00295029" w:rsidP="009C2FB2">
      <w:pPr>
        <w:jc w:val="both"/>
      </w:pPr>
      <w:r w:rsidRPr="00822663">
        <w:t xml:space="preserve">При размещении объединённой арифметики на блок-диаграмме по умолчанию доступно только два входа, а также выбрана операция сложения. </w:t>
      </w:r>
    </w:p>
    <w:p w:rsidR="006D773B" w:rsidRPr="00822663" w:rsidRDefault="00295029" w:rsidP="009C2FB2">
      <w:pPr>
        <w:jc w:val="both"/>
      </w:pPr>
      <w:r w:rsidRPr="00822663">
        <w:t xml:space="preserve">Для изменения количества входов необходимо выбрать среди инструментов элемент позиционирования / изменения </w:t>
      </w:r>
      <w:r w:rsidRPr="00822663">
        <w:lastRenderedPageBreak/>
        <w:t>размерности / выбора (</w:t>
      </w:r>
      <w:r w:rsidR="003E086E" w:rsidRPr="00822663">
        <w:rPr>
          <w:i/>
        </w:rPr>
        <w:t>«</w:t>
      </w:r>
      <w:r w:rsidRPr="00822663">
        <w:rPr>
          <w:i/>
          <w:lang w:val="en-US"/>
        </w:rPr>
        <w:t>Position</w:t>
      </w:r>
      <w:r w:rsidRPr="00822663">
        <w:rPr>
          <w:i/>
        </w:rPr>
        <w:t xml:space="preserve"> / </w:t>
      </w:r>
      <w:r w:rsidRPr="00822663">
        <w:rPr>
          <w:i/>
          <w:lang w:val="en-US"/>
        </w:rPr>
        <w:t>Size</w:t>
      </w:r>
      <w:r w:rsidRPr="00822663">
        <w:rPr>
          <w:i/>
        </w:rPr>
        <w:t xml:space="preserve"> / </w:t>
      </w:r>
      <w:r w:rsidRPr="00822663">
        <w:rPr>
          <w:i/>
          <w:lang w:val="en-US"/>
        </w:rPr>
        <w:t>Select</w:t>
      </w:r>
      <w:r w:rsidR="003E086E" w:rsidRPr="00822663">
        <w:rPr>
          <w:i/>
        </w:rPr>
        <w:t>»</w:t>
      </w:r>
      <w:r w:rsidRPr="00822663">
        <w:t xml:space="preserve">) и, ухватившись за нижнюю границу размещённой на блок-диаграмме функции, вытянуть её вниз на нужное количество входов. </w:t>
      </w:r>
    </w:p>
    <w:p w:rsidR="006D773B" w:rsidRPr="00822663" w:rsidRDefault="00295029" w:rsidP="009C2FB2">
      <w:pPr>
        <w:jc w:val="both"/>
      </w:pPr>
      <w:r w:rsidRPr="00822663">
        <w:t>Для изменения выполняемой операции функцией объединённой арифметики необходимо вызвать контекстное меню этой функции нажатием на неё правой кнопкой мыши и далее в пункте изменения режима (</w:t>
      </w:r>
      <w:r w:rsidR="00C606BF" w:rsidRPr="00822663">
        <w:rPr>
          <w:i/>
        </w:rPr>
        <w:t>«</w:t>
      </w:r>
      <w:r w:rsidRPr="00822663">
        <w:rPr>
          <w:i/>
          <w:lang w:val="en-US"/>
        </w:rPr>
        <w:t>Change</w:t>
      </w:r>
      <w:r w:rsidRPr="00822663">
        <w:rPr>
          <w:i/>
        </w:rPr>
        <w:t xml:space="preserve"> </w:t>
      </w:r>
      <w:r w:rsidRPr="00822663">
        <w:rPr>
          <w:i/>
          <w:lang w:val="en-US"/>
        </w:rPr>
        <w:t>Mode</w:t>
      </w:r>
      <w:r w:rsidR="00C606BF" w:rsidRPr="00822663">
        <w:rPr>
          <w:i/>
        </w:rPr>
        <w:t>»</w:t>
      </w:r>
      <w:r w:rsidRPr="00822663">
        <w:t xml:space="preserve">) выбрать нужную операцию. </w:t>
      </w:r>
    </w:p>
    <w:p w:rsidR="006D773B" w:rsidRPr="00822663" w:rsidRDefault="00295029" w:rsidP="009C2FB2">
      <w:pPr>
        <w:jc w:val="both"/>
      </w:pPr>
      <w:r w:rsidRPr="00822663">
        <w:t xml:space="preserve">В рамках </w:t>
      </w:r>
      <w:r w:rsidR="006D773B" w:rsidRPr="00822663">
        <w:t>задания</w:t>
      </w:r>
      <w:r w:rsidRPr="00822663">
        <w:t xml:space="preserve"> объединённая арифметика используется в режиме логического умножения (</w:t>
      </w:r>
      <w:r w:rsidR="00C606BF" w:rsidRPr="00822663">
        <w:rPr>
          <w:i/>
        </w:rPr>
        <w:t>«</w:t>
      </w:r>
      <w:r w:rsidRPr="00822663">
        <w:rPr>
          <w:i/>
          <w:lang w:val="en-US"/>
        </w:rPr>
        <w:t>AND</w:t>
      </w:r>
      <w:r w:rsidR="00C606BF" w:rsidRPr="00822663">
        <w:rPr>
          <w:i/>
        </w:rPr>
        <w:t>»</w:t>
      </w:r>
      <w:r w:rsidRPr="00822663">
        <w:t xml:space="preserve">). </w:t>
      </w:r>
    </w:p>
    <w:p w:rsidR="00295029" w:rsidRPr="00822663" w:rsidRDefault="00295029" w:rsidP="009C2FB2">
      <w:pPr>
        <w:jc w:val="both"/>
      </w:pPr>
      <w:r w:rsidRPr="00822663">
        <w:t xml:space="preserve">Смена режима объединённой арифметики показана на Рисунке </w:t>
      </w:r>
      <w:r w:rsidR="00C606BF" w:rsidRPr="00822663">
        <w:t>4.2.2.2</w:t>
      </w:r>
      <w:r w:rsidRPr="00822663">
        <w:t xml:space="preserve">. </w:t>
      </w:r>
    </w:p>
    <w:p w:rsidR="00295029" w:rsidRPr="00822663" w:rsidRDefault="00295029" w:rsidP="009C2FB2">
      <w:pPr>
        <w:jc w:val="both"/>
      </w:pPr>
    </w:p>
    <w:p w:rsidR="00295029" w:rsidRPr="00822663" w:rsidRDefault="00295029" w:rsidP="00246CB4">
      <w:pPr>
        <w:ind w:firstLine="0"/>
        <w:jc w:val="center"/>
      </w:pPr>
      <w:r w:rsidRPr="00822663">
        <w:rPr>
          <w:noProof/>
          <w:lang w:eastAsia="ru-RU"/>
        </w:rPr>
        <w:drawing>
          <wp:inline distT="0" distB="0" distL="0" distR="0" wp14:anchorId="5860377E" wp14:editId="7E3DB8C8">
            <wp:extent cx="2093490" cy="236627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cstate="print"/>
                    <a:srcRect l="8959" t="21045" r="72396" b="52613"/>
                    <a:stretch/>
                  </pic:blipFill>
                  <pic:spPr bwMode="auto">
                    <a:xfrm>
                      <a:off x="0" y="0"/>
                      <a:ext cx="2133563" cy="2411567"/>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246CB4">
      <w:pPr>
        <w:ind w:firstLine="0"/>
        <w:jc w:val="center"/>
      </w:pPr>
      <w:r w:rsidRPr="00822663">
        <w:t xml:space="preserve">Рисунок </w:t>
      </w:r>
      <w:r w:rsidR="00C606BF" w:rsidRPr="00822663">
        <w:t>4.2.2.2</w:t>
      </w:r>
      <w:r w:rsidRPr="00822663">
        <w:t xml:space="preserve"> – Замена операции в рамках функции объединённой арифметики с численного сложения «+» (</w:t>
      </w:r>
      <w:r w:rsidR="00C606BF" w:rsidRPr="00822663">
        <w:rPr>
          <w:i/>
        </w:rPr>
        <w:t>«</w:t>
      </w:r>
      <w:r w:rsidRPr="00822663">
        <w:rPr>
          <w:i/>
          <w:lang w:val="en-US"/>
        </w:rPr>
        <w:t>Add</w:t>
      </w:r>
      <w:r w:rsidR="00C606BF" w:rsidRPr="00822663">
        <w:rPr>
          <w:i/>
        </w:rPr>
        <w:t>»</w:t>
      </w:r>
      <w:r w:rsidRPr="00822663">
        <w:t>) на логическое умножение «И» (</w:t>
      </w:r>
      <w:r w:rsidRPr="00822663">
        <w:rPr>
          <w:i/>
        </w:rPr>
        <w:t>«</w:t>
      </w:r>
      <w:r w:rsidRPr="00822663">
        <w:rPr>
          <w:i/>
          <w:lang w:val="en-US"/>
        </w:rPr>
        <w:t>AND</w:t>
      </w:r>
      <w:r w:rsidRPr="00822663">
        <w:rPr>
          <w:i/>
        </w:rPr>
        <w:t>»</w:t>
      </w:r>
      <w:r w:rsidRPr="00822663">
        <w:t>)</w:t>
      </w:r>
    </w:p>
    <w:p w:rsidR="00295029" w:rsidRPr="00822663" w:rsidRDefault="00295029" w:rsidP="009C2FB2">
      <w:pPr>
        <w:jc w:val="center"/>
      </w:pPr>
    </w:p>
    <w:p w:rsidR="006D773B" w:rsidRPr="00822663" w:rsidRDefault="00295029" w:rsidP="009C2FB2">
      <w:pPr>
        <w:jc w:val="both"/>
      </w:pPr>
      <w:r w:rsidRPr="00822663">
        <w:t>С целью сокращения количества применяемых логических элементов на блок-диаграмме можно воспользоваться одной из полезных настроек функции объединённой арифметики. В контекстном меню функции объед</w:t>
      </w:r>
      <w:r w:rsidR="006D773B" w:rsidRPr="00822663">
        <w:t>инённой арифметики присутствует</w:t>
      </w:r>
      <w:r w:rsidRPr="00822663">
        <w:t xml:space="preserve"> инвертировани</w:t>
      </w:r>
      <w:r w:rsidR="006D773B" w:rsidRPr="00822663">
        <w:t>е</w:t>
      </w:r>
      <w:r w:rsidRPr="00822663">
        <w:t xml:space="preserve"> (</w:t>
      </w:r>
      <w:r w:rsidR="00C606BF" w:rsidRPr="00822663">
        <w:rPr>
          <w:i/>
        </w:rPr>
        <w:t>«</w:t>
      </w:r>
      <w:r w:rsidRPr="00822663">
        <w:rPr>
          <w:i/>
          <w:lang w:val="en-US"/>
        </w:rPr>
        <w:t>Invert</w:t>
      </w:r>
      <w:r w:rsidR="00C606BF" w:rsidRPr="00822663">
        <w:rPr>
          <w:i/>
        </w:rPr>
        <w:t>»</w:t>
      </w:r>
      <w:r w:rsidRPr="00822663">
        <w:t>) полученного значения.</w:t>
      </w:r>
    </w:p>
    <w:p w:rsidR="006D773B" w:rsidRPr="00822663" w:rsidRDefault="006D773B" w:rsidP="009C2FB2">
      <w:pPr>
        <w:jc w:val="both"/>
      </w:pPr>
      <w:r w:rsidRPr="00822663">
        <w:lastRenderedPageBreak/>
        <w:t>В</w:t>
      </w:r>
      <w:r w:rsidR="00295029" w:rsidRPr="00822663">
        <w:t xml:space="preserve"> </w:t>
      </w:r>
      <w:r w:rsidRPr="00822663">
        <w:t>задании</w:t>
      </w:r>
      <w:r w:rsidR="00295029" w:rsidRPr="00822663">
        <w:t xml:space="preserve"> может быть эффективно использована операция отрицания логического умножения («И-НЕ»). Такая операция доступна</w:t>
      </w:r>
      <w:r w:rsidRPr="00822663">
        <w:t xml:space="preserve"> разработчику ВП, освоившему настройку инвертирования.</w:t>
      </w:r>
      <w:r w:rsidR="00295029" w:rsidRPr="00822663">
        <w:t xml:space="preserve"> </w:t>
      </w:r>
    </w:p>
    <w:p w:rsidR="00295029" w:rsidRPr="00822663" w:rsidRDefault="006D773B" w:rsidP="009C2FB2">
      <w:pPr>
        <w:jc w:val="both"/>
      </w:pPr>
      <w:r w:rsidRPr="00822663">
        <w:t>Н</w:t>
      </w:r>
      <w:r w:rsidR="00295029" w:rsidRPr="00822663">
        <w:t xml:space="preserve">а блок-диаграмме </w:t>
      </w:r>
      <w:r w:rsidRPr="00822663">
        <w:t>размещается объединённая арифметика, работающая в режиме логического «И»</w:t>
      </w:r>
      <w:r w:rsidR="00295029" w:rsidRPr="00822663">
        <w:t xml:space="preserve">. </w:t>
      </w:r>
      <w:r w:rsidRPr="00822663">
        <w:t xml:space="preserve">В контекстном меню объединённой арифметики устанавливается логический признак инвертирования, как показано </w:t>
      </w:r>
      <w:r w:rsidR="00295029" w:rsidRPr="00822663">
        <w:t xml:space="preserve">на Рисунке </w:t>
      </w:r>
      <w:r w:rsidR="00C606BF" w:rsidRPr="00822663">
        <w:t>4.2.2.3</w:t>
      </w:r>
      <w:r w:rsidR="00295029" w:rsidRPr="00822663">
        <w:t>.</w:t>
      </w:r>
    </w:p>
    <w:p w:rsidR="00295029" w:rsidRPr="00822663" w:rsidRDefault="00295029" w:rsidP="009C2FB2">
      <w:pPr>
        <w:jc w:val="center"/>
      </w:pPr>
    </w:p>
    <w:p w:rsidR="00295029" w:rsidRPr="00822663" w:rsidRDefault="00295029" w:rsidP="009C2FB2">
      <w:pPr>
        <w:jc w:val="center"/>
      </w:pPr>
      <w:r w:rsidRPr="00822663">
        <w:rPr>
          <w:noProof/>
          <w:lang w:eastAsia="ru-RU"/>
        </w:rPr>
        <w:drawing>
          <wp:inline distT="0" distB="0" distL="0" distR="0" wp14:anchorId="20E6D2F5" wp14:editId="5237D60C">
            <wp:extent cx="1381760" cy="105400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cstate="print"/>
                    <a:srcRect l="8817" t="21824" r="78080" b="65682"/>
                    <a:stretch/>
                  </pic:blipFill>
                  <pic:spPr bwMode="auto">
                    <a:xfrm>
                      <a:off x="0" y="0"/>
                      <a:ext cx="1424306" cy="1086457"/>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9C2FB2">
      <w:pPr>
        <w:jc w:val="center"/>
      </w:pPr>
      <w:r w:rsidRPr="00822663">
        <w:t xml:space="preserve">Рисунок </w:t>
      </w:r>
      <w:r w:rsidR="00C606BF" w:rsidRPr="00822663">
        <w:t>4.2.2.3</w:t>
      </w:r>
      <w:r w:rsidRPr="00822663">
        <w:t xml:space="preserve"> – Изменение режима применяемой операции логического умножения с прямой «И» на инверсную «И-НЕ» (</w:t>
      </w:r>
      <w:r w:rsidR="00C606BF" w:rsidRPr="00822663">
        <w:rPr>
          <w:i/>
        </w:rPr>
        <w:t>«</w:t>
      </w:r>
      <w:r w:rsidRPr="00822663">
        <w:rPr>
          <w:i/>
          <w:lang w:val="en-US"/>
        </w:rPr>
        <w:t>Invert</w:t>
      </w:r>
      <w:r w:rsidRPr="00822663">
        <w:rPr>
          <w:i/>
        </w:rPr>
        <w:t xml:space="preserve"> </w:t>
      </w:r>
      <w:r w:rsidRPr="00822663">
        <w:rPr>
          <w:i/>
          <w:lang w:val="en-US"/>
        </w:rPr>
        <w:t>AND</w:t>
      </w:r>
      <w:r w:rsidR="00C606BF" w:rsidRPr="00822663">
        <w:rPr>
          <w:i/>
        </w:rPr>
        <w:t>»</w:t>
      </w:r>
      <w:r w:rsidRPr="00822663">
        <w:t>)</w:t>
      </w:r>
    </w:p>
    <w:p w:rsidR="00295029" w:rsidRPr="00822663" w:rsidRDefault="00295029" w:rsidP="009C2FB2">
      <w:pPr>
        <w:jc w:val="center"/>
      </w:pPr>
    </w:p>
    <w:p w:rsidR="00295029" w:rsidRPr="00822663" w:rsidRDefault="00295029" w:rsidP="009C2FB2">
      <w:pPr>
        <w:jc w:val="both"/>
        <w:rPr>
          <w:color w:val="000000"/>
        </w:rPr>
      </w:pPr>
      <w:r w:rsidRPr="00822663">
        <w:t xml:space="preserve">По итогам изучения основ настройки функции объединённой арифметики, а также численных и логических элементов, входящих в состав пакета прикладных программ </w:t>
      </w:r>
      <w:r w:rsidRPr="00822663">
        <w:rPr>
          <w:i/>
          <w:lang w:val="en-US"/>
        </w:rPr>
        <w:t>National</w:t>
      </w:r>
      <w:r w:rsidRPr="00822663">
        <w:rPr>
          <w:i/>
        </w:rPr>
        <w:t xml:space="preserve"> </w:t>
      </w:r>
      <w:r w:rsidRPr="00822663">
        <w:rPr>
          <w:i/>
          <w:lang w:val="en-US"/>
        </w:rPr>
        <w:t>Instruments</w:t>
      </w:r>
      <w:r w:rsidRPr="00822663">
        <w:rPr>
          <w:i/>
        </w:rPr>
        <w:t xml:space="preserve"> </w:t>
      </w:r>
      <w:r w:rsidRPr="00822663">
        <w:rPr>
          <w:i/>
          <w:lang w:val="en-US"/>
        </w:rPr>
        <w:t>LabView</w:t>
      </w:r>
      <w:r w:rsidRPr="00822663">
        <w:t xml:space="preserve">, можно переходить непосредственно к созданию заготовки </w:t>
      </w:r>
      <w:r w:rsidR="006D773B" w:rsidRPr="00822663">
        <w:t>ВП</w:t>
      </w:r>
      <w:r w:rsidRPr="00822663">
        <w:t xml:space="preserve"> «Умный калькулятор».</w:t>
      </w:r>
    </w:p>
    <w:p w:rsidR="00C84616" w:rsidRPr="00822663" w:rsidRDefault="00C84616" w:rsidP="009C2FB2">
      <w:pPr>
        <w:jc w:val="both"/>
        <w:rPr>
          <w:color w:val="000000"/>
        </w:rPr>
      </w:pPr>
    </w:p>
    <w:p w:rsidR="00990BE2" w:rsidRPr="00822663" w:rsidRDefault="00246CB4" w:rsidP="002B2D4F">
      <w:pPr>
        <w:pStyle w:val="3"/>
        <w:tabs>
          <w:tab w:val="left" w:pos="709"/>
        </w:tabs>
        <w:ind w:left="709" w:hanging="709"/>
        <w:jc w:val="both"/>
      </w:pPr>
      <w:r w:rsidRPr="00822663">
        <w:t xml:space="preserve">4.2.3 </w:t>
      </w:r>
      <w:r w:rsidRPr="00822663">
        <w:tab/>
      </w:r>
      <w:r w:rsidR="00990BE2" w:rsidRPr="00822663">
        <w:t xml:space="preserve">Вывод на </w:t>
      </w:r>
      <w:r w:rsidR="006D773B" w:rsidRPr="00822663">
        <w:t>индикатор</w:t>
      </w:r>
      <w:r w:rsidR="00990BE2" w:rsidRPr="00822663">
        <w:t xml:space="preserve"> значений физических постоянных вели</w:t>
      </w:r>
      <w:r w:rsidR="004F591A" w:rsidRPr="00822663">
        <w:t>чин, содержащих размерность (единицы измерения)</w:t>
      </w:r>
    </w:p>
    <w:p w:rsidR="004F591A" w:rsidRPr="00822663" w:rsidRDefault="004F591A" w:rsidP="009C2FB2">
      <w:pPr>
        <w:jc w:val="both"/>
        <w:rPr>
          <w:color w:val="000000"/>
        </w:rPr>
      </w:pPr>
    </w:p>
    <w:p w:rsidR="00B42A8D" w:rsidRPr="00822663" w:rsidRDefault="00B42A8D" w:rsidP="009C2FB2">
      <w:pPr>
        <w:jc w:val="both"/>
        <w:rPr>
          <w:color w:val="000000"/>
          <w:shd w:val="clear" w:color="auto" w:fill="FFFFFF"/>
        </w:rPr>
      </w:pPr>
      <w:r w:rsidRPr="00822663">
        <w:rPr>
          <w:color w:val="000000"/>
        </w:rPr>
        <w:t xml:space="preserve">Опыт проверки отчётов, составленных обучающимися по результатам выполнения задания </w:t>
      </w:r>
      <w:r w:rsidRPr="00822663">
        <w:rPr>
          <w:color w:val="000000"/>
          <w:shd w:val="clear" w:color="auto" w:fill="FFFFFF"/>
        </w:rPr>
        <w:t xml:space="preserve">«Разработка </w:t>
      </w:r>
      <w:r w:rsidR="006D773B" w:rsidRPr="00822663">
        <w:rPr>
          <w:color w:val="000000"/>
          <w:shd w:val="clear" w:color="auto" w:fill="FFFFFF"/>
        </w:rPr>
        <w:t>ВП</w:t>
      </w:r>
      <w:r w:rsidRPr="00822663">
        <w:rPr>
          <w:color w:val="000000"/>
          <w:shd w:val="clear" w:color="auto" w:fill="FFFFFF"/>
        </w:rPr>
        <w:t xml:space="preserve"> "Умный калькулятор (</w:t>
      </w:r>
      <w:r w:rsidRPr="00822663">
        <w:rPr>
          <w:i/>
          <w:color w:val="000000"/>
          <w:shd w:val="clear" w:color="auto" w:fill="FFFFFF"/>
          <w:lang w:val="en-US"/>
        </w:rPr>
        <w:t>CASE</w:t>
      </w:r>
      <w:r w:rsidRPr="00822663">
        <w:rPr>
          <w:color w:val="000000"/>
          <w:shd w:val="clear" w:color="auto" w:fill="FFFFFF"/>
        </w:rPr>
        <w:t xml:space="preserve">-калькулятор)"» показал, что </w:t>
      </w:r>
      <w:r w:rsidR="006D773B" w:rsidRPr="00822663">
        <w:rPr>
          <w:color w:val="000000"/>
          <w:shd w:val="clear" w:color="auto" w:fill="FFFFFF"/>
        </w:rPr>
        <w:t>разработчики ВП и</w:t>
      </w:r>
      <w:r w:rsidRPr="00822663">
        <w:rPr>
          <w:color w:val="000000"/>
          <w:shd w:val="clear" w:color="auto" w:fill="FFFFFF"/>
        </w:rPr>
        <w:t xml:space="preserve"> отчётов</w:t>
      </w:r>
      <w:r w:rsidR="006D773B" w:rsidRPr="00822663">
        <w:rPr>
          <w:color w:val="000000"/>
          <w:shd w:val="clear" w:color="auto" w:fill="FFFFFF"/>
        </w:rPr>
        <w:t xml:space="preserve"> по ним</w:t>
      </w:r>
      <w:r w:rsidRPr="00822663">
        <w:rPr>
          <w:color w:val="000000"/>
          <w:shd w:val="clear" w:color="auto" w:fill="FFFFFF"/>
        </w:rPr>
        <w:t xml:space="preserve"> сталкиваются с существенными трудностями при реализа</w:t>
      </w:r>
      <w:r w:rsidR="00A9174B" w:rsidRPr="00822663">
        <w:rPr>
          <w:color w:val="000000"/>
          <w:shd w:val="clear" w:color="auto" w:fill="FFFFFF"/>
        </w:rPr>
        <w:t>ции ВП по вариантам, содержащим</w:t>
      </w:r>
      <w:r w:rsidRPr="00822663">
        <w:rPr>
          <w:color w:val="000000"/>
          <w:shd w:val="clear" w:color="auto" w:fill="FFFFFF"/>
        </w:rPr>
        <w:t xml:space="preserve"> физические константы</w:t>
      </w:r>
      <w:r w:rsidR="00A9174B" w:rsidRPr="00822663">
        <w:rPr>
          <w:color w:val="000000"/>
          <w:shd w:val="clear" w:color="auto" w:fill="FFFFFF"/>
        </w:rPr>
        <w:t xml:space="preserve"> (нижний ряд формы, изображённой на Рисунке 4.2.1.4)</w:t>
      </w:r>
      <w:r w:rsidRPr="00822663">
        <w:rPr>
          <w:color w:val="000000"/>
          <w:shd w:val="clear" w:color="auto" w:fill="FFFFFF"/>
        </w:rPr>
        <w:t>.</w:t>
      </w:r>
    </w:p>
    <w:p w:rsidR="00B42A8D" w:rsidRPr="00822663" w:rsidRDefault="00B42A8D" w:rsidP="009C2FB2">
      <w:pPr>
        <w:jc w:val="both"/>
        <w:rPr>
          <w:color w:val="000000"/>
          <w:shd w:val="clear" w:color="auto" w:fill="FFFFFF"/>
        </w:rPr>
      </w:pPr>
      <w:r w:rsidRPr="00822663">
        <w:rPr>
          <w:color w:val="000000"/>
          <w:shd w:val="clear" w:color="auto" w:fill="FFFFFF"/>
        </w:rPr>
        <w:lastRenderedPageBreak/>
        <w:t>Во избежание ситуаций, при которых, как правило, обучающиеся запрашивают смену номеров вариантов, в данном параграфе предложен один из возможных способов, позволяющий выполнить вывод значения физической константы на переднюю панель ВП.</w:t>
      </w:r>
    </w:p>
    <w:p w:rsidR="00C31F5D" w:rsidRPr="00822663" w:rsidRDefault="00B42A8D" w:rsidP="009C2FB2">
      <w:pPr>
        <w:jc w:val="both"/>
        <w:rPr>
          <w:color w:val="000000"/>
          <w:shd w:val="clear" w:color="auto" w:fill="FFFFFF"/>
        </w:rPr>
      </w:pPr>
      <w:r w:rsidRPr="00822663">
        <w:rPr>
          <w:color w:val="000000"/>
          <w:shd w:val="clear" w:color="auto" w:fill="FFFFFF"/>
        </w:rPr>
        <w:t>Для начала покажем специфику настройки</w:t>
      </w:r>
      <w:r w:rsidR="00383CE8" w:rsidRPr="00822663">
        <w:rPr>
          <w:color w:val="000000"/>
          <w:shd w:val="clear" w:color="auto" w:fill="FFFFFF"/>
        </w:rPr>
        <w:t xml:space="preserve"> формата и</w:t>
      </w:r>
      <w:r w:rsidR="00C31F5D" w:rsidRPr="00822663">
        <w:rPr>
          <w:color w:val="000000"/>
          <w:shd w:val="clear" w:color="auto" w:fill="FFFFFF"/>
        </w:rPr>
        <w:t xml:space="preserve"> точности</w:t>
      </w:r>
      <w:r w:rsidR="00383CE8" w:rsidRPr="00822663">
        <w:rPr>
          <w:color w:val="000000"/>
          <w:shd w:val="clear" w:color="auto" w:fill="FFFFFF"/>
        </w:rPr>
        <w:t xml:space="preserve"> (</w:t>
      </w:r>
      <w:r w:rsidR="00383CE8" w:rsidRPr="00822663">
        <w:rPr>
          <w:i/>
          <w:color w:val="000000"/>
          <w:shd w:val="clear" w:color="auto" w:fill="FFFFFF"/>
        </w:rPr>
        <w:t>«</w:t>
      </w:r>
      <w:r w:rsidR="00383CE8" w:rsidRPr="00822663">
        <w:rPr>
          <w:i/>
          <w:color w:val="000000"/>
          <w:shd w:val="clear" w:color="auto" w:fill="FFFFFF"/>
          <w:lang w:val="en-US"/>
        </w:rPr>
        <w:t>Format</w:t>
      </w:r>
      <w:r w:rsidR="00383CE8" w:rsidRPr="00822663">
        <w:rPr>
          <w:i/>
          <w:color w:val="000000"/>
          <w:shd w:val="clear" w:color="auto" w:fill="FFFFFF"/>
        </w:rPr>
        <w:t xml:space="preserve"> &amp; </w:t>
      </w:r>
      <w:r w:rsidR="00383CE8" w:rsidRPr="00822663">
        <w:rPr>
          <w:i/>
          <w:color w:val="000000"/>
          <w:shd w:val="clear" w:color="auto" w:fill="FFFFFF"/>
          <w:lang w:val="en-US"/>
        </w:rPr>
        <w:t>Precision</w:t>
      </w:r>
      <w:r w:rsidR="00383CE8" w:rsidRPr="00822663">
        <w:rPr>
          <w:i/>
          <w:color w:val="000000"/>
          <w:shd w:val="clear" w:color="auto" w:fill="FFFFFF"/>
        </w:rPr>
        <w:t>»</w:t>
      </w:r>
      <w:r w:rsidR="00383CE8" w:rsidRPr="00822663">
        <w:rPr>
          <w:color w:val="000000"/>
          <w:shd w:val="clear" w:color="auto" w:fill="FFFFFF"/>
        </w:rPr>
        <w:t>)</w:t>
      </w:r>
      <w:r w:rsidRPr="00822663">
        <w:rPr>
          <w:color w:val="000000"/>
          <w:shd w:val="clear" w:color="auto" w:fill="FFFFFF"/>
        </w:rPr>
        <w:t xml:space="preserve"> индикатора, адаптированного под вывод</w:t>
      </w:r>
      <w:r w:rsidR="00C31F5D" w:rsidRPr="00822663">
        <w:rPr>
          <w:color w:val="000000"/>
          <w:shd w:val="clear" w:color="auto" w:fill="FFFFFF"/>
        </w:rPr>
        <w:t xml:space="preserve"> численных</w:t>
      </w:r>
      <w:r w:rsidRPr="00822663">
        <w:rPr>
          <w:color w:val="000000"/>
          <w:shd w:val="clear" w:color="auto" w:fill="FFFFFF"/>
        </w:rPr>
        <w:t xml:space="preserve"> значений физических констант</w:t>
      </w:r>
      <w:r w:rsidR="00C31F5D" w:rsidRPr="00822663">
        <w:rPr>
          <w:color w:val="000000"/>
          <w:shd w:val="clear" w:color="auto" w:fill="FFFFFF"/>
        </w:rPr>
        <w:t xml:space="preserve"> (Рисунок 4.2.3.1)</w:t>
      </w:r>
      <w:r w:rsidRPr="00822663">
        <w:rPr>
          <w:color w:val="000000"/>
          <w:shd w:val="clear" w:color="auto" w:fill="FFFFFF"/>
        </w:rPr>
        <w:t xml:space="preserve">. </w:t>
      </w:r>
    </w:p>
    <w:p w:rsidR="00C31F5D" w:rsidRPr="00822663" w:rsidRDefault="00C31F5D" w:rsidP="009C2FB2">
      <w:pPr>
        <w:jc w:val="both"/>
        <w:rPr>
          <w:color w:val="000000"/>
          <w:shd w:val="clear" w:color="auto" w:fill="FFFFFF"/>
        </w:rPr>
      </w:pPr>
    </w:p>
    <w:p w:rsidR="00C31F5D" w:rsidRPr="00822663" w:rsidRDefault="00C31F5D" w:rsidP="00C31F5D">
      <w:pPr>
        <w:ind w:firstLine="0"/>
        <w:jc w:val="center"/>
        <w:rPr>
          <w:color w:val="000000"/>
          <w:shd w:val="clear" w:color="auto" w:fill="FFFFFF"/>
        </w:rPr>
      </w:pPr>
      <w:r w:rsidRPr="00822663">
        <w:rPr>
          <w:noProof/>
          <w:lang w:eastAsia="ru-RU"/>
        </w:rPr>
        <w:drawing>
          <wp:inline distT="0" distB="0" distL="0" distR="0" wp14:anchorId="14E9B3B1" wp14:editId="0B83D8C8">
            <wp:extent cx="1800378" cy="2523744"/>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1809923" cy="2537124"/>
                    </a:xfrm>
                    <a:prstGeom prst="rect">
                      <a:avLst/>
                    </a:prstGeom>
                  </pic:spPr>
                </pic:pic>
              </a:graphicData>
            </a:graphic>
          </wp:inline>
        </w:drawing>
      </w:r>
    </w:p>
    <w:p w:rsidR="00C31F5D" w:rsidRPr="00822663" w:rsidRDefault="00C31F5D" w:rsidP="00C31F5D">
      <w:pPr>
        <w:ind w:firstLine="0"/>
        <w:jc w:val="center"/>
        <w:rPr>
          <w:color w:val="000000"/>
          <w:shd w:val="clear" w:color="auto" w:fill="FFFFFF"/>
        </w:rPr>
      </w:pPr>
      <w:r w:rsidRPr="00822663">
        <w:rPr>
          <w:color w:val="000000"/>
          <w:shd w:val="clear" w:color="auto" w:fill="FFFFFF"/>
        </w:rPr>
        <w:t>Рисунок 4.2.3.1 –</w:t>
      </w:r>
      <w:r w:rsidR="00383CE8" w:rsidRPr="00822663">
        <w:rPr>
          <w:color w:val="000000"/>
          <w:shd w:val="clear" w:color="auto" w:fill="FFFFFF"/>
        </w:rPr>
        <w:t xml:space="preserve"> Переход к настройке формата и точности числового индикатора</w:t>
      </w:r>
    </w:p>
    <w:p w:rsidR="00C31F5D" w:rsidRPr="00822663" w:rsidRDefault="00C31F5D" w:rsidP="00383CE8">
      <w:pPr>
        <w:ind w:firstLine="0"/>
        <w:jc w:val="both"/>
        <w:rPr>
          <w:color w:val="000000"/>
          <w:shd w:val="clear" w:color="auto" w:fill="FFFFFF"/>
        </w:rPr>
      </w:pPr>
    </w:p>
    <w:p w:rsidR="00383CE8" w:rsidRPr="00822663" w:rsidRDefault="00383CE8" w:rsidP="00383CE8">
      <w:pPr>
        <w:jc w:val="both"/>
        <w:rPr>
          <w:color w:val="000000"/>
          <w:shd w:val="clear" w:color="auto" w:fill="FFFFFF"/>
        </w:rPr>
      </w:pPr>
      <w:r w:rsidRPr="00822663">
        <w:rPr>
          <w:color w:val="000000"/>
          <w:shd w:val="clear" w:color="auto" w:fill="FFFFFF"/>
        </w:rPr>
        <w:t xml:space="preserve">По умолчанию значение точности для отображения вещественного результата в </w:t>
      </w:r>
      <w:r w:rsidRPr="00822663">
        <w:rPr>
          <w:i/>
          <w:color w:val="000000"/>
          <w:shd w:val="clear" w:color="auto" w:fill="FFFFFF"/>
          <w:lang w:val="en-US"/>
        </w:rPr>
        <w:t>NI</w:t>
      </w:r>
      <w:r w:rsidRPr="00822663">
        <w:rPr>
          <w:i/>
          <w:color w:val="000000"/>
          <w:shd w:val="clear" w:color="auto" w:fill="FFFFFF"/>
        </w:rPr>
        <w:t xml:space="preserve"> </w:t>
      </w:r>
      <w:r w:rsidRPr="00822663">
        <w:rPr>
          <w:i/>
          <w:color w:val="000000"/>
          <w:shd w:val="clear" w:color="auto" w:fill="FFFFFF"/>
          <w:lang w:val="en-US"/>
        </w:rPr>
        <w:t>LabView</w:t>
      </w:r>
      <w:r w:rsidRPr="00822663">
        <w:rPr>
          <w:color w:val="000000"/>
          <w:shd w:val="clear" w:color="auto" w:fill="FFFFFF"/>
        </w:rPr>
        <w:t xml:space="preserve"> выставлено до сотых долей (два знака после десятичного разделителя).</w:t>
      </w:r>
    </w:p>
    <w:p w:rsidR="00B42A8D" w:rsidRPr="00822663" w:rsidRDefault="00B42A8D" w:rsidP="009C2FB2">
      <w:pPr>
        <w:jc w:val="both"/>
        <w:rPr>
          <w:color w:val="000000"/>
          <w:shd w:val="clear" w:color="auto" w:fill="FFFFFF"/>
        </w:rPr>
      </w:pPr>
      <w:r w:rsidRPr="00822663">
        <w:rPr>
          <w:color w:val="000000"/>
          <w:shd w:val="clear" w:color="auto" w:fill="FFFFFF"/>
        </w:rPr>
        <w:t>Зачастую, физические константы</w:t>
      </w:r>
      <w:r w:rsidR="006D773B" w:rsidRPr="00822663">
        <w:rPr>
          <w:color w:val="000000"/>
          <w:shd w:val="clear" w:color="auto" w:fill="FFFFFF"/>
        </w:rPr>
        <w:t xml:space="preserve"> –</w:t>
      </w:r>
      <w:r w:rsidRPr="00822663">
        <w:rPr>
          <w:color w:val="000000"/>
          <w:shd w:val="clear" w:color="auto" w:fill="FFFFFF"/>
        </w:rPr>
        <w:t xml:space="preserve"> это либо бесконечно малые, либо бесконечно большие величины. В связи с этим выбор нотации с плавающей точкой (</w:t>
      </w:r>
      <w:r w:rsidRPr="00822663">
        <w:rPr>
          <w:i/>
          <w:color w:val="000000"/>
          <w:shd w:val="clear" w:color="auto" w:fill="FFFFFF"/>
        </w:rPr>
        <w:t>«</w:t>
      </w:r>
      <w:r w:rsidRPr="00822663">
        <w:rPr>
          <w:i/>
          <w:color w:val="000000"/>
          <w:shd w:val="clear" w:color="auto" w:fill="FFFFFF"/>
          <w:lang w:val="en-US"/>
        </w:rPr>
        <w:t>Floating</w:t>
      </w:r>
      <w:r w:rsidRPr="00822663">
        <w:rPr>
          <w:i/>
          <w:color w:val="000000"/>
          <w:shd w:val="clear" w:color="auto" w:fill="FFFFFF"/>
        </w:rPr>
        <w:t xml:space="preserve"> </w:t>
      </w:r>
      <w:r w:rsidRPr="00822663">
        <w:rPr>
          <w:i/>
          <w:color w:val="000000"/>
          <w:shd w:val="clear" w:color="auto" w:fill="FFFFFF"/>
          <w:lang w:val="en-US"/>
        </w:rPr>
        <w:t>Point</w:t>
      </w:r>
      <w:r w:rsidRPr="00822663">
        <w:rPr>
          <w:i/>
          <w:color w:val="000000"/>
          <w:shd w:val="clear" w:color="auto" w:fill="FFFFFF"/>
        </w:rPr>
        <w:t xml:space="preserve"> </w:t>
      </w:r>
      <w:r w:rsidRPr="00822663">
        <w:rPr>
          <w:i/>
          <w:color w:val="000000"/>
          <w:shd w:val="clear" w:color="auto" w:fill="FFFFFF"/>
          <w:lang w:val="en-US"/>
        </w:rPr>
        <w:t>Notation</w:t>
      </w:r>
      <w:r w:rsidRPr="00822663">
        <w:rPr>
          <w:i/>
          <w:color w:val="000000"/>
          <w:shd w:val="clear" w:color="auto" w:fill="FFFFFF"/>
        </w:rPr>
        <w:t>»</w:t>
      </w:r>
      <w:r w:rsidRPr="00822663">
        <w:rPr>
          <w:color w:val="000000"/>
          <w:shd w:val="clear" w:color="auto" w:fill="FFFFFF"/>
        </w:rPr>
        <w:t xml:space="preserve">) – далеко не лучшее решение даже при выставленной точности </w:t>
      </w:r>
      <w:r w:rsidRPr="00822663">
        <w:rPr>
          <w:color w:val="000000"/>
          <w:shd w:val="clear" w:color="auto" w:fill="FFFFFF"/>
        </w:rPr>
        <w:lastRenderedPageBreak/>
        <w:t>вычислений в 15-20 знаков после десятичного разделителя (Рисунок 4.2.3.</w:t>
      </w:r>
      <w:r w:rsidR="00383CE8" w:rsidRPr="00822663">
        <w:rPr>
          <w:color w:val="000000"/>
          <w:shd w:val="clear" w:color="auto" w:fill="FFFFFF"/>
        </w:rPr>
        <w:t>2</w:t>
      </w:r>
      <w:r w:rsidRPr="00822663">
        <w:rPr>
          <w:color w:val="000000"/>
          <w:shd w:val="clear" w:color="auto" w:fill="FFFFFF"/>
        </w:rPr>
        <w:t>).</w:t>
      </w:r>
    </w:p>
    <w:p w:rsidR="00B42A8D" w:rsidRPr="00822663" w:rsidRDefault="00B42A8D" w:rsidP="009C2FB2">
      <w:pPr>
        <w:jc w:val="both"/>
        <w:rPr>
          <w:color w:val="000000"/>
        </w:rPr>
      </w:pPr>
    </w:p>
    <w:p w:rsidR="004F0DFB" w:rsidRPr="00822663" w:rsidRDefault="004F0DFB" w:rsidP="00434118">
      <w:pPr>
        <w:ind w:firstLine="0"/>
        <w:jc w:val="center"/>
        <w:rPr>
          <w:color w:val="000000"/>
        </w:rPr>
      </w:pPr>
      <w:r w:rsidRPr="00822663">
        <w:rPr>
          <w:noProof/>
          <w:lang w:eastAsia="ru-RU"/>
        </w:rPr>
        <w:drawing>
          <wp:inline distT="0" distB="0" distL="0" distR="0" wp14:anchorId="7B112847" wp14:editId="16AE3663">
            <wp:extent cx="2436073" cy="2509010"/>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465795" cy="2539621"/>
                    </a:xfrm>
                    <a:prstGeom prst="rect">
                      <a:avLst/>
                    </a:prstGeom>
                  </pic:spPr>
                </pic:pic>
              </a:graphicData>
            </a:graphic>
          </wp:inline>
        </w:drawing>
      </w:r>
    </w:p>
    <w:p w:rsidR="00C606BF" w:rsidRPr="00822663" w:rsidRDefault="00C606BF" w:rsidP="00C606BF">
      <w:pPr>
        <w:ind w:firstLine="0"/>
        <w:jc w:val="center"/>
        <w:rPr>
          <w:color w:val="000000"/>
        </w:rPr>
      </w:pPr>
      <w:r w:rsidRPr="00822663">
        <w:t>Рисунок 4.2.3.</w:t>
      </w:r>
      <w:r w:rsidR="00383CE8" w:rsidRPr="00822663">
        <w:t>2</w:t>
      </w:r>
      <w:r w:rsidRPr="00822663">
        <w:t xml:space="preserve"> –</w:t>
      </w:r>
      <w:r w:rsidR="00B42A8D" w:rsidRPr="00822663">
        <w:t xml:space="preserve"> Выставление точности результата на числовом индикаторе до 15 знаков после десятичного разделителя</w:t>
      </w:r>
    </w:p>
    <w:p w:rsidR="004F0DFB" w:rsidRPr="00822663" w:rsidRDefault="004F0DFB" w:rsidP="009C2FB2">
      <w:pPr>
        <w:jc w:val="both"/>
        <w:rPr>
          <w:color w:val="000000"/>
        </w:rPr>
      </w:pPr>
    </w:p>
    <w:p w:rsidR="00B42A8D" w:rsidRPr="00822663" w:rsidRDefault="00C31F5D" w:rsidP="009C2FB2">
      <w:pPr>
        <w:jc w:val="both"/>
        <w:rPr>
          <w:color w:val="000000"/>
        </w:rPr>
      </w:pPr>
      <w:r w:rsidRPr="00822663">
        <w:rPr>
          <w:color w:val="000000"/>
        </w:rPr>
        <w:t>Смена настроек, как</w:t>
      </w:r>
      <w:r w:rsidR="00383CE8" w:rsidRPr="00822663">
        <w:rPr>
          <w:color w:val="000000"/>
        </w:rPr>
        <w:t xml:space="preserve"> показано на Рисунке 4.2.3.3, потребует увеличения ширины числового индикатора.</w:t>
      </w:r>
    </w:p>
    <w:p w:rsidR="00383CE8" w:rsidRPr="00822663" w:rsidRDefault="00383CE8" w:rsidP="009C2FB2">
      <w:pPr>
        <w:jc w:val="both"/>
        <w:rPr>
          <w:color w:val="000000"/>
        </w:rPr>
      </w:pPr>
    </w:p>
    <w:p w:rsidR="004F0DFB" w:rsidRPr="00822663" w:rsidRDefault="004F0DFB" w:rsidP="00434118">
      <w:pPr>
        <w:ind w:firstLine="0"/>
        <w:jc w:val="center"/>
        <w:rPr>
          <w:color w:val="000000"/>
        </w:rPr>
      </w:pPr>
      <w:r w:rsidRPr="00822663">
        <w:rPr>
          <w:noProof/>
          <w:lang w:eastAsia="ru-RU"/>
        </w:rPr>
        <w:drawing>
          <wp:inline distT="0" distB="0" distL="0" distR="0" wp14:anchorId="4C3C35FD" wp14:editId="0C89BCAE">
            <wp:extent cx="2741391" cy="871855"/>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1132" t="18321" r="9906" b="14314"/>
                    <a:stretch/>
                  </pic:blipFill>
                  <pic:spPr bwMode="auto">
                    <a:xfrm>
                      <a:off x="0" y="0"/>
                      <a:ext cx="2773215" cy="881976"/>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822663" w:rsidRDefault="00C606BF" w:rsidP="00434118">
      <w:pPr>
        <w:ind w:firstLine="0"/>
        <w:jc w:val="center"/>
      </w:pPr>
      <w:r w:rsidRPr="00822663">
        <w:t>Рисунок 4.2.3.</w:t>
      </w:r>
      <w:r w:rsidR="00383CE8" w:rsidRPr="00822663">
        <w:t>3</w:t>
      </w:r>
      <w:r w:rsidRPr="00822663">
        <w:t xml:space="preserve"> –</w:t>
      </w:r>
      <w:r w:rsidR="00383CE8" w:rsidRPr="00822663">
        <w:t xml:space="preserve"> Увеличение ширины числового индикатора под вывод значений с точностью до 15 знаков после десятичного разделителя</w:t>
      </w:r>
    </w:p>
    <w:p w:rsidR="00C606BF" w:rsidRPr="00822663" w:rsidRDefault="00C606BF" w:rsidP="00434118">
      <w:pPr>
        <w:ind w:firstLine="0"/>
        <w:jc w:val="center"/>
      </w:pPr>
    </w:p>
    <w:p w:rsidR="00383CE8" w:rsidRPr="00822663" w:rsidRDefault="00383CE8" w:rsidP="00383CE8">
      <w:pPr>
        <w:jc w:val="both"/>
      </w:pPr>
      <w:r w:rsidRPr="00822663">
        <w:lastRenderedPageBreak/>
        <w:t xml:space="preserve">Перечень дополнительных констант и способ перехода к нему описан в </w:t>
      </w:r>
      <w:r w:rsidR="006125BF" w:rsidRPr="00822663">
        <w:t>под</w:t>
      </w:r>
      <w:r w:rsidRPr="00822663">
        <w:t>разделе 4.2.1. На Рисунке 4.2.3.4 продемонстрирован выбор постоянной Планка</w:t>
      </w:r>
      <w:r w:rsidR="006125BF" w:rsidRPr="00822663">
        <w:t xml:space="preserve"> </w:t>
      </w:r>
      <w:r w:rsidR="006125BF" w:rsidRPr="00822663">
        <w:rPr>
          <w:lang w:val="en-US"/>
        </w:rPr>
        <w:t>[22]</w:t>
      </w:r>
      <w:r w:rsidRPr="00822663">
        <w:t>.</w:t>
      </w:r>
    </w:p>
    <w:p w:rsidR="00383CE8" w:rsidRPr="00822663" w:rsidRDefault="00383CE8" w:rsidP="00383CE8">
      <w:pPr>
        <w:jc w:val="both"/>
      </w:pPr>
    </w:p>
    <w:p w:rsidR="00C606BF" w:rsidRPr="00822663" w:rsidRDefault="00A9174B" w:rsidP="00434118">
      <w:pPr>
        <w:ind w:firstLine="0"/>
        <w:jc w:val="center"/>
        <w:rPr>
          <w:color w:val="000000"/>
        </w:rPr>
      </w:pPr>
      <w:r w:rsidRPr="00822663">
        <w:rPr>
          <w:noProof/>
          <w:lang w:eastAsia="ru-RU"/>
        </w:rPr>
        <w:pict>
          <v:rect id="_x0000_s1087" style="position:absolute;left:0;text-align:left;margin-left:65.7pt;margin-top:101.75pt;width:26.1pt;height:24.55pt;z-index:251675648" filled="f" strokecolor="red" strokeweight="3pt"/>
        </w:pict>
      </w:r>
      <w:r w:rsidR="00C606BF" w:rsidRPr="00822663">
        <w:rPr>
          <w:noProof/>
          <w:lang w:eastAsia="ru-RU"/>
        </w:rPr>
        <w:drawing>
          <wp:inline distT="0" distB="0" distL="0" distR="0" wp14:anchorId="1F13CDAC" wp14:editId="55C5EFD9">
            <wp:extent cx="2338351" cy="1675130"/>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l="3118" t="3496" r="1922" b="3246"/>
                    <a:stretch/>
                  </pic:blipFill>
                  <pic:spPr bwMode="auto">
                    <a:xfrm>
                      <a:off x="0" y="0"/>
                      <a:ext cx="2345692" cy="1680389"/>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822663" w:rsidRDefault="00C606BF" w:rsidP="00434118">
      <w:pPr>
        <w:ind w:firstLine="0"/>
        <w:jc w:val="center"/>
      </w:pPr>
      <w:r w:rsidRPr="00822663">
        <w:t>Рисунок 4.2.3.</w:t>
      </w:r>
      <w:r w:rsidR="00383CE8" w:rsidRPr="00822663">
        <w:t>4</w:t>
      </w:r>
      <w:r w:rsidRPr="00822663">
        <w:t xml:space="preserve"> –</w:t>
      </w:r>
      <w:r w:rsidR="00383CE8" w:rsidRPr="00822663">
        <w:t xml:space="preserve"> Выбор постоянной Планка из перечня дополнительных числовых констант</w:t>
      </w:r>
    </w:p>
    <w:p w:rsidR="00383CE8" w:rsidRPr="00822663" w:rsidRDefault="00383CE8" w:rsidP="00434118">
      <w:pPr>
        <w:ind w:firstLine="0"/>
        <w:jc w:val="center"/>
      </w:pPr>
    </w:p>
    <w:p w:rsidR="00383CE8" w:rsidRPr="00822663" w:rsidRDefault="00383CE8" w:rsidP="00BA16FD">
      <w:pPr>
        <w:jc w:val="both"/>
        <w:rPr>
          <w:color w:val="000000"/>
        </w:rPr>
      </w:pPr>
      <w:r w:rsidRPr="00822663">
        <w:t>При размещении</w:t>
      </w:r>
      <w:r w:rsidR="00BA16FD" w:rsidRPr="00822663">
        <w:t xml:space="preserve"> постоянной Планка</w:t>
      </w:r>
      <w:r w:rsidR="00A9174B" w:rsidRPr="00822663">
        <w:t xml:space="preserve"> [22]</w:t>
      </w:r>
      <w:r w:rsidR="00BA16FD" w:rsidRPr="00822663">
        <w:t xml:space="preserve"> на блок-диаграмме ВП и попытках подключения её к числовому индикатору соединение будет отображаться ошибочным</w:t>
      </w:r>
      <w:r w:rsidR="00A9174B" w:rsidRPr="00822663">
        <w:t xml:space="preserve"> / пунктирным</w:t>
      </w:r>
      <w:r w:rsidR="00BA16FD" w:rsidRPr="00822663">
        <w:t xml:space="preserve"> (несовпадение типов), поскольку константа содержит в своём составе размерность (единицы измерения).</w:t>
      </w:r>
    </w:p>
    <w:p w:rsidR="00260E81" w:rsidRPr="00822663" w:rsidRDefault="00260E81" w:rsidP="009C2FB2">
      <w:pPr>
        <w:jc w:val="both"/>
        <w:rPr>
          <w:color w:val="000000"/>
        </w:rPr>
      </w:pPr>
    </w:p>
    <w:p w:rsidR="00260E81" w:rsidRPr="00822663" w:rsidRDefault="00260E81" w:rsidP="00434118">
      <w:pPr>
        <w:ind w:firstLine="0"/>
        <w:jc w:val="center"/>
        <w:rPr>
          <w:color w:val="000000"/>
        </w:rPr>
      </w:pPr>
      <w:r w:rsidRPr="00822663">
        <w:rPr>
          <w:noProof/>
          <w:lang w:eastAsia="ru-RU"/>
        </w:rPr>
        <w:drawing>
          <wp:inline distT="0" distB="0" distL="0" distR="0" wp14:anchorId="31A9399E" wp14:editId="35920A88">
            <wp:extent cx="1430533" cy="802640"/>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1535" t="24100" r="19793" b="19318"/>
                    <a:stretch/>
                  </pic:blipFill>
                  <pic:spPr bwMode="auto">
                    <a:xfrm>
                      <a:off x="0" y="0"/>
                      <a:ext cx="1431239" cy="803036"/>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822663" w:rsidRDefault="00C606BF" w:rsidP="00434118">
      <w:pPr>
        <w:ind w:firstLine="0"/>
        <w:jc w:val="center"/>
        <w:rPr>
          <w:color w:val="000000"/>
        </w:rPr>
      </w:pPr>
      <w:r w:rsidRPr="00822663">
        <w:t>Рисунок 4.2.3.</w:t>
      </w:r>
      <w:r w:rsidR="00E54B4A" w:rsidRPr="00822663">
        <w:t>5</w:t>
      </w:r>
      <w:r w:rsidRPr="00822663">
        <w:t xml:space="preserve"> –</w:t>
      </w:r>
      <w:r w:rsidR="00BA16FD" w:rsidRPr="00822663">
        <w:t xml:space="preserve"> Попытка прямого подключения постоянной Планка к числовому индикатору</w:t>
      </w:r>
    </w:p>
    <w:p w:rsidR="00260E81" w:rsidRPr="00822663" w:rsidRDefault="00260E81" w:rsidP="00434118">
      <w:pPr>
        <w:ind w:firstLine="0"/>
        <w:jc w:val="center"/>
        <w:rPr>
          <w:color w:val="000000"/>
        </w:rPr>
      </w:pPr>
    </w:p>
    <w:p w:rsidR="00434118" w:rsidRPr="00822663" w:rsidRDefault="00191D1C" w:rsidP="00191D1C">
      <w:pPr>
        <w:jc w:val="both"/>
        <w:rPr>
          <w:color w:val="000000"/>
        </w:rPr>
      </w:pPr>
      <w:r w:rsidRPr="00822663">
        <w:rPr>
          <w:color w:val="000000"/>
        </w:rPr>
        <w:t>Принцип работы числового индикатора состоит в том, что он в состоянии отображать на передней панели ВП численные значения указанного формата, но в него по умолчанию не заложено отображение единиц измерения.</w:t>
      </w:r>
    </w:p>
    <w:p w:rsidR="00191D1C" w:rsidRPr="00822663" w:rsidRDefault="00191D1C" w:rsidP="00191D1C">
      <w:pPr>
        <w:jc w:val="both"/>
        <w:rPr>
          <w:color w:val="000000"/>
        </w:rPr>
      </w:pPr>
      <w:r w:rsidRPr="00822663">
        <w:rPr>
          <w:color w:val="000000"/>
        </w:rPr>
        <w:lastRenderedPageBreak/>
        <w:t>Одним из известных способов демонстрации значений</w:t>
      </w:r>
      <w:r w:rsidR="00FB3D36" w:rsidRPr="00822663">
        <w:rPr>
          <w:color w:val="000000"/>
        </w:rPr>
        <w:t xml:space="preserve"> констант, в которые заложены единицы измерения</w:t>
      </w:r>
      <w:r w:rsidR="006125BF" w:rsidRPr="00822663">
        <w:rPr>
          <w:color w:val="000000"/>
        </w:rPr>
        <w:t>,</w:t>
      </w:r>
      <w:r w:rsidR="00FB3D36" w:rsidRPr="00822663">
        <w:rPr>
          <w:color w:val="000000"/>
        </w:rPr>
        <w:t xml:space="preserve"> является приведение их к безразмерным величинам</w:t>
      </w:r>
      <w:r w:rsidR="006125BF" w:rsidRPr="00822663">
        <w:rPr>
          <w:color w:val="000000"/>
        </w:rPr>
        <w:t xml:space="preserve"> [23]</w:t>
      </w:r>
      <w:r w:rsidR="00FB3D36" w:rsidRPr="00822663">
        <w:rPr>
          <w:color w:val="000000"/>
        </w:rPr>
        <w:t>.</w:t>
      </w:r>
    </w:p>
    <w:p w:rsidR="00FB3D36" w:rsidRPr="00822663" w:rsidRDefault="00FB3D36" w:rsidP="00191D1C">
      <w:pPr>
        <w:jc w:val="both"/>
        <w:rPr>
          <w:color w:val="000000"/>
        </w:rPr>
      </w:pPr>
      <w:r w:rsidRPr="00822663">
        <w:rPr>
          <w:color w:val="000000"/>
        </w:rPr>
        <w:t>Этот способ основывается на математических манипуляциях, изучаемых в школьном курсе физики: для исключения из величины единиц измерения необходимо разделить эту величину на указанные в ней единицы измерения.</w:t>
      </w:r>
    </w:p>
    <w:p w:rsidR="00FB3D36" w:rsidRPr="00822663" w:rsidRDefault="00FB3D36" w:rsidP="00191D1C">
      <w:pPr>
        <w:jc w:val="both"/>
        <w:rPr>
          <w:color w:val="000000"/>
        </w:rPr>
      </w:pPr>
      <w:r w:rsidRPr="00822663">
        <w:rPr>
          <w:color w:val="000000"/>
        </w:rPr>
        <w:t xml:space="preserve">Графически закодировать величину интересующей размерности в </w:t>
      </w:r>
      <w:r w:rsidRPr="00822663">
        <w:rPr>
          <w:i/>
          <w:color w:val="000000"/>
          <w:lang w:val="en-US"/>
        </w:rPr>
        <w:t>NI</w:t>
      </w:r>
      <w:r w:rsidRPr="00822663">
        <w:rPr>
          <w:i/>
          <w:color w:val="000000"/>
        </w:rPr>
        <w:t xml:space="preserve"> </w:t>
      </w:r>
      <w:r w:rsidRPr="00822663">
        <w:rPr>
          <w:i/>
          <w:color w:val="000000"/>
          <w:lang w:val="en-US"/>
        </w:rPr>
        <w:t>LabView</w:t>
      </w:r>
      <w:r w:rsidRPr="00822663">
        <w:rPr>
          <w:color w:val="000000"/>
        </w:rPr>
        <w:t xml:space="preserve"> не сложно, а разделить на неё исходную константу – ещё более простая задача.</w:t>
      </w:r>
    </w:p>
    <w:p w:rsidR="00FB3D36" w:rsidRPr="00822663" w:rsidRDefault="00FB3D36" w:rsidP="00191D1C">
      <w:pPr>
        <w:jc w:val="both"/>
        <w:rPr>
          <w:color w:val="000000"/>
          <w:lang w:val="en-US"/>
        </w:rPr>
      </w:pPr>
      <w:r w:rsidRPr="00822663">
        <w:rPr>
          <w:color w:val="000000"/>
        </w:rPr>
        <w:t>Элемент добавления единиц измерения располагается в разделе числовых функций, в подразделе ко</w:t>
      </w:r>
      <w:r w:rsidR="003952C4" w:rsidRPr="00822663">
        <w:rPr>
          <w:color w:val="000000"/>
        </w:rPr>
        <w:t>н</w:t>
      </w:r>
      <w:r w:rsidRPr="00822663">
        <w:rPr>
          <w:color w:val="000000"/>
        </w:rPr>
        <w:t>вертации</w:t>
      </w:r>
      <w:r w:rsidR="003952C4" w:rsidRPr="00822663">
        <w:rPr>
          <w:color w:val="000000"/>
        </w:rPr>
        <w:t>. Полный путь к элементу: «</w:t>
      </w:r>
      <w:r w:rsidR="003952C4" w:rsidRPr="00822663">
        <w:rPr>
          <w:i/>
          <w:color w:val="000000"/>
          <w:lang w:val="en-US"/>
        </w:rPr>
        <w:t>Numeric &gt; Conversion &gt; Convert Unit</w:t>
      </w:r>
      <w:r w:rsidR="003952C4" w:rsidRPr="00822663">
        <w:rPr>
          <w:color w:val="000000"/>
        </w:rPr>
        <w:t>»</w:t>
      </w:r>
      <w:r w:rsidR="003952C4" w:rsidRPr="00822663">
        <w:rPr>
          <w:color w:val="000000"/>
          <w:lang w:val="en-US"/>
        </w:rPr>
        <w:t xml:space="preserve"> (</w:t>
      </w:r>
      <w:r w:rsidR="003952C4" w:rsidRPr="00822663">
        <w:rPr>
          <w:color w:val="000000"/>
        </w:rPr>
        <w:t>Рисунок 4.2.3.</w:t>
      </w:r>
      <w:r w:rsidR="00E54B4A" w:rsidRPr="00822663">
        <w:rPr>
          <w:color w:val="000000"/>
        </w:rPr>
        <w:t>6</w:t>
      </w:r>
      <w:r w:rsidR="003952C4" w:rsidRPr="00822663">
        <w:rPr>
          <w:color w:val="000000"/>
          <w:lang w:val="en-US"/>
        </w:rPr>
        <w:t>).</w:t>
      </w:r>
    </w:p>
    <w:p w:rsidR="003952C4" w:rsidRPr="00822663" w:rsidRDefault="003952C4" w:rsidP="00191D1C">
      <w:pPr>
        <w:jc w:val="both"/>
        <w:rPr>
          <w:color w:val="000000"/>
          <w:lang w:val="en-US"/>
        </w:rPr>
      </w:pPr>
    </w:p>
    <w:p w:rsidR="00434118" w:rsidRPr="00822663" w:rsidRDefault="00A9174B" w:rsidP="00434118">
      <w:pPr>
        <w:ind w:firstLine="0"/>
        <w:jc w:val="center"/>
        <w:rPr>
          <w:color w:val="000000"/>
          <w:lang w:val="en-US"/>
        </w:rPr>
      </w:pPr>
      <w:r w:rsidRPr="00822663">
        <w:rPr>
          <w:noProof/>
          <w:lang w:eastAsia="ru-RU"/>
        </w:rPr>
        <w:pict>
          <v:rect id="_x0000_s1088" style="position:absolute;left:0;text-align:left;margin-left:256.2pt;margin-top:118.8pt;width:22.35pt;height:21.75pt;z-index:251676672" filled="f" strokecolor="red" strokeweight="3pt"/>
        </w:pict>
      </w:r>
      <w:r w:rsidR="00434118" w:rsidRPr="00822663">
        <w:rPr>
          <w:noProof/>
          <w:lang w:eastAsia="ru-RU"/>
        </w:rPr>
        <w:drawing>
          <wp:inline distT="0" distB="0" distL="0" distR="0" wp14:anchorId="5A46DCE1" wp14:editId="3DED3407">
            <wp:extent cx="3776263" cy="2281555"/>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l="1077" t="2060" r="1776" b="1727"/>
                    <a:stretch/>
                  </pic:blipFill>
                  <pic:spPr bwMode="auto">
                    <a:xfrm>
                      <a:off x="0" y="0"/>
                      <a:ext cx="3777830" cy="2282502"/>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822663" w:rsidRDefault="00C606BF" w:rsidP="00434118">
      <w:pPr>
        <w:ind w:firstLine="0"/>
        <w:jc w:val="center"/>
      </w:pPr>
      <w:r w:rsidRPr="00822663">
        <w:t>Рисунок 4.2.3.</w:t>
      </w:r>
      <w:r w:rsidR="00E54B4A" w:rsidRPr="00822663">
        <w:t>6</w:t>
      </w:r>
      <w:r w:rsidRPr="00822663">
        <w:t xml:space="preserve"> –</w:t>
      </w:r>
      <w:r w:rsidR="003C3C23" w:rsidRPr="00822663">
        <w:t xml:space="preserve"> Путь к разделу конвертации с отметкой функции назначения числовому значению единиц измерения</w:t>
      </w:r>
    </w:p>
    <w:p w:rsidR="00C606BF" w:rsidRPr="00822663" w:rsidRDefault="00C606BF" w:rsidP="00434118">
      <w:pPr>
        <w:ind w:firstLine="0"/>
        <w:jc w:val="center"/>
        <w:rPr>
          <w:color w:val="000000"/>
        </w:rPr>
      </w:pPr>
    </w:p>
    <w:p w:rsidR="003C3C23" w:rsidRPr="00822663" w:rsidRDefault="003972B9" w:rsidP="00E54B4A">
      <w:pPr>
        <w:jc w:val="both"/>
        <w:rPr>
          <w:color w:val="000000"/>
        </w:rPr>
      </w:pPr>
      <w:r w:rsidRPr="00822663">
        <w:rPr>
          <w:color w:val="000000"/>
        </w:rPr>
        <w:t>Э</w:t>
      </w:r>
      <w:r w:rsidR="00E54B4A" w:rsidRPr="00822663">
        <w:rPr>
          <w:color w:val="000000"/>
        </w:rPr>
        <w:t>лемент</w:t>
      </w:r>
      <w:r w:rsidRPr="00822663">
        <w:rPr>
          <w:color w:val="000000"/>
        </w:rPr>
        <w:t xml:space="preserve"> </w:t>
      </w:r>
      <w:r w:rsidRPr="00822663">
        <w:rPr>
          <w:i/>
          <w:color w:val="000000"/>
        </w:rPr>
        <w:t>«</w:t>
      </w:r>
      <w:r w:rsidRPr="00822663">
        <w:rPr>
          <w:i/>
          <w:color w:val="000000"/>
          <w:lang w:val="en-US"/>
        </w:rPr>
        <w:t>Convert</w:t>
      </w:r>
      <w:r w:rsidRPr="00822663">
        <w:rPr>
          <w:i/>
          <w:color w:val="000000"/>
        </w:rPr>
        <w:t xml:space="preserve"> </w:t>
      </w:r>
      <w:r w:rsidRPr="00822663">
        <w:rPr>
          <w:i/>
          <w:color w:val="000000"/>
          <w:lang w:val="en-US"/>
        </w:rPr>
        <w:t>Unit</w:t>
      </w:r>
      <w:r w:rsidRPr="00822663">
        <w:rPr>
          <w:i/>
          <w:color w:val="000000"/>
        </w:rPr>
        <w:t>»</w:t>
      </w:r>
      <w:r w:rsidR="00E54B4A" w:rsidRPr="00822663">
        <w:rPr>
          <w:color w:val="000000"/>
        </w:rPr>
        <w:t xml:space="preserve"> последовательно составлен из входной вещественной клеммы, поля для ввода текста (</w:t>
      </w:r>
      <w:r w:rsidRPr="00822663">
        <w:rPr>
          <w:color w:val="000000"/>
        </w:rPr>
        <w:t>в него и</w:t>
      </w:r>
      <w:r w:rsidR="00E54B4A" w:rsidRPr="00822663">
        <w:rPr>
          <w:color w:val="000000"/>
        </w:rPr>
        <w:t xml:space="preserve"> вводится размерность) и выходной вещественной клеммы.</w:t>
      </w:r>
    </w:p>
    <w:p w:rsidR="00E54B4A" w:rsidRPr="00822663" w:rsidRDefault="00E54B4A" w:rsidP="00E54B4A">
      <w:pPr>
        <w:jc w:val="both"/>
        <w:rPr>
          <w:color w:val="000000"/>
        </w:rPr>
      </w:pPr>
      <w:r w:rsidRPr="00822663">
        <w:rPr>
          <w:color w:val="000000"/>
        </w:rPr>
        <w:lastRenderedPageBreak/>
        <w:t>Если внимательно посмотреть на Рисунок 4.2.3.4, то при подсвечивании константы постоянной Планка</w:t>
      </w:r>
      <w:r w:rsidR="006125BF" w:rsidRPr="00822663">
        <w:rPr>
          <w:color w:val="000000"/>
        </w:rPr>
        <w:t xml:space="preserve"> [22]</w:t>
      </w:r>
      <w:r w:rsidRPr="00822663">
        <w:rPr>
          <w:color w:val="000000"/>
        </w:rPr>
        <w:t xml:space="preserve"> можно увидеть в скобках закреплённую за ней размерность («</w:t>
      </w:r>
      <w:r w:rsidRPr="00822663">
        <w:rPr>
          <w:i/>
          <w:color w:val="000000"/>
          <w:lang w:val="en-US"/>
        </w:rPr>
        <w:t>J</w:t>
      </w:r>
      <w:r w:rsidRPr="00822663">
        <w:rPr>
          <w:i/>
          <w:color w:val="000000"/>
        </w:rPr>
        <w:t>/</w:t>
      </w:r>
      <w:r w:rsidRPr="00822663">
        <w:rPr>
          <w:i/>
          <w:color w:val="000000"/>
          <w:lang w:val="en-US"/>
        </w:rPr>
        <w:t>Hz</w:t>
      </w:r>
      <w:r w:rsidRPr="00822663">
        <w:rPr>
          <w:color w:val="000000"/>
        </w:rPr>
        <w:t xml:space="preserve">», Джоуль делить на Герц, но в русскоязычных учебниках чаще используется «Дж*с» – Джоуль умножить на секунду). Обучающимся в рамках самостоятельной работы предлагается проверить, равноценны ли эти размерности в пакете прикладных программ </w:t>
      </w:r>
      <w:r w:rsidRPr="00822663">
        <w:rPr>
          <w:i/>
          <w:color w:val="000000"/>
          <w:lang w:val="en-US"/>
        </w:rPr>
        <w:t>NI</w:t>
      </w:r>
      <w:r w:rsidRPr="00822663">
        <w:rPr>
          <w:i/>
          <w:color w:val="000000"/>
        </w:rPr>
        <w:t xml:space="preserve"> </w:t>
      </w:r>
      <w:r w:rsidRPr="00822663">
        <w:rPr>
          <w:i/>
          <w:color w:val="000000"/>
          <w:lang w:val="en-US"/>
        </w:rPr>
        <w:t>LabView</w:t>
      </w:r>
      <w:r w:rsidRPr="00822663">
        <w:rPr>
          <w:color w:val="000000"/>
        </w:rPr>
        <w:t>.</w:t>
      </w:r>
    </w:p>
    <w:p w:rsidR="00E54B4A" w:rsidRPr="00822663" w:rsidRDefault="00E54B4A" w:rsidP="00E54B4A">
      <w:pPr>
        <w:jc w:val="both"/>
        <w:rPr>
          <w:color w:val="000000"/>
        </w:rPr>
      </w:pPr>
      <w:r w:rsidRPr="00822663">
        <w:rPr>
          <w:color w:val="000000"/>
        </w:rPr>
        <w:t>На Рисунке 4.2.3.7 показан пример</w:t>
      </w:r>
      <w:r w:rsidR="00525F4C" w:rsidRPr="00822663">
        <w:rPr>
          <w:color w:val="000000"/>
        </w:rPr>
        <w:t xml:space="preserve"> графического</w:t>
      </w:r>
      <w:r w:rsidRPr="00822663">
        <w:rPr>
          <w:color w:val="000000"/>
        </w:rPr>
        <w:t xml:space="preserve"> </w:t>
      </w:r>
      <w:r w:rsidR="00525F4C" w:rsidRPr="00822663">
        <w:rPr>
          <w:color w:val="000000"/>
        </w:rPr>
        <w:t>кода для приведения постоянной Планка</w:t>
      </w:r>
      <w:r w:rsidR="006125BF" w:rsidRPr="00822663">
        <w:rPr>
          <w:color w:val="000000"/>
        </w:rPr>
        <w:t xml:space="preserve"> [22]</w:t>
      </w:r>
      <w:r w:rsidR="00525F4C" w:rsidRPr="00822663">
        <w:rPr>
          <w:color w:val="000000"/>
        </w:rPr>
        <w:t xml:space="preserve"> к безразмерной величине</w:t>
      </w:r>
      <w:r w:rsidR="006125BF" w:rsidRPr="00822663">
        <w:rPr>
          <w:color w:val="000000"/>
        </w:rPr>
        <w:t xml:space="preserve"> [23]</w:t>
      </w:r>
      <w:r w:rsidR="00525F4C" w:rsidRPr="00822663">
        <w:rPr>
          <w:color w:val="000000"/>
        </w:rPr>
        <w:t xml:space="preserve">. </w:t>
      </w:r>
    </w:p>
    <w:p w:rsidR="003C3C23" w:rsidRPr="00822663" w:rsidRDefault="003C3C23" w:rsidP="00434118">
      <w:pPr>
        <w:ind w:firstLine="0"/>
        <w:jc w:val="center"/>
        <w:rPr>
          <w:color w:val="000000"/>
        </w:rPr>
      </w:pPr>
    </w:p>
    <w:p w:rsidR="00A51891" w:rsidRPr="00822663" w:rsidRDefault="00A51891" w:rsidP="00434118">
      <w:pPr>
        <w:ind w:firstLine="0"/>
        <w:jc w:val="center"/>
        <w:rPr>
          <w:color w:val="000000"/>
          <w:lang w:val="en-US"/>
        </w:rPr>
      </w:pPr>
      <w:r w:rsidRPr="00822663">
        <w:rPr>
          <w:noProof/>
          <w:lang w:eastAsia="ru-RU"/>
        </w:rPr>
        <w:drawing>
          <wp:inline distT="0" distB="0" distL="0" distR="0" wp14:anchorId="3D21060C" wp14:editId="521699CA">
            <wp:extent cx="3453041" cy="997585"/>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910" t="20109" r="9063" b="15979"/>
                    <a:stretch/>
                  </pic:blipFill>
                  <pic:spPr bwMode="auto">
                    <a:xfrm>
                      <a:off x="0" y="0"/>
                      <a:ext cx="3455758" cy="998370"/>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822663" w:rsidRDefault="00C606BF" w:rsidP="00434118">
      <w:pPr>
        <w:ind w:firstLine="0"/>
        <w:jc w:val="center"/>
        <w:rPr>
          <w:color w:val="000000"/>
        </w:rPr>
      </w:pPr>
      <w:r w:rsidRPr="00822663">
        <w:t>Рисунок 4.2.3.</w:t>
      </w:r>
      <w:r w:rsidR="00E54B4A" w:rsidRPr="00822663">
        <w:t>7</w:t>
      </w:r>
      <w:r w:rsidRPr="00822663">
        <w:t xml:space="preserve"> –</w:t>
      </w:r>
      <w:r w:rsidR="003C3C23" w:rsidRPr="00822663">
        <w:t xml:space="preserve"> Пример исключения единиц измерения из</w:t>
      </w:r>
      <w:r w:rsidR="00E54B4A" w:rsidRPr="00822663">
        <w:t xml:space="preserve"> величины</w:t>
      </w:r>
      <w:r w:rsidR="003C3C23" w:rsidRPr="00822663">
        <w:t xml:space="preserve"> постоянной Планка</w:t>
      </w:r>
    </w:p>
    <w:p w:rsidR="00A51891" w:rsidRPr="00822663" w:rsidRDefault="00A51891" w:rsidP="00434118">
      <w:pPr>
        <w:ind w:firstLine="0"/>
        <w:jc w:val="center"/>
        <w:rPr>
          <w:color w:val="000000"/>
        </w:rPr>
      </w:pPr>
    </w:p>
    <w:p w:rsidR="006125BF" w:rsidRPr="00822663" w:rsidRDefault="00525F4C" w:rsidP="00525F4C">
      <w:pPr>
        <w:jc w:val="both"/>
        <w:rPr>
          <w:color w:val="000000"/>
        </w:rPr>
      </w:pPr>
      <w:r w:rsidRPr="00822663">
        <w:rPr>
          <w:color w:val="000000"/>
        </w:rPr>
        <w:t xml:space="preserve">Такая программа может быть запущенна, однако результат по сравнению с видом, представленным на Рисунке 4.2.3.3, останется неизменным. </w:t>
      </w:r>
    </w:p>
    <w:p w:rsidR="00525F4C" w:rsidRPr="00822663" w:rsidRDefault="00525F4C" w:rsidP="00525F4C">
      <w:pPr>
        <w:jc w:val="both"/>
        <w:rPr>
          <w:color w:val="000000"/>
          <w:lang w:val="en-US"/>
        </w:rPr>
      </w:pPr>
      <w:r w:rsidRPr="00822663">
        <w:rPr>
          <w:color w:val="000000"/>
        </w:rPr>
        <w:t>Безусловно, указанной точности в 15 знаков после десятичного разделителя для величины постоянной Планка</w:t>
      </w:r>
      <w:r w:rsidR="006125BF" w:rsidRPr="00822663">
        <w:rPr>
          <w:color w:val="000000"/>
        </w:rPr>
        <w:t xml:space="preserve"> [22]</w:t>
      </w:r>
      <w:r w:rsidRPr="00822663">
        <w:rPr>
          <w:color w:val="000000"/>
        </w:rPr>
        <w:t xml:space="preserve"> недостаточно. Решить проблему можно повышением точности до большего количества знаков после десятичного разделителя, однако аккуратнее и красивее результат получится, если сменить нотацию с «Плавающей точки» (</w:t>
      </w:r>
      <w:r w:rsidRPr="00822663">
        <w:rPr>
          <w:i/>
          <w:color w:val="000000"/>
          <w:lang w:val="en-US"/>
        </w:rPr>
        <w:t>Floating</w:t>
      </w:r>
      <w:r w:rsidRPr="00822663">
        <w:rPr>
          <w:i/>
          <w:color w:val="000000"/>
        </w:rPr>
        <w:t xml:space="preserve"> </w:t>
      </w:r>
      <w:r w:rsidRPr="00822663">
        <w:rPr>
          <w:i/>
          <w:color w:val="000000"/>
          <w:lang w:val="en-US"/>
        </w:rPr>
        <w:t>Point</w:t>
      </w:r>
      <w:r w:rsidRPr="00822663">
        <w:rPr>
          <w:i/>
          <w:color w:val="000000"/>
        </w:rPr>
        <w:t xml:space="preserve"> </w:t>
      </w:r>
      <w:r w:rsidRPr="00822663">
        <w:rPr>
          <w:i/>
          <w:color w:val="000000"/>
          <w:lang w:val="en-US"/>
        </w:rPr>
        <w:t>Notation</w:t>
      </w:r>
      <w:r w:rsidRPr="00822663">
        <w:rPr>
          <w:color w:val="000000"/>
        </w:rPr>
        <w:t>) на «Научную» (</w:t>
      </w:r>
      <w:r w:rsidRPr="00822663">
        <w:rPr>
          <w:i/>
          <w:color w:val="000000"/>
          <w:lang w:val="en-US"/>
        </w:rPr>
        <w:t>Scientific Notation</w:t>
      </w:r>
      <w:r w:rsidRPr="00822663">
        <w:rPr>
          <w:color w:val="000000"/>
        </w:rPr>
        <w:t>)</w:t>
      </w:r>
      <w:r w:rsidRPr="00822663">
        <w:rPr>
          <w:color w:val="000000"/>
          <w:lang w:val="en-US"/>
        </w:rPr>
        <w:t>.</w:t>
      </w:r>
    </w:p>
    <w:p w:rsidR="00525F4C" w:rsidRPr="00822663" w:rsidRDefault="00525F4C" w:rsidP="00434118">
      <w:pPr>
        <w:ind w:firstLine="0"/>
        <w:jc w:val="center"/>
        <w:rPr>
          <w:color w:val="000000"/>
        </w:rPr>
      </w:pPr>
    </w:p>
    <w:p w:rsidR="00A51891" w:rsidRPr="00822663" w:rsidRDefault="00A51891" w:rsidP="00434118">
      <w:pPr>
        <w:ind w:firstLine="0"/>
        <w:jc w:val="center"/>
        <w:rPr>
          <w:color w:val="000000"/>
          <w:lang w:val="en-US"/>
        </w:rPr>
      </w:pPr>
      <w:r w:rsidRPr="00822663">
        <w:rPr>
          <w:noProof/>
          <w:lang w:eastAsia="ru-RU"/>
        </w:rPr>
        <w:lastRenderedPageBreak/>
        <w:drawing>
          <wp:inline distT="0" distB="0" distL="0" distR="0" wp14:anchorId="102AB6E0" wp14:editId="5B51AA02">
            <wp:extent cx="2324593" cy="2394192"/>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348616" cy="2418934"/>
                    </a:xfrm>
                    <a:prstGeom prst="rect">
                      <a:avLst/>
                    </a:prstGeom>
                  </pic:spPr>
                </pic:pic>
              </a:graphicData>
            </a:graphic>
          </wp:inline>
        </w:drawing>
      </w:r>
    </w:p>
    <w:p w:rsidR="00C606BF" w:rsidRPr="00822663" w:rsidRDefault="00C606BF" w:rsidP="00434118">
      <w:pPr>
        <w:ind w:firstLine="0"/>
        <w:jc w:val="center"/>
        <w:rPr>
          <w:color w:val="000000"/>
        </w:rPr>
      </w:pPr>
      <w:r w:rsidRPr="00822663">
        <w:t>Рисунок 4.2.3.</w:t>
      </w:r>
      <w:r w:rsidR="00E54B4A" w:rsidRPr="00822663">
        <w:t>8</w:t>
      </w:r>
      <w:r w:rsidRPr="00822663">
        <w:t xml:space="preserve"> –</w:t>
      </w:r>
      <w:r w:rsidR="00525F4C" w:rsidRPr="00822663">
        <w:t xml:space="preserve"> Смена нотации (формата вывода численного результата) на «Научную» (</w:t>
      </w:r>
      <w:r w:rsidR="00525F4C" w:rsidRPr="00822663">
        <w:rPr>
          <w:i/>
          <w:lang w:val="en-US"/>
        </w:rPr>
        <w:t>Scientific</w:t>
      </w:r>
      <w:r w:rsidR="00525F4C" w:rsidRPr="00822663">
        <w:t>) с сохранением того же количества знаков после десятичного разделителя</w:t>
      </w:r>
    </w:p>
    <w:p w:rsidR="00A51891" w:rsidRPr="00822663" w:rsidRDefault="00A51891" w:rsidP="00434118">
      <w:pPr>
        <w:ind w:firstLine="0"/>
        <w:jc w:val="center"/>
        <w:rPr>
          <w:color w:val="000000"/>
        </w:rPr>
      </w:pPr>
    </w:p>
    <w:p w:rsidR="003972B9" w:rsidRPr="00822663" w:rsidRDefault="00525F4C" w:rsidP="00525F4C">
      <w:pPr>
        <w:jc w:val="both"/>
        <w:rPr>
          <w:color w:val="000000"/>
        </w:rPr>
      </w:pPr>
      <w:r w:rsidRPr="00822663">
        <w:rPr>
          <w:color w:val="000000"/>
        </w:rPr>
        <w:t>Интерфейсные изменения в ВП должны</w:t>
      </w:r>
      <w:r w:rsidR="00803CC2" w:rsidRPr="00822663">
        <w:rPr>
          <w:color w:val="000000"/>
        </w:rPr>
        <w:t xml:space="preserve"> мгновенно сказаться на отображении результата без повторного запуска кода на исполнение. </w:t>
      </w:r>
    </w:p>
    <w:p w:rsidR="00525F4C" w:rsidRPr="00822663" w:rsidRDefault="00803CC2" w:rsidP="00525F4C">
      <w:pPr>
        <w:jc w:val="both"/>
        <w:rPr>
          <w:color w:val="000000"/>
        </w:rPr>
      </w:pPr>
      <w:r w:rsidRPr="00822663">
        <w:rPr>
          <w:color w:val="000000"/>
        </w:rPr>
        <w:t>На переднюю панель будет выведено значение, аналогичное представленному на Рисунке 4.2.3.9. Если округлить его до двух знаков после десятичного раздели</w:t>
      </w:r>
      <w:r w:rsidR="005C5921" w:rsidRPr="00822663">
        <w:rPr>
          <w:color w:val="000000"/>
        </w:rPr>
        <w:t>теля, то получится в точности</w:t>
      </w:r>
      <w:r w:rsidRPr="00822663">
        <w:rPr>
          <w:color w:val="000000"/>
        </w:rPr>
        <w:t xml:space="preserve"> значение, которое требуют для заучивания авторы большинства учебников школьной физики</w:t>
      </w:r>
      <w:r w:rsidR="005C5921" w:rsidRPr="00822663">
        <w:rPr>
          <w:color w:val="000000"/>
        </w:rPr>
        <w:t xml:space="preserve"> [24]</w:t>
      </w:r>
      <w:r w:rsidRPr="00822663">
        <w:rPr>
          <w:color w:val="000000"/>
        </w:rPr>
        <w:t>.</w:t>
      </w:r>
    </w:p>
    <w:p w:rsidR="000A6C25" w:rsidRPr="00822663" w:rsidRDefault="000A6C25" w:rsidP="00434118">
      <w:pPr>
        <w:ind w:firstLine="0"/>
        <w:jc w:val="center"/>
        <w:rPr>
          <w:color w:val="000000"/>
        </w:rPr>
      </w:pPr>
    </w:p>
    <w:p w:rsidR="00A51891" w:rsidRPr="00822663" w:rsidRDefault="00A51891" w:rsidP="00434118">
      <w:pPr>
        <w:ind w:firstLine="0"/>
        <w:jc w:val="center"/>
        <w:rPr>
          <w:color w:val="000000"/>
        </w:rPr>
      </w:pPr>
      <w:r w:rsidRPr="00822663">
        <w:rPr>
          <w:noProof/>
          <w:lang w:eastAsia="ru-RU"/>
        </w:rPr>
        <w:drawing>
          <wp:inline distT="0" distB="0" distL="0" distR="0" wp14:anchorId="22DAE2AC" wp14:editId="10A9D2C3">
            <wp:extent cx="3453362" cy="1074420"/>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srcRect l="898" t="18378" r="10238" b="15792"/>
                    <a:stretch/>
                  </pic:blipFill>
                  <pic:spPr bwMode="auto">
                    <a:xfrm>
                      <a:off x="0" y="0"/>
                      <a:ext cx="3455699" cy="1075147"/>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822663" w:rsidRDefault="00C606BF" w:rsidP="00434118">
      <w:pPr>
        <w:ind w:firstLine="0"/>
        <w:jc w:val="center"/>
        <w:rPr>
          <w:color w:val="000000"/>
        </w:rPr>
      </w:pPr>
      <w:r w:rsidRPr="00822663">
        <w:t>Рисунок 4.2.3.</w:t>
      </w:r>
      <w:r w:rsidR="00E54B4A" w:rsidRPr="00822663">
        <w:t>9</w:t>
      </w:r>
      <w:r w:rsidRPr="00822663">
        <w:t xml:space="preserve"> –</w:t>
      </w:r>
      <w:r w:rsidR="00803CC2" w:rsidRPr="00822663">
        <w:t xml:space="preserve"> Результат вывода значения постоянной Планка при исключении единиц измерения</w:t>
      </w:r>
    </w:p>
    <w:p w:rsidR="00E42D13" w:rsidRPr="00822663" w:rsidRDefault="00E42D13" w:rsidP="00434118">
      <w:pPr>
        <w:ind w:firstLine="0"/>
        <w:jc w:val="center"/>
        <w:rPr>
          <w:color w:val="000000"/>
        </w:rPr>
      </w:pPr>
    </w:p>
    <w:p w:rsidR="00803CC2" w:rsidRPr="00822663" w:rsidRDefault="00803CC2" w:rsidP="00803CC2">
      <w:pPr>
        <w:jc w:val="both"/>
        <w:rPr>
          <w:color w:val="000000"/>
        </w:rPr>
      </w:pPr>
      <w:r w:rsidRPr="00822663">
        <w:rPr>
          <w:color w:val="000000"/>
        </w:rPr>
        <w:t>Пример постоянной Планка</w:t>
      </w:r>
      <w:r w:rsidR="00B34D86" w:rsidRPr="00822663">
        <w:rPr>
          <w:color w:val="000000"/>
        </w:rPr>
        <w:t xml:space="preserve"> [22]</w:t>
      </w:r>
      <w:r w:rsidRPr="00822663">
        <w:rPr>
          <w:color w:val="000000"/>
        </w:rPr>
        <w:t xml:space="preserve"> удачен</w:t>
      </w:r>
      <w:r w:rsidR="003972B9" w:rsidRPr="00822663">
        <w:rPr>
          <w:color w:val="000000"/>
        </w:rPr>
        <w:t xml:space="preserve"> только</w:t>
      </w:r>
      <w:r w:rsidRPr="00822663">
        <w:rPr>
          <w:color w:val="000000"/>
        </w:rPr>
        <w:t xml:space="preserve"> для демонстрации работы различных нотаций при форматировании</w:t>
      </w:r>
      <w:r w:rsidR="003972B9" w:rsidRPr="00822663">
        <w:rPr>
          <w:color w:val="000000"/>
        </w:rPr>
        <w:t xml:space="preserve"> вывода</w:t>
      </w:r>
      <w:r w:rsidRPr="00822663">
        <w:rPr>
          <w:color w:val="000000"/>
        </w:rPr>
        <w:t xml:space="preserve"> результата, однако он не раскрывает всей специфики работы с размерностями</w:t>
      </w:r>
      <w:r w:rsidR="00B34D86" w:rsidRPr="00822663">
        <w:rPr>
          <w:color w:val="000000"/>
        </w:rPr>
        <w:t xml:space="preserve"> в </w:t>
      </w:r>
      <w:r w:rsidR="00B34D86" w:rsidRPr="00822663">
        <w:rPr>
          <w:i/>
          <w:color w:val="000000"/>
          <w:lang w:val="en-US"/>
        </w:rPr>
        <w:t>NI</w:t>
      </w:r>
      <w:r w:rsidR="00B34D86" w:rsidRPr="00822663">
        <w:rPr>
          <w:i/>
          <w:color w:val="000000"/>
        </w:rPr>
        <w:t xml:space="preserve"> </w:t>
      </w:r>
      <w:r w:rsidR="00B34D86" w:rsidRPr="00822663">
        <w:rPr>
          <w:i/>
          <w:color w:val="000000"/>
          <w:lang w:val="en-US"/>
        </w:rPr>
        <w:t>LabView</w:t>
      </w:r>
      <w:r w:rsidRPr="00822663">
        <w:rPr>
          <w:color w:val="000000"/>
        </w:rPr>
        <w:t>, поскольку у физической величины постоянной Планка</w:t>
      </w:r>
      <w:r w:rsidR="00B34D86" w:rsidRPr="00822663">
        <w:rPr>
          <w:color w:val="000000"/>
        </w:rPr>
        <w:t xml:space="preserve"> [22]</w:t>
      </w:r>
      <w:r w:rsidRPr="00822663">
        <w:rPr>
          <w:color w:val="000000"/>
        </w:rPr>
        <w:t xml:space="preserve"> достаточно простая размерность</w:t>
      </w:r>
      <w:r w:rsidR="003972B9" w:rsidRPr="00822663">
        <w:rPr>
          <w:color w:val="000000"/>
        </w:rPr>
        <w:t xml:space="preserve">, которая умещается в рамки одного элемента </w:t>
      </w:r>
      <w:r w:rsidR="003972B9" w:rsidRPr="00822663">
        <w:rPr>
          <w:i/>
          <w:color w:val="000000"/>
        </w:rPr>
        <w:t>«</w:t>
      </w:r>
      <w:r w:rsidR="003972B9" w:rsidRPr="00822663">
        <w:rPr>
          <w:i/>
          <w:color w:val="000000"/>
          <w:lang w:val="en-US"/>
        </w:rPr>
        <w:t>Convert</w:t>
      </w:r>
      <w:r w:rsidR="003972B9" w:rsidRPr="00822663">
        <w:rPr>
          <w:i/>
          <w:color w:val="000000"/>
        </w:rPr>
        <w:t xml:space="preserve"> </w:t>
      </w:r>
      <w:r w:rsidR="003972B9" w:rsidRPr="00822663">
        <w:rPr>
          <w:i/>
          <w:color w:val="000000"/>
          <w:lang w:val="en-US"/>
        </w:rPr>
        <w:t>Unit</w:t>
      </w:r>
      <w:r w:rsidR="003972B9" w:rsidRPr="00822663">
        <w:rPr>
          <w:i/>
          <w:color w:val="000000"/>
        </w:rPr>
        <w:t>»</w:t>
      </w:r>
      <w:r w:rsidRPr="00822663">
        <w:rPr>
          <w:color w:val="000000"/>
        </w:rPr>
        <w:t>.</w:t>
      </w:r>
    </w:p>
    <w:p w:rsidR="00803CC2" w:rsidRPr="00822663" w:rsidRDefault="00803CC2" w:rsidP="00803CC2">
      <w:pPr>
        <w:jc w:val="both"/>
        <w:rPr>
          <w:color w:val="000000"/>
        </w:rPr>
      </w:pPr>
      <w:r w:rsidRPr="00822663">
        <w:rPr>
          <w:color w:val="000000"/>
        </w:rPr>
        <w:t>Для полноты освещения вопроса работы с размерностями</w:t>
      </w:r>
      <w:r w:rsidR="00B34D86" w:rsidRPr="00822663">
        <w:rPr>
          <w:color w:val="000000"/>
        </w:rPr>
        <w:t xml:space="preserve"> в </w:t>
      </w:r>
      <w:r w:rsidR="00B34D86" w:rsidRPr="00822663">
        <w:rPr>
          <w:i/>
          <w:color w:val="000000"/>
          <w:lang w:val="en-US"/>
        </w:rPr>
        <w:t>NI</w:t>
      </w:r>
      <w:r w:rsidR="00B34D86" w:rsidRPr="00822663">
        <w:rPr>
          <w:i/>
          <w:color w:val="000000"/>
        </w:rPr>
        <w:t xml:space="preserve"> </w:t>
      </w:r>
      <w:r w:rsidR="00B34D86" w:rsidRPr="00822663">
        <w:rPr>
          <w:i/>
          <w:color w:val="000000"/>
          <w:lang w:val="en-US"/>
        </w:rPr>
        <w:t>LabView</w:t>
      </w:r>
      <w:r w:rsidRPr="00822663">
        <w:rPr>
          <w:color w:val="000000"/>
        </w:rPr>
        <w:t xml:space="preserve"> рассмотрим пример гравитационной постоянной «</w:t>
      </w:r>
      <w:r w:rsidRPr="00822663">
        <w:rPr>
          <w:i/>
          <w:color w:val="000000"/>
          <w:lang w:val="en-US"/>
        </w:rPr>
        <w:t>G</w:t>
      </w:r>
      <w:r w:rsidRPr="00822663">
        <w:rPr>
          <w:color w:val="000000"/>
        </w:rPr>
        <w:t>»</w:t>
      </w:r>
      <w:r w:rsidR="00B34D86" w:rsidRPr="00822663">
        <w:rPr>
          <w:color w:val="000000"/>
        </w:rPr>
        <w:t xml:space="preserve"> [25]</w:t>
      </w:r>
      <w:r w:rsidRPr="00822663">
        <w:rPr>
          <w:color w:val="000000"/>
        </w:rPr>
        <w:t xml:space="preserve"> (Рисунок 4.2.3.10).</w:t>
      </w:r>
    </w:p>
    <w:p w:rsidR="000A6C25" w:rsidRPr="00822663" w:rsidRDefault="000A6C25" w:rsidP="00434118">
      <w:pPr>
        <w:ind w:firstLine="0"/>
        <w:jc w:val="center"/>
        <w:rPr>
          <w:color w:val="000000"/>
        </w:rPr>
      </w:pPr>
    </w:p>
    <w:p w:rsidR="00E42D13" w:rsidRPr="00822663" w:rsidRDefault="00E42D13" w:rsidP="00434118">
      <w:pPr>
        <w:ind w:firstLine="0"/>
        <w:jc w:val="center"/>
        <w:rPr>
          <w:color w:val="000000"/>
        </w:rPr>
      </w:pPr>
      <w:r w:rsidRPr="00822663">
        <w:rPr>
          <w:noProof/>
          <w:lang w:eastAsia="ru-RU"/>
        </w:rPr>
        <w:drawing>
          <wp:inline distT="0" distB="0" distL="0" distR="0" wp14:anchorId="60DC9D83" wp14:editId="723597F0">
            <wp:extent cx="1389051" cy="788607"/>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l="910" t="22707" r="62888" b="18963"/>
                    <a:stretch/>
                  </pic:blipFill>
                  <pic:spPr bwMode="auto">
                    <a:xfrm>
                      <a:off x="0" y="0"/>
                      <a:ext cx="1389644" cy="788944"/>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822663" w:rsidRDefault="00C606BF" w:rsidP="00434118">
      <w:pPr>
        <w:ind w:firstLine="0"/>
        <w:jc w:val="center"/>
        <w:rPr>
          <w:color w:val="000000"/>
        </w:rPr>
      </w:pPr>
      <w:r w:rsidRPr="00822663">
        <w:t>Рисунок 4.2.3.</w:t>
      </w:r>
      <w:r w:rsidR="00E54B4A" w:rsidRPr="00822663">
        <w:t>10</w:t>
      </w:r>
      <w:r w:rsidRPr="00822663">
        <w:t xml:space="preserve"> –</w:t>
      </w:r>
      <w:r w:rsidR="00803CC2" w:rsidRPr="00822663">
        <w:t xml:space="preserve"> Попытка прямого подключения гравитационной постоянной к числовому индикатору</w:t>
      </w:r>
    </w:p>
    <w:p w:rsidR="00E42D13" w:rsidRPr="00822663" w:rsidRDefault="00E42D13" w:rsidP="00434118">
      <w:pPr>
        <w:ind w:firstLine="0"/>
        <w:jc w:val="center"/>
        <w:rPr>
          <w:color w:val="000000"/>
        </w:rPr>
      </w:pPr>
    </w:p>
    <w:p w:rsidR="003972B9" w:rsidRPr="00822663" w:rsidRDefault="00226910" w:rsidP="00226910">
      <w:pPr>
        <w:jc w:val="both"/>
        <w:rPr>
          <w:color w:val="000000"/>
        </w:rPr>
      </w:pPr>
      <w:r w:rsidRPr="00822663">
        <w:rPr>
          <w:color w:val="000000"/>
        </w:rPr>
        <w:t xml:space="preserve">При подсвечивании гравитационной постоянной (Рисунок 4.2.3.11) можно увидеть её </w:t>
      </w:r>
      <w:r w:rsidR="003972B9" w:rsidRPr="00822663">
        <w:rPr>
          <w:color w:val="000000"/>
        </w:rPr>
        <w:t>размерность</w:t>
      </w:r>
      <w:r w:rsidRPr="00822663">
        <w:rPr>
          <w:color w:val="000000"/>
        </w:rPr>
        <w:t xml:space="preserve"> (</w:t>
      </w:r>
      <w:r w:rsidRPr="00822663">
        <w:rPr>
          <w:i/>
          <w:color w:val="000000"/>
          <w:lang w:val="en-US"/>
        </w:rPr>
        <w:t>N</w:t>
      </w:r>
      <w:r w:rsidRPr="00822663">
        <w:rPr>
          <w:i/>
          <w:color w:val="000000"/>
        </w:rPr>
        <w:t xml:space="preserve"> </w:t>
      </w:r>
      <w:r w:rsidRPr="00822663">
        <w:rPr>
          <w:i/>
          <w:color w:val="000000"/>
          <w:lang w:val="en-US"/>
        </w:rPr>
        <w:t>m</w:t>
      </w:r>
      <w:r w:rsidRPr="00822663">
        <w:rPr>
          <w:i/>
          <w:color w:val="000000"/>
        </w:rPr>
        <w:t>2/</w:t>
      </w:r>
      <w:r w:rsidRPr="00822663">
        <w:rPr>
          <w:i/>
          <w:color w:val="000000"/>
          <w:lang w:val="en-US"/>
        </w:rPr>
        <w:t>kg</w:t>
      </w:r>
      <w:r w:rsidRPr="00822663">
        <w:rPr>
          <w:i/>
          <w:color w:val="000000"/>
        </w:rPr>
        <w:t>2</w:t>
      </w:r>
      <w:r w:rsidRPr="00822663">
        <w:rPr>
          <w:color w:val="000000"/>
        </w:rPr>
        <w:t>)</w:t>
      </w:r>
      <w:r w:rsidR="003972B9" w:rsidRPr="00822663">
        <w:rPr>
          <w:color w:val="000000"/>
        </w:rPr>
        <w:t xml:space="preserve"> чуть ниже заглавия экранной формы</w:t>
      </w:r>
      <w:r w:rsidRPr="00822663">
        <w:rPr>
          <w:color w:val="000000"/>
        </w:rPr>
        <w:t>. Здесь отечественные и зарубежные физики сумели договориться – «Н * м</w:t>
      </w:r>
      <w:r w:rsidRPr="00822663">
        <w:rPr>
          <w:color w:val="000000"/>
          <w:vertAlign w:val="superscript"/>
        </w:rPr>
        <w:t>2</w:t>
      </w:r>
      <w:r w:rsidRPr="00822663">
        <w:rPr>
          <w:color w:val="000000"/>
        </w:rPr>
        <w:t xml:space="preserve"> / кг</w:t>
      </w:r>
      <w:r w:rsidRPr="00822663">
        <w:rPr>
          <w:color w:val="000000"/>
          <w:vertAlign w:val="superscript"/>
        </w:rPr>
        <w:t>2</w:t>
      </w:r>
      <w:r w:rsidRPr="00822663">
        <w:rPr>
          <w:color w:val="000000"/>
        </w:rPr>
        <w:t xml:space="preserve">». </w:t>
      </w:r>
    </w:p>
    <w:p w:rsidR="00226910" w:rsidRPr="00822663" w:rsidRDefault="003972B9" w:rsidP="00226910">
      <w:pPr>
        <w:jc w:val="both"/>
        <w:rPr>
          <w:color w:val="000000"/>
        </w:rPr>
      </w:pPr>
      <w:r w:rsidRPr="00822663">
        <w:rPr>
          <w:color w:val="000000"/>
        </w:rPr>
        <w:t>П</w:t>
      </w:r>
      <w:r w:rsidR="00226910" w:rsidRPr="00822663">
        <w:rPr>
          <w:color w:val="000000"/>
        </w:rPr>
        <w:t xml:space="preserve">ри вводе такой размерности в один единственный элемент </w:t>
      </w:r>
      <w:r w:rsidRPr="00822663">
        <w:rPr>
          <w:color w:val="000000"/>
        </w:rPr>
        <w:t>добавления</w:t>
      </w:r>
      <w:r w:rsidR="00226910" w:rsidRPr="00822663">
        <w:rPr>
          <w:color w:val="000000"/>
        </w:rPr>
        <w:t xml:space="preserve"> размерности численной величин</w:t>
      </w:r>
      <w:r w:rsidRPr="00822663">
        <w:rPr>
          <w:color w:val="000000"/>
        </w:rPr>
        <w:t>е (</w:t>
      </w:r>
      <w:r w:rsidRPr="00822663">
        <w:rPr>
          <w:i/>
          <w:color w:val="000000"/>
        </w:rPr>
        <w:t>«</w:t>
      </w:r>
      <w:r w:rsidRPr="00822663">
        <w:rPr>
          <w:i/>
          <w:color w:val="000000"/>
          <w:lang w:val="en-US"/>
        </w:rPr>
        <w:t>Convert</w:t>
      </w:r>
      <w:r w:rsidRPr="00822663">
        <w:rPr>
          <w:i/>
          <w:color w:val="000000"/>
        </w:rPr>
        <w:t xml:space="preserve"> </w:t>
      </w:r>
      <w:r w:rsidRPr="00822663">
        <w:rPr>
          <w:i/>
          <w:color w:val="000000"/>
          <w:lang w:val="en-US"/>
        </w:rPr>
        <w:t>Unit</w:t>
      </w:r>
      <w:r w:rsidRPr="00822663">
        <w:rPr>
          <w:i/>
          <w:color w:val="000000"/>
        </w:rPr>
        <w:t>»</w:t>
      </w:r>
      <w:r w:rsidRPr="00822663">
        <w:rPr>
          <w:color w:val="000000"/>
        </w:rPr>
        <w:t>)</w:t>
      </w:r>
      <w:r w:rsidR="00226910" w:rsidRPr="00822663">
        <w:rPr>
          <w:color w:val="000000"/>
        </w:rPr>
        <w:t xml:space="preserve"> сохраняется ошибка связи, аналогичная представленной на Рисунке 4.2.3.10.</w:t>
      </w:r>
    </w:p>
    <w:p w:rsidR="00226910" w:rsidRPr="00822663" w:rsidRDefault="00226910" w:rsidP="00434118">
      <w:pPr>
        <w:ind w:firstLine="0"/>
        <w:jc w:val="center"/>
        <w:rPr>
          <w:color w:val="000000"/>
        </w:rPr>
      </w:pPr>
    </w:p>
    <w:p w:rsidR="00E42D13" w:rsidRPr="00822663" w:rsidRDefault="00A9174B" w:rsidP="00434118">
      <w:pPr>
        <w:ind w:firstLine="0"/>
        <w:jc w:val="center"/>
        <w:rPr>
          <w:color w:val="000000"/>
        </w:rPr>
      </w:pPr>
      <w:r w:rsidRPr="00822663">
        <w:rPr>
          <w:noProof/>
          <w:lang w:eastAsia="ru-RU"/>
        </w:rPr>
        <w:lastRenderedPageBreak/>
        <w:pict>
          <v:rect id="_x0000_s1089" style="position:absolute;left:0;text-align:left;margin-left:216.7pt;margin-top:210.3pt;width:26.1pt;height:24.55pt;z-index:251677696" filled="f" strokecolor="red" strokeweight="3pt"/>
        </w:pict>
      </w:r>
      <w:r w:rsidR="00E42D13" w:rsidRPr="00822663">
        <w:rPr>
          <w:noProof/>
          <w:lang w:eastAsia="ru-RU"/>
        </w:rPr>
        <w:drawing>
          <wp:inline distT="0" distB="0" distL="0" distR="0" wp14:anchorId="5EB38061" wp14:editId="7A1B5DCB">
            <wp:extent cx="3768090" cy="3014865"/>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l="1974" t="3087" r="1098" b="1660"/>
                    <a:stretch/>
                  </pic:blipFill>
                  <pic:spPr bwMode="auto">
                    <a:xfrm>
                      <a:off x="0" y="0"/>
                      <a:ext cx="3769263" cy="3015804"/>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822663" w:rsidRDefault="00C606BF" w:rsidP="00434118">
      <w:pPr>
        <w:ind w:firstLine="0"/>
        <w:jc w:val="center"/>
        <w:rPr>
          <w:color w:val="000000"/>
        </w:rPr>
      </w:pPr>
      <w:r w:rsidRPr="00822663">
        <w:t>Рисунок 4.2.3.1</w:t>
      </w:r>
      <w:r w:rsidR="00E54B4A" w:rsidRPr="00822663">
        <w:t>1</w:t>
      </w:r>
      <w:r w:rsidRPr="00822663">
        <w:t xml:space="preserve"> –</w:t>
      </w:r>
      <w:r w:rsidR="00226910" w:rsidRPr="00822663">
        <w:t xml:space="preserve"> Выбор гравитационной постоянной из перечня дополнительных числовых констант</w:t>
      </w:r>
    </w:p>
    <w:p w:rsidR="002B2D4F" w:rsidRPr="00822663" w:rsidRDefault="002B2D4F" w:rsidP="00434118">
      <w:pPr>
        <w:ind w:firstLine="0"/>
        <w:jc w:val="center"/>
        <w:rPr>
          <w:color w:val="000000"/>
        </w:rPr>
      </w:pPr>
    </w:p>
    <w:p w:rsidR="00B34D86" w:rsidRPr="00822663" w:rsidRDefault="00226910" w:rsidP="00226910">
      <w:pPr>
        <w:jc w:val="both"/>
        <w:rPr>
          <w:color w:val="000000"/>
        </w:rPr>
      </w:pPr>
      <w:r w:rsidRPr="00822663">
        <w:rPr>
          <w:color w:val="000000"/>
        </w:rPr>
        <w:t>Проблема ввода сложной размерности</w:t>
      </w:r>
      <w:r w:rsidR="003972B9" w:rsidRPr="00822663">
        <w:rPr>
          <w:color w:val="000000"/>
        </w:rPr>
        <w:t xml:space="preserve"> в графическом коде, размещаемом на блок-диаграмме ВП,</w:t>
      </w:r>
      <w:r w:rsidRPr="00822663">
        <w:rPr>
          <w:color w:val="000000"/>
        </w:rPr>
        <w:t xml:space="preserve"> решается путём декомпозиции этой размерности на составляющие с последующим объединением знаками арифметических операций (Рисунок 4.2.3.12). </w:t>
      </w:r>
    </w:p>
    <w:p w:rsidR="00B34D86" w:rsidRPr="00822663" w:rsidRDefault="00226910" w:rsidP="00226910">
      <w:pPr>
        <w:jc w:val="both"/>
        <w:rPr>
          <w:color w:val="000000"/>
        </w:rPr>
      </w:pPr>
      <w:r w:rsidRPr="00822663">
        <w:rPr>
          <w:color w:val="000000"/>
        </w:rPr>
        <w:t>Представленное на Рисунке</w:t>
      </w:r>
      <w:r w:rsidR="00B34D86" w:rsidRPr="00822663">
        <w:rPr>
          <w:color w:val="000000"/>
        </w:rPr>
        <w:t xml:space="preserve"> 4.2.3.12</w:t>
      </w:r>
      <w:r w:rsidRPr="00822663">
        <w:rPr>
          <w:color w:val="000000"/>
        </w:rPr>
        <w:t xml:space="preserve"> демонстрирует</w:t>
      </w:r>
      <w:r w:rsidR="006B6113" w:rsidRPr="00822663">
        <w:rPr>
          <w:color w:val="000000"/>
        </w:rPr>
        <w:t xml:space="preserve"> работоспособность предложенного решения. </w:t>
      </w:r>
    </w:p>
    <w:p w:rsidR="00226910" w:rsidRPr="00822663" w:rsidRDefault="006B6113" w:rsidP="00226910">
      <w:pPr>
        <w:jc w:val="both"/>
        <w:rPr>
          <w:color w:val="000000"/>
        </w:rPr>
      </w:pPr>
      <w:r w:rsidRPr="00822663">
        <w:rPr>
          <w:color w:val="000000"/>
        </w:rPr>
        <w:t>Вероятно, обучающиеся сумеют отыскать</w:t>
      </w:r>
      <w:r w:rsidR="003972B9" w:rsidRPr="00822663">
        <w:rPr>
          <w:color w:val="000000"/>
        </w:rPr>
        <w:t xml:space="preserve"> и</w:t>
      </w:r>
      <w:r w:rsidRPr="00822663">
        <w:rPr>
          <w:color w:val="000000"/>
        </w:rPr>
        <w:t xml:space="preserve"> более изящное решение в рамках выполнения самостоятельной работы.</w:t>
      </w:r>
    </w:p>
    <w:p w:rsidR="000A6C25" w:rsidRPr="00822663" w:rsidRDefault="000A6C25" w:rsidP="00434118">
      <w:pPr>
        <w:ind w:firstLine="0"/>
        <w:jc w:val="center"/>
        <w:rPr>
          <w:color w:val="000000"/>
        </w:rPr>
      </w:pPr>
    </w:p>
    <w:p w:rsidR="002B2D4F" w:rsidRPr="00822663" w:rsidRDefault="002B2D4F" w:rsidP="00434118">
      <w:pPr>
        <w:ind w:firstLine="0"/>
        <w:jc w:val="center"/>
        <w:rPr>
          <w:color w:val="000000"/>
        </w:rPr>
      </w:pPr>
      <w:r w:rsidRPr="00822663">
        <w:rPr>
          <w:noProof/>
          <w:lang w:eastAsia="ru-RU"/>
        </w:rPr>
        <w:lastRenderedPageBreak/>
        <w:drawing>
          <wp:inline distT="0" distB="0" distL="0" distR="0" wp14:anchorId="49FAF9C0" wp14:editId="111E0D3E">
            <wp:extent cx="3461620" cy="1556385"/>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l="910" t="13959" r="8887" b="15286"/>
                    <a:stretch/>
                  </pic:blipFill>
                  <pic:spPr bwMode="auto">
                    <a:xfrm>
                      <a:off x="0" y="0"/>
                      <a:ext cx="3462541" cy="1556799"/>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822663" w:rsidRDefault="00C606BF" w:rsidP="00434118">
      <w:pPr>
        <w:ind w:firstLine="0"/>
        <w:jc w:val="center"/>
        <w:rPr>
          <w:color w:val="000000"/>
        </w:rPr>
      </w:pPr>
      <w:r w:rsidRPr="00822663">
        <w:t>Рисунок 4.2.3.1</w:t>
      </w:r>
      <w:r w:rsidR="00E54B4A" w:rsidRPr="00822663">
        <w:t>2</w:t>
      </w:r>
      <w:r w:rsidRPr="00822663">
        <w:t xml:space="preserve"> –</w:t>
      </w:r>
      <w:r w:rsidR="006B6113" w:rsidRPr="00822663">
        <w:t xml:space="preserve"> Декомпозиция размерности гравитационной постоянной с последующим её исключением из величины для передачи на числовой индикатор</w:t>
      </w:r>
    </w:p>
    <w:p w:rsidR="002B2D4F" w:rsidRPr="00822663" w:rsidRDefault="002B2D4F" w:rsidP="00434118">
      <w:pPr>
        <w:ind w:firstLine="0"/>
        <w:jc w:val="center"/>
        <w:rPr>
          <w:color w:val="000000"/>
        </w:rPr>
      </w:pPr>
    </w:p>
    <w:p w:rsidR="006B6113" w:rsidRPr="00822663" w:rsidRDefault="00890DE9" w:rsidP="00890DE9">
      <w:pPr>
        <w:jc w:val="both"/>
        <w:rPr>
          <w:color w:val="000000"/>
        </w:rPr>
      </w:pPr>
      <w:r w:rsidRPr="00822663">
        <w:rPr>
          <w:color w:val="000000"/>
        </w:rPr>
        <w:t>При настройках формата результата, аналогичных представлению, продемонстрированному на Рисунке 4.2.3.8</w:t>
      </w:r>
      <w:r w:rsidR="00B34D86" w:rsidRPr="00822663">
        <w:rPr>
          <w:color w:val="000000"/>
        </w:rPr>
        <w:t>,</w:t>
      </w:r>
      <w:r w:rsidRPr="00822663">
        <w:rPr>
          <w:color w:val="000000"/>
        </w:rPr>
        <w:t xml:space="preserve"> вывод безразмерной величины</w:t>
      </w:r>
      <w:r w:rsidR="00B34D86" w:rsidRPr="00822663">
        <w:rPr>
          <w:color w:val="000000"/>
        </w:rPr>
        <w:t xml:space="preserve"> [23]</w:t>
      </w:r>
      <w:r w:rsidRPr="00822663">
        <w:rPr>
          <w:color w:val="000000"/>
        </w:rPr>
        <w:t xml:space="preserve"> на переднюю панель ВП получится аналогичным изображённому на Рисунке 4.2.3.13.</w:t>
      </w:r>
    </w:p>
    <w:p w:rsidR="006B6113" w:rsidRPr="00822663" w:rsidRDefault="006B6113" w:rsidP="00434118">
      <w:pPr>
        <w:ind w:firstLine="0"/>
        <w:jc w:val="center"/>
        <w:rPr>
          <w:color w:val="000000"/>
        </w:rPr>
      </w:pPr>
    </w:p>
    <w:p w:rsidR="002B2D4F" w:rsidRPr="00822663" w:rsidRDefault="002B2D4F" w:rsidP="00434118">
      <w:pPr>
        <w:ind w:firstLine="0"/>
        <w:jc w:val="center"/>
        <w:rPr>
          <w:color w:val="000000"/>
        </w:rPr>
      </w:pPr>
      <w:r w:rsidRPr="00822663">
        <w:rPr>
          <w:noProof/>
          <w:lang w:eastAsia="ru-RU"/>
        </w:rPr>
        <w:drawing>
          <wp:inline distT="0" distB="0" distL="0" distR="0" wp14:anchorId="347DA06D" wp14:editId="238B44B7">
            <wp:extent cx="2805430" cy="1088310"/>
            <wp:effectExtent l="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a:srcRect t="18813" r="27827" b="14523"/>
                    <a:stretch/>
                  </pic:blipFill>
                  <pic:spPr bwMode="auto">
                    <a:xfrm>
                      <a:off x="0" y="0"/>
                      <a:ext cx="2806624" cy="1088773"/>
                    </a:xfrm>
                    <a:prstGeom prst="rect">
                      <a:avLst/>
                    </a:prstGeom>
                    <a:ln>
                      <a:noFill/>
                    </a:ln>
                    <a:extLst>
                      <a:ext uri="{53640926-AAD7-44D8-BBD7-CCE9431645EC}">
                        <a14:shadowObscured xmlns:a14="http://schemas.microsoft.com/office/drawing/2010/main"/>
                      </a:ext>
                    </a:extLst>
                  </pic:spPr>
                </pic:pic>
              </a:graphicData>
            </a:graphic>
          </wp:inline>
        </w:drawing>
      </w:r>
    </w:p>
    <w:p w:rsidR="004F0DFB" w:rsidRPr="00822663" w:rsidRDefault="00C606BF" w:rsidP="00203327">
      <w:pPr>
        <w:ind w:firstLine="0"/>
        <w:jc w:val="center"/>
        <w:rPr>
          <w:color w:val="000000"/>
        </w:rPr>
      </w:pPr>
      <w:r w:rsidRPr="00822663">
        <w:t>Рисунок 4.2.3.1</w:t>
      </w:r>
      <w:r w:rsidR="00E54B4A" w:rsidRPr="00822663">
        <w:t>3</w:t>
      </w:r>
      <w:r w:rsidRPr="00822663">
        <w:t xml:space="preserve"> –</w:t>
      </w:r>
      <w:r w:rsidR="00890DE9" w:rsidRPr="00822663">
        <w:t xml:space="preserve"> Значение гравитационной постоянной, выведенное в «Научной» нотации на переднюю панель ВП после исключения единиц измерения из физической величины</w:t>
      </w:r>
    </w:p>
    <w:p w:rsidR="00203327" w:rsidRPr="00822663" w:rsidRDefault="00203327" w:rsidP="00203327">
      <w:pPr>
        <w:jc w:val="both"/>
      </w:pPr>
    </w:p>
    <w:p w:rsidR="00203327" w:rsidRPr="00822663" w:rsidRDefault="00203327">
      <w:pPr>
        <w:ind w:firstLine="0"/>
        <w:rPr>
          <w:rFonts w:eastAsia="Times New Roman"/>
          <w:b/>
          <w:bCs/>
          <w:color w:val="000000" w:themeColor="text1"/>
        </w:rPr>
      </w:pPr>
      <w:r w:rsidRPr="00822663">
        <w:br w:type="page"/>
      </w:r>
    </w:p>
    <w:p w:rsidR="00203327" w:rsidRPr="00822663" w:rsidRDefault="00203327" w:rsidP="00203327">
      <w:pPr>
        <w:pStyle w:val="3"/>
        <w:tabs>
          <w:tab w:val="left" w:pos="709"/>
        </w:tabs>
        <w:ind w:left="709" w:hanging="709"/>
        <w:jc w:val="both"/>
      </w:pPr>
      <w:r w:rsidRPr="00822663">
        <w:lastRenderedPageBreak/>
        <w:t xml:space="preserve">4.2.4 </w:t>
      </w:r>
      <w:r w:rsidRPr="00822663">
        <w:tab/>
      </w:r>
      <w:r w:rsidR="00DB56A1" w:rsidRPr="00822663">
        <w:rPr>
          <w:i/>
          <w:lang w:val="en-US"/>
        </w:rPr>
        <w:t>CASE</w:t>
      </w:r>
      <w:r w:rsidR="00DB56A1" w:rsidRPr="00822663">
        <w:t>-с</w:t>
      </w:r>
      <w:r w:rsidRPr="00822663">
        <w:t xml:space="preserve">труктура </w:t>
      </w:r>
    </w:p>
    <w:p w:rsidR="00203327" w:rsidRPr="00822663" w:rsidRDefault="00203327" w:rsidP="00203327">
      <w:pPr>
        <w:ind w:firstLine="0"/>
        <w:jc w:val="both"/>
      </w:pPr>
    </w:p>
    <w:p w:rsidR="00203327" w:rsidRPr="00822663" w:rsidRDefault="00203327" w:rsidP="00203327">
      <w:pPr>
        <w:jc w:val="both"/>
      </w:pPr>
      <w:r w:rsidRPr="00822663">
        <w:t>Рассмотрение численных и логических</w:t>
      </w:r>
      <w:r w:rsidR="00DE1EB1" w:rsidRPr="00822663">
        <w:t xml:space="preserve"> элементов</w:t>
      </w:r>
      <w:r w:rsidRPr="00822663">
        <w:t xml:space="preserve"> уже затрагивалось в </w:t>
      </w:r>
      <w:r w:rsidR="00B34D86" w:rsidRPr="00822663">
        <w:t>заданиях «9» и «10»</w:t>
      </w:r>
      <w:r w:rsidRPr="00822663">
        <w:t xml:space="preserve"> </w:t>
      </w:r>
      <w:r w:rsidR="00B34D86" w:rsidRPr="00822663">
        <w:t>«</w:t>
      </w:r>
      <w:r w:rsidRPr="00822663">
        <w:t>Учебной практики</w:t>
      </w:r>
      <w:r w:rsidR="00B34D86" w:rsidRPr="00822663">
        <w:t>»</w:t>
      </w:r>
      <w:r w:rsidRPr="00822663">
        <w:t xml:space="preserve">. </w:t>
      </w:r>
    </w:p>
    <w:p w:rsidR="00DE1EB1" w:rsidRPr="00822663" w:rsidRDefault="00203327" w:rsidP="00203327">
      <w:pPr>
        <w:jc w:val="both"/>
      </w:pPr>
      <w:r w:rsidRPr="00822663">
        <w:t xml:space="preserve">Структуры </w:t>
      </w:r>
      <w:r w:rsidR="00B34D86" w:rsidRPr="00822663">
        <w:t>в них не использовались</w:t>
      </w:r>
      <w:r w:rsidR="00DE1EB1" w:rsidRPr="00822663">
        <w:t>, поскольку вычислительный процесс был достаточно простым – линейным</w:t>
      </w:r>
      <w:r w:rsidR="00B34D86" w:rsidRPr="00822663">
        <w:t>.</w:t>
      </w:r>
      <w:r w:rsidR="00DE1EB1" w:rsidRPr="00822663">
        <w:t xml:space="preserve"> При реализации ВП «Умный калькулятор» требуется разветвление вычислительного процесса, а потому необходимы знания об элементах и структурах, позволяющих организовать разветвление.</w:t>
      </w:r>
      <w:r w:rsidR="00B34D86" w:rsidRPr="00822663">
        <w:t xml:space="preserve"> </w:t>
      </w:r>
    </w:p>
    <w:p w:rsidR="00203327" w:rsidRPr="00822663" w:rsidRDefault="00B34D86" w:rsidP="00203327">
      <w:pPr>
        <w:jc w:val="both"/>
      </w:pPr>
      <w:r w:rsidRPr="00822663">
        <w:t xml:space="preserve">Рассмотрим </w:t>
      </w:r>
      <w:r w:rsidR="00203327" w:rsidRPr="00822663">
        <w:t>расположение</w:t>
      </w:r>
      <w:r w:rsidRPr="00822663">
        <w:t xml:space="preserve"> структур</w:t>
      </w:r>
      <w:r w:rsidR="00DE1EB1" w:rsidRPr="00822663">
        <w:t xml:space="preserve"> </w:t>
      </w:r>
      <w:r w:rsidR="00DE1EB1" w:rsidRPr="00822663">
        <w:rPr>
          <w:i/>
          <w:lang w:val="en-US"/>
        </w:rPr>
        <w:t>NI</w:t>
      </w:r>
      <w:r w:rsidR="00DE1EB1" w:rsidRPr="00822663">
        <w:rPr>
          <w:i/>
        </w:rPr>
        <w:t xml:space="preserve"> </w:t>
      </w:r>
      <w:r w:rsidR="00DE1EB1" w:rsidRPr="00822663">
        <w:rPr>
          <w:i/>
          <w:lang w:val="en-US"/>
        </w:rPr>
        <w:t>LabView</w:t>
      </w:r>
      <w:r w:rsidR="00203327" w:rsidRPr="00822663">
        <w:t xml:space="preserve"> в перечне функций, размещаемых на блок-диаграмм</w:t>
      </w:r>
      <w:r w:rsidRPr="00822663">
        <w:t>ах ВП</w:t>
      </w:r>
      <w:r w:rsidR="00203327" w:rsidRPr="00822663">
        <w:t xml:space="preserve"> (Рисунок 4.2.4.1).</w:t>
      </w:r>
    </w:p>
    <w:p w:rsidR="00203327" w:rsidRPr="00822663" w:rsidRDefault="00203327" w:rsidP="00203327">
      <w:pPr>
        <w:jc w:val="center"/>
      </w:pPr>
    </w:p>
    <w:p w:rsidR="00203327" w:rsidRPr="00822663" w:rsidRDefault="00A9174B" w:rsidP="00203327">
      <w:pPr>
        <w:jc w:val="center"/>
      </w:pPr>
      <w:r w:rsidRPr="00822663">
        <w:rPr>
          <w:noProof/>
          <w:lang w:eastAsia="ru-RU"/>
        </w:rPr>
        <w:pict>
          <v:rect id="_x0000_s1105" style="position:absolute;left:0;text-align:left;margin-left:124.55pt;margin-top:51.7pt;width:26.1pt;height:24.55pt;z-index:251679744" filled="f" strokecolor="red" strokeweight="3pt"/>
        </w:pict>
      </w:r>
      <w:r w:rsidR="00203327" w:rsidRPr="00822663">
        <w:rPr>
          <w:noProof/>
          <w:lang w:eastAsia="ru-RU"/>
        </w:rPr>
        <w:drawing>
          <wp:inline distT="0" distB="0" distL="0" distR="0" wp14:anchorId="0C155A55" wp14:editId="2A371EAF">
            <wp:extent cx="1235487" cy="1217039"/>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cstate="print"/>
                    <a:srcRect l="54517" t="33035" r="32656" b="50694"/>
                    <a:stretch/>
                  </pic:blipFill>
                  <pic:spPr bwMode="auto">
                    <a:xfrm>
                      <a:off x="0" y="0"/>
                      <a:ext cx="1260145" cy="1241329"/>
                    </a:xfrm>
                    <a:prstGeom prst="rect">
                      <a:avLst/>
                    </a:prstGeom>
                    <a:ln>
                      <a:noFill/>
                    </a:ln>
                    <a:extLst>
                      <a:ext uri="{53640926-AAD7-44D8-BBD7-CCE9431645EC}">
                        <a14:shadowObscured xmlns:a14="http://schemas.microsoft.com/office/drawing/2010/main"/>
                      </a:ext>
                    </a:extLst>
                  </pic:spPr>
                </pic:pic>
              </a:graphicData>
            </a:graphic>
          </wp:inline>
        </w:drawing>
      </w:r>
    </w:p>
    <w:p w:rsidR="00203327" w:rsidRPr="00822663" w:rsidRDefault="00203327" w:rsidP="00203327">
      <w:pPr>
        <w:jc w:val="center"/>
      </w:pPr>
      <w:r w:rsidRPr="00822663">
        <w:t>Рисунок 4.2.4.1 – Маркировка раздела структур в перечне функций, размещаемых на блок-диаграмм</w:t>
      </w:r>
      <w:r w:rsidR="00B34D86" w:rsidRPr="00822663">
        <w:t>ах ВП</w:t>
      </w:r>
    </w:p>
    <w:p w:rsidR="00203327" w:rsidRPr="00822663" w:rsidRDefault="00203327" w:rsidP="00203327">
      <w:pPr>
        <w:jc w:val="center"/>
      </w:pPr>
    </w:p>
    <w:p w:rsidR="00203327" w:rsidRPr="00822663" w:rsidRDefault="00203327" w:rsidP="00203327">
      <w:pPr>
        <w:jc w:val="both"/>
      </w:pPr>
      <w:r w:rsidRPr="00822663">
        <w:t xml:space="preserve">Вход в раздел структур сопровождается выводом на экран </w:t>
      </w:r>
      <w:r w:rsidR="00DE1EB1" w:rsidRPr="00822663">
        <w:t>формы</w:t>
      </w:r>
      <w:r w:rsidRPr="00822663">
        <w:t>, содержаще</w:t>
      </w:r>
      <w:r w:rsidR="00DE1EB1" w:rsidRPr="00822663">
        <w:t>й</w:t>
      </w:r>
      <w:r w:rsidRPr="00822663">
        <w:t xml:space="preserve"> все существующие в </w:t>
      </w:r>
      <w:r w:rsidRPr="00822663">
        <w:rPr>
          <w:i/>
          <w:lang w:val="en-US"/>
        </w:rPr>
        <w:t>NI</w:t>
      </w:r>
      <w:r w:rsidRPr="00822663">
        <w:t xml:space="preserve"> </w:t>
      </w:r>
      <w:r w:rsidRPr="00822663">
        <w:rPr>
          <w:i/>
          <w:lang w:val="en-US"/>
        </w:rPr>
        <w:t>LabView</w:t>
      </w:r>
      <w:r w:rsidR="00B34D86" w:rsidRPr="00822663">
        <w:t xml:space="preserve"> структуры (их не много).</w:t>
      </w:r>
      <w:r w:rsidRPr="00822663">
        <w:t xml:space="preserve"> </w:t>
      </w:r>
      <w:r w:rsidR="00B34D86" w:rsidRPr="00822663">
        <w:t>П</w:t>
      </w:r>
      <w:r w:rsidRPr="00822663">
        <w:t>ри чтении</w:t>
      </w:r>
      <w:r w:rsidR="00B34D86" w:rsidRPr="00822663">
        <w:t xml:space="preserve"> раздела</w:t>
      </w:r>
      <w:r w:rsidRPr="00822663">
        <w:t xml:space="preserve"> слева направо</w:t>
      </w:r>
      <w:r w:rsidR="00B34D86" w:rsidRPr="00822663">
        <w:t xml:space="preserve"> и сверху вниз можно увидеть</w:t>
      </w:r>
      <w:r w:rsidRPr="00822663">
        <w:t xml:space="preserve"> следующие (Рисунок 4.2.4.2):</w:t>
      </w:r>
    </w:p>
    <w:p w:rsidR="00203327" w:rsidRPr="00822663" w:rsidRDefault="00203327" w:rsidP="00203327">
      <w:pPr>
        <w:jc w:val="both"/>
      </w:pPr>
    </w:p>
    <w:p w:rsidR="00203327" w:rsidRPr="00822663" w:rsidRDefault="00203327" w:rsidP="00203327">
      <w:pPr>
        <w:tabs>
          <w:tab w:val="left" w:pos="567"/>
        </w:tabs>
        <w:ind w:left="284" w:firstLine="0"/>
        <w:jc w:val="both"/>
      </w:pPr>
      <w:r w:rsidRPr="00822663">
        <w:t xml:space="preserve">– </w:t>
      </w:r>
      <w:r w:rsidRPr="00822663">
        <w:tab/>
        <w:t>структура последовательности (</w:t>
      </w:r>
      <w:r w:rsidRPr="00822663">
        <w:rPr>
          <w:i/>
        </w:rPr>
        <w:t>«</w:t>
      </w:r>
      <w:r w:rsidRPr="00822663">
        <w:rPr>
          <w:i/>
          <w:lang w:val="en-US"/>
        </w:rPr>
        <w:t>Sequence</w:t>
      </w:r>
      <w:r w:rsidRPr="00822663">
        <w:rPr>
          <w:i/>
        </w:rPr>
        <w:t xml:space="preserve"> </w:t>
      </w:r>
      <w:r w:rsidRPr="00822663">
        <w:rPr>
          <w:i/>
          <w:lang w:val="en-US"/>
        </w:rPr>
        <w:t>Structure</w:t>
      </w:r>
      <w:r w:rsidRPr="00822663">
        <w:rPr>
          <w:i/>
        </w:rPr>
        <w:t>»</w:t>
      </w:r>
      <w:r w:rsidRPr="00822663">
        <w:t>);</w:t>
      </w:r>
    </w:p>
    <w:p w:rsidR="00203327" w:rsidRPr="00822663" w:rsidRDefault="00203327" w:rsidP="00203327">
      <w:pPr>
        <w:tabs>
          <w:tab w:val="left" w:pos="567"/>
        </w:tabs>
        <w:ind w:left="284" w:firstLine="0"/>
        <w:jc w:val="both"/>
      </w:pPr>
      <w:r w:rsidRPr="00822663">
        <w:t xml:space="preserve">– </w:t>
      </w:r>
      <w:r w:rsidRPr="00822663">
        <w:tab/>
      </w:r>
      <w:r w:rsidRPr="00822663">
        <w:rPr>
          <w:i/>
          <w:lang w:val="en-US"/>
        </w:rPr>
        <w:t>CASE</w:t>
      </w:r>
      <w:r w:rsidRPr="00822663">
        <w:t>-структура (</w:t>
      </w:r>
      <w:r w:rsidRPr="00822663">
        <w:rPr>
          <w:i/>
        </w:rPr>
        <w:t>«</w:t>
      </w:r>
      <w:r w:rsidRPr="00822663">
        <w:rPr>
          <w:i/>
          <w:lang w:val="en-US"/>
        </w:rPr>
        <w:t>Case</w:t>
      </w:r>
      <w:r w:rsidRPr="00822663">
        <w:rPr>
          <w:i/>
        </w:rPr>
        <w:t xml:space="preserve"> </w:t>
      </w:r>
      <w:r w:rsidRPr="00822663">
        <w:rPr>
          <w:i/>
          <w:lang w:val="en-US"/>
        </w:rPr>
        <w:t>Structure</w:t>
      </w:r>
      <w:r w:rsidRPr="00822663">
        <w:rPr>
          <w:i/>
        </w:rPr>
        <w:t>»</w:t>
      </w:r>
      <w:r w:rsidRPr="00822663">
        <w:t>);</w:t>
      </w:r>
    </w:p>
    <w:p w:rsidR="00203327" w:rsidRPr="00822663" w:rsidRDefault="00203327" w:rsidP="00203327">
      <w:pPr>
        <w:tabs>
          <w:tab w:val="left" w:pos="567"/>
        </w:tabs>
        <w:ind w:left="284" w:firstLine="0"/>
        <w:jc w:val="both"/>
      </w:pPr>
      <w:r w:rsidRPr="00822663">
        <w:t xml:space="preserve">– </w:t>
      </w:r>
      <w:r w:rsidRPr="00822663">
        <w:tab/>
        <w:t>структура цикла по известному диапазону значений (</w:t>
      </w:r>
      <w:r w:rsidRPr="00822663">
        <w:rPr>
          <w:i/>
        </w:rPr>
        <w:t>«</w:t>
      </w:r>
      <w:r w:rsidRPr="00822663">
        <w:rPr>
          <w:i/>
          <w:lang w:val="en-US"/>
        </w:rPr>
        <w:t>For</w:t>
      </w:r>
      <w:r w:rsidRPr="00822663">
        <w:rPr>
          <w:i/>
        </w:rPr>
        <w:t xml:space="preserve"> </w:t>
      </w:r>
      <w:r w:rsidRPr="00822663">
        <w:rPr>
          <w:i/>
          <w:lang w:val="en-US"/>
        </w:rPr>
        <w:t>Loop</w:t>
      </w:r>
      <w:r w:rsidRPr="00822663">
        <w:rPr>
          <w:i/>
        </w:rPr>
        <w:t>»</w:t>
      </w:r>
      <w:r w:rsidRPr="00822663">
        <w:t>);</w:t>
      </w:r>
    </w:p>
    <w:p w:rsidR="00203327" w:rsidRPr="00822663" w:rsidRDefault="00203327" w:rsidP="00203327">
      <w:pPr>
        <w:tabs>
          <w:tab w:val="left" w:pos="567"/>
        </w:tabs>
        <w:ind w:left="284" w:firstLine="0"/>
        <w:jc w:val="both"/>
      </w:pPr>
      <w:r w:rsidRPr="00822663">
        <w:t xml:space="preserve">– </w:t>
      </w:r>
      <w:r w:rsidRPr="00822663">
        <w:tab/>
        <w:t>структура цикла с предусловием / постусловием (</w:t>
      </w:r>
      <w:r w:rsidRPr="00822663">
        <w:rPr>
          <w:i/>
        </w:rPr>
        <w:t>«</w:t>
      </w:r>
      <w:r w:rsidRPr="00822663">
        <w:rPr>
          <w:i/>
          <w:lang w:val="en-US"/>
        </w:rPr>
        <w:t>While</w:t>
      </w:r>
      <w:r w:rsidRPr="00822663">
        <w:rPr>
          <w:i/>
        </w:rPr>
        <w:t xml:space="preserve"> </w:t>
      </w:r>
      <w:r w:rsidRPr="00822663">
        <w:rPr>
          <w:i/>
          <w:lang w:val="en-US"/>
        </w:rPr>
        <w:t>Loop</w:t>
      </w:r>
      <w:r w:rsidRPr="00822663">
        <w:rPr>
          <w:i/>
        </w:rPr>
        <w:t>»</w:t>
      </w:r>
      <w:r w:rsidRPr="00822663">
        <w:t>);</w:t>
      </w:r>
    </w:p>
    <w:p w:rsidR="00203327" w:rsidRPr="00822663" w:rsidRDefault="00203327" w:rsidP="00203327">
      <w:pPr>
        <w:tabs>
          <w:tab w:val="left" w:pos="567"/>
        </w:tabs>
        <w:ind w:left="284" w:firstLine="0"/>
        <w:jc w:val="both"/>
      </w:pPr>
      <w:r w:rsidRPr="00822663">
        <w:t xml:space="preserve">– </w:t>
      </w:r>
      <w:r w:rsidRPr="00822663">
        <w:tab/>
        <w:t>узел-формула (</w:t>
      </w:r>
      <w:r w:rsidRPr="00822663">
        <w:rPr>
          <w:i/>
        </w:rPr>
        <w:t>«</w:t>
      </w:r>
      <w:r w:rsidRPr="00822663">
        <w:rPr>
          <w:i/>
          <w:lang w:val="en-US"/>
        </w:rPr>
        <w:t>Formula</w:t>
      </w:r>
      <w:r w:rsidRPr="00822663">
        <w:rPr>
          <w:i/>
        </w:rPr>
        <w:t xml:space="preserve"> </w:t>
      </w:r>
      <w:r w:rsidRPr="00822663">
        <w:rPr>
          <w:i/>
          <w:lang w:val="en-US"/>
        </w:rPr>
        <w:t>Node</w:t>
      </w:r>
      <w:r w:rsidRPr="00822663">
        <w:rPr>
          <w:i/>
        </w:rPr>
        <w:t>»</w:t>
      </w:r>
      <w:r w:rsidRPr="00822663">
        <w:t>);</w:t>
      </w:r>
    </w:p>
    <w:p w:rsidR="00203327" w:rsidRPr="00822663" w:rsidRDefault="00203327" w:rsidP="00203327">
      <w:pPr>
        <w:tabs>
          <w:tab w:val="left" w:pos="567"/>
        </w:tabs>
        <w:ind w:left="284" w:firstLine="0"/>
        <w:jc w:val="both"/>
      </w:pPr>
      <w:r w:rsidRPr="00822663">
        <w:lastRenderedPageBreak/>
        <w:t xml:space="preserve">– </w:t>
      </w:r>
      <w:r w:rsidRPr="00822663">
        <w:tab/>
        <w:t>структура событий (</w:t>
      </w:r>
      <w:r w:rsidRPr="00822663">
        <w:rPr>
          <w:i/>
        </w:rPr>
        <w:t>«</w:t>
      </w:r>
      <w:r w:rsidRPr="00822663">
        <w:rPr>
          <w:i/>
          <w:lang w:val="en-US"/>
        </w:rPr>
        <w:t>Event</w:t>
      </w:r>
      <w:r w:rsidRPr="00822663">
        <w:rPr>
          <w:i/>
        </w:rPr>
        <w:t xml:space="preserve"> </w:t>
      </w:r>
      <w:r w:rsidRPr="00822663">
        <w:rPr>
          <w:i/>
          <w:lang w:val="en-US"/>
        </w:rPr>
        <w:t>Structure</w:t>
      </w:r>
      <w:r w:rsidRPr="00822663">
        <w:rPr>
          <w:i/>
        </w:rPr>
        <w:t>»</w:t>
      </w:r>
      <w:r w:rsidRPr="00822663">
        <w:t>);</w:t>
      </w:r>
    </w:p>
    <w:p w:rsidR="00203327" w:rsidRPr="00822663" w:rsidRDefault="00203327" w:rsidP="00203327">
      <w:pPr>
        <w:tabs>
          <w:tab w:val="left" w:pos="567"/>
        </w:tabs>
        <w:ind w:left="284" w:firstLine="0"/>
        <w:jc w:val="both"/>
      </w:pPr>
      <w:r w:rsidRPr="00822663">
        <w:t xml:space="preserve">– </w:t>
      </w:r>
      <w:r w:rsidRPr="00822663">
        <w:tab/>
        <w:t>глобальная переменная (</w:t>
      </w:r>
      <w:r w:rsidRPr="00822663">
        <w:rPr>
          <w:i/>
        </w:rPr>
        <w:t>«</w:t>
      </w:r>
      <w:r w:rsidRPr="00822663">
        <w:rPr>
          <w:i/>
          <w:lang w:val="en-US"/>
        </w:rPr>
        <w:t>Global</w:t>
      </w:r>
      <w:r w:rsidRPr="00822663">
        <w:rPr>
          <w:i/>
        </w:rPr>
        <w:t xml:space="preserve"> </w:t>
      </w:r>
      <w:r w:rsidRPr="00822663">
        <w:rPr>
          <w:i/>
          <w:lang w:val="en-US"/>
        </w:rPr>
        <w:t>Variable</w:t>
      </w:r>
      <w:r w:rsidRPr="00822663">
        <w:rPr>
          <w:i/>
        </w:rPr>
        <w:t>»</w:t>
      </w:r>
      <w:r w:rsidRPr="00822663">
        <w:t>);</w:t>
      </w:r>
    </w:p>
    <w:p w:rsidR="00203327" w:rsidRPr="00822663" w:rsidRDefault="00203327" w:rsidP="00203327">
      <w:pPr>
        <w:tabs>
          <w:tab w:val="left" w:pos="567"/>
        </w:tabs>
        <w:ind w:left="284" w:firstLine="0"/>
        <w:jc w:val="both"/>
      </w:pPr>
      <w:r w:rsidRPr="00822663">
        <w:t xml:space="preserve">– </w:t>
      </w:r>
      <w:r w:rsidRPr="00822663">
        <w:tab/>
        <w:t>локальная переменная (</w:t>
      </w:r>
      <w:r w:rsidRPr="00822663">
        <w:rPr>
          <w:i/>
        </w:rPr>
        <w:t>«</w:t>
      </w:r>
      <w:r w:rsidRPr="00822663">
        <w:rPr>
          <w:i/>
          <w:lang w:val="en-US"/>
        </w:rPr>
        <w:t>Local</w:t>
      </w:r>
      <w:r w:rsidRPr="00822663">
        <w:rPr>
          <w:i/>
        </w:rPr>
        <w:t xml:space="preserve"> </w:t>
      </w:r>
      <w:r w:rsidRPr="00822663">
        <w:rPr>
          <w:i/>
          <w:lang w:val="en-US"/>
        </w:rPr>
        <w:t>Variable</w:t>
      </w:r>
      <w:r w:rsidRPr="00822663">
        <w:rPr>
          <w:i/>
        </w:rPr>
        <w:t>»</w:t>
      </w:r>
      <w:r w:rsidRPr="00822663">
        <w:t>).</w:t>
      </w:r>
    </w:p>
    <w:p w:rsidR="00203327" w:rsidRPr="00822663" w:rsidRDefault="00203327" w:rsidP="00203327">
      <w:pPr>
        <w:jc w:val="center"/>
      </w:pPr>
    </w:p>
    <w:p w:rsidR="00203327" w:rsidRPr="00822663" w:rsidRDefault="00A9174B" w:rsidP="00203327">
      <w:pPr>
        <w:ind w:firstLine="0"/>
        <w:jc w:val="center"/>
      </w:pPr>
      <w:r w:rsidRPr="00822663">
        <w:rPr>
          <w:noProof/>
          <w:lang w:eastAsia="ru-RU"/>
        </w:rPr>
        <w:pict>
          <v:rect id="_x0000_s1106" style="position:absolute;left:0;text-align:left;margin-left:126.25pt;margin-top:57.55pt;width:26.1pt;height:24.55pt;z-index:251680768" filled="f" strokecolor="red" strokeweight="3pt"/>
        </w:pict>
      </w:r>
      <w:r w:rsidR="00203327" w:rsidRPr="00822663">
        <w:rPr>
          <w:noProof/>
          <w:lang w:eastAsia="ru-RU"/>
        </w:rPr>
        <w:drawing>
          <wp:inline distT="0" distB="0" distL="0" distR="0" wp14:anchorId="1FA0F512" wp14:editId="7CE670AD">
            <wp:extent cx="1688261" cy="1601237"/>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cstate="print"/>
                    <a:srcRect l="54676" t="33035" r="29770" b="47970"/>
                    <a:stretch/>
                  </pic:blipFill>
                  <pic:spPr bwMode="auto">
                    <a:xfrm>
                      <a:off x="0" y="0"/>
                      <a:ext cx="1732283" cy="1642990"/>
                    </a:xfrm>
                    <a:prstGeom prst="rect">
                      <a:avLst/>
                    </a:prstGeom>
                    <a:ln>
                      <a:noFill/>
                    </a:ln>
                    <a:extLst>
                      <a:ext uri="{53640926-AAD7-44D8-BBD7-CCE9431645EC}">
                        <a14:shadowObscured xmlns:a14="http://schemas.microsoft.com/office/drawing/2010/main"/>
                      </a:ext>
                    </a:extLst>
                  </pic:spPr>
                </pic:pic>
              </a:graphicData>
            </a:graphic>
          </wp:inline>
        </w:drawing>
      </w:r>
    </w:p>
    <w:p w:rsidR="00203327" w:rsidRPr="00822663" w:rsidRDefault="00203327" w:rsidP="00203327">
      <w:pPr>
        <w:ind w:firstLine="0"/>
        <w:jc w:val="center"/>
      </w:pPr>
      <w:r w:rsidRPr="00822663">
        <w:t xml:space="preserve">Рисунок 4.2.4.2 – Содержимое раздела структур блок-диаграммы с маркировкой </w:t>
      </w:r>
      <w:r w:rsidRPr="00822663">
        <w:rPr>
          <w:i/>
          <w:lang w:val="en-US"/>
        </w:rPr>
        <w:t>CASE</w:t>
      </w:r>
      <w:r w:rsidRPr="00822663">
        <w:t>-структуры (</w:t>
      </w:r>
      <w:r w:rsidRPr="00822663">
        <w:rPr>
          <w:i/>
        </w:rPr>
        <w:t>«</w:t>
      </w:r>
      <w:r w:rsidRPr="00822663">
        <w:rPr>
          <w:i/>
          <w:lang w:val="en-US"/>
        </w:rPr>
        <w:t>Case</w:t>
      </w:r>
      <w:r w:rsidRPr="00822663">
        <w:rPr>
          <w:i/>
        </w:rPr>
        <w:t xml:space="preserve"> </w:t>
      </w:r>
      <w:r w:rsidRPr="00822663">
        <w:rPr>
          <w:i/>
          <w:lang w:val="en-US"/>
        </w:rPr>
        <w:t>Structure</w:t>
      </w:r>
      <w:r w:rsidRPr="00822663">
        <w:rPr>
          <w:i/>
        </w:rPr>
        <w:t>»</w:t>
      </w:r>
      <w:r w:rsidRPr="00822663">
        <w:t>)</w:t>
      </w:r>
    </w:p>
    <w:p w:rsidR="00203327" w:rsidRPr="00822663" w:rsidRDefault="00203327" w:rsidP="00203327">
      <w:pPr>
        <w:jc w:val="center"/>
      </w:pPr>
    </w:p>
    <w:p w:rsidR="00B34D86" w:rsidRPr="00822663" w:rsidRDefault="00203327" w:rsidP="00203327">
      <w:pPr>
        <w:jc w:val="both"/>
      </w:pPr>
      <w:r w:rsidRPr="00822663">
        <w:rPr>
          <w:i/>
          <w:lang w:val="en-US"/>
        </w:rPr>
        <w:t>CASE</w:t>
      </w:r>
      <w:r w:rsidRPr="00822663">
        <w:t>-структура может быть использована в логическом режиме (к знаку вопроса</w:t>
      </w:r>
      <w:r w:rsidR="00DE1EB1" w:rsidRPr="00822663">
        <w:t>, расположенному на границе структуры</w:t>
      </w:r>
      <w:r w:rsidRPr="00822663">
        <w:t xml:space="preserve"> слева</w:t>
      </w:r>
      <w:r w:rsidR="00DE1EB1" w:rsidRPr="00822663">
        <w:t>,</w:t>
      </w:r>
      <w:r w:rsidRPr="00822663">
        <w:t xml:space="preserve"> подключается связь логического типа), в таком случае её работа аналогична работе условного оператора</w:t>
      </w:r>
      <w:r w:rsidR="00DE1EB1" w:rsidRPr="00822663">
        <w:t xml:space="preserve"> (</w:t>
      </w:r>
      <w:r w:rsidR="00DE1EB1" w:rsidRPr="00822663">
        <w:rPr>
          <w:i/>
        </w:rPr>
        <w:t>«</w:t>
      </w:r>
      <w:r w:rsidR="00DE1EB1" w:rsidRPr="00822663">
        <w:rPr>
          <w:i/>
          <w:lang w:val="en-US"/>
        </w:rPr>
        <w:t>if</w:t>
      </w:r>
      <w:r w:rsidR="00DE1EB1" w:rsidRPr="00822663">
        <w:rPr>
          <w:i/>
        </w:rPr>
        <w:t>»</w:t>
      </w:r>
      <w:r w:rsidR="00DE1EB1" w:rsidRPr="00822663">
        <w:t>)</w:t>
      </w:r>
      <w:r w:rsidR="00B34D86" w:rsidRPr="00822663">
        <w:t xml:space="preserve"> из структурного программирования</w:t>
      </w:r>
      <w:r w:rsidRPr="00822663">
        <w:t xml:space="preserve">. </w:t>
      </w:r>
    </w:p>
    <w:p w:rsidR="00203327" w:rsidRPr="00822663" w:rsidRDefault="00203327" w:rsidP="00203327">
      <w:pPr>
        <w:jc w:val="both"/>
        <w:rPr>
          <w:color w:val="000000"/>
        </w:rPr>
      </w:pPr>
      <w:r w:rsidRPr="00822663">
        <w:rPr>
          <w:i/>
          <w:lang w:val="en-US"/>
        </w:rPr>
        <w:t>CASE</w:t>
      </w:r>
      <w:r w:rsidRPr="00822663">
        <w:t>-структура может быть использована в численном режиме (к знаку вопроса</w:t>
      </w:r>
      <w:r w:rsidR="00DE1EB1" w:rsidRPr="00822663">
        <w:t>, расположенному на границе структуры</w:t>
      </w:r>
      <w:r w:rsidRPr="00822663">
        <w:t xml:space="preserve"> слева</w:t>
      </w:r>
      <w:r w:rsidR="00DE1EB1" w:rsidRPr="00822663">
        <w:t>,</w:t>
      </w:r>
      <w:r w:rsidRPr="00822663">
        <w:t xml:space="preserve"> подключается связь целочисленного типа), и в таком случае структура работает как оператор переключения (</w:t>
      </w:r>
      <w:r w:rsidR="00DE1EB1" w:rsidRPr="00822663">
        <w:rPr>
          <w:i/>
        </w:rPr>
        <w:t>«</w:t>
      </w:r>
      <w:r w:rsidRPr="00822663">
        <w:rPr>
          <w:i/>
          <w:lang w:val="en-US"/>
        </w:rPr>
        <w:t>switch</w:t>
      </w:r>
      <w:r w:rsidR="00DE1EB1" w:rsidRPr="00822663">
        <w:rPr>
          <w:i/>
        </w:rPr>
        <w:t>»</w:t>
      </w:r>
      <w:r w:rsidRPr="00822663">
        <w:t xml:space="preserve"> на языке </w:t>
      </w:r>
      <w:r w:rsidRPr="00822663">
        <w:rPr>
          <w:i/>
          <w:lang w:val="en-US"/>
        </w:rPr>
        <w:t>Visual</w:t>
      </w:r>
      <w:r w:rsidRPr="00822663">
        <w:rPr>
          <w:i/>
        </w:rPr>
        <w:t xml:space="preserve"> </w:t>
      </w:r>
      <w:r w:rsidRPr="00822663">
        <w:rPr>
          <w:i/>
          <w:lang w:val="en-US"/>
        </w:rPr>
        <w:t>C</w:t>
      </w:r>
      <w:r w:rsidRPr="00822663">
        <w:rPr>
          <w:i/>
        </w:rPr>
        <w:t>#</w:t>
      </w:r>
      <w:r w:rsidRPr="00822663">
        <w:t>).</w:t>
      </w:r>
    </w:p>
    <w:p w:rsidR="00203327" w:rsidRPr="00822663" w:rsidRDefault="00203327" w:rsidP="00203327">
      <w:pPr>
        <w:ind w:firstLine="0"/>
        <w:jc w:val="both"/>
        <w:rPr>
          <w:color w:val="000000"/>
        </w:rPr>
      </w:pPr>
    </w:p>
    <w:p w:rsidR="00C84616" w:rsidRPr="00822663" w:rsidRDefault="00C84616" w:rsidP="00990BE2">
      <w:pPr>
        <w:pStyle w:val="2"/>
        <w:tabs>
          <w:tab w:val="left" w:pos="709"/>
        </w:tabs>
        <w:ind w:left="709" w:hanging="709"/>
      </w:pPr>
      <w:r w:rsidRPr="00822663">
        <w:t>4</w:t>
      </w:r>
      <w:r w:rsidR="00990BE2" w:rsidRPr="00822663">
        <w:t xml:space="preserve">.3 </w:t>
      </w:r>
      <w:r w:rsidR="00990BE2" w:rsidRPr="00822663">
        <w:tab/>
      </w:r>
      <w:r w:rsidR="00295029" w:rsidRPr="00822663">
        <w:t xml:space="preserve">Пример выполнения задания </w:t>
      </w:r>
    </w:p>
    <w:p w:rsidR="00C84616" w:rsidRPr="00822663" w:rsidRDefault="00C84616" w:rsidP="009C2FB2">
      <w:pPr>
        <w:jc w:val="both"/>
        <w:rPr>
          <w:color w:val="000000"/>
        </w:rPr>
      </w:pPr>
    </w:p>
    <w:p w:rsidR="007B666C" w:rsidRPr="00822663" w:rsidRDefault="007B666C" w:rsidP="007B666C">
      <w:pPr>
        <w:pStyle w:val="3"/>
        <w:tabs>
          <w:tab w:val="left" w:pos="709"/>
        </w:tabs>
        <w:ind w:left="709" w:hanging="709"/>
        <w:jc w:val="both"/>
      </w:pPr>
      <w:r w:rsidRPr="00822663">
        <w:t xml:space="preserve">4.3.1 </w:t>
      </w:r>
      <w:r w:rsidRPr="00822663">
        <w:tab/>
        <w:t>Реализация</w:t>
      </w:r>
      <w:r w:rsidR="00B34D86" w:rsidRPr="00822663">
        <w:t xml:space="preserve"> </w:t>
      </w:r>
      <w:r w:rsidR="00E324D2" w:rsidRPr="00822663">
        <w:t>ВП</w:t>
      </w:r>
      <w:r w:rsidRPr="00822663">
        <w:t xml:space="preserve"> </w:t>
      </w:r>
      <w:r w:rsidR="00E324D2" w:rsidRPr="00822663">
        <w:t xml:space="preserve">с выводом различных констант </w:t>
      </w:r>
      <w:r w:rsidRPr="00822663">
        <w:t xml:space="preserve">на базе </w:t>
      </w:r>
      <w:r w:rsidRPr="00822663">
        <w:rPr>
          <w:i/>
          <w:lang w:val="en-US"/>
        </w:rPr>
        <w:t>CASE</w:t>
      </w:r>
      <w:r w:rsidRPr="00822663">
        <w:t xml:space="preserve">-структуры </w:t>
      </w:r>
    </w:p>
    <w:p w:rsidR="007B666C" w:rsidRPr="00822663" w:rsidRDefault="007B666C" w:rsidP="009C2FB2">
      <w:pPr>
        <w:jc w:val="both"/>
      </w:pPr>
    </w:p>
    <w:p w:rsidR="00295029" w:rsidRPr="00822663" w:rsidRDefault="00E324D2" w:rsidP="009C2FB2">
      <w:pPr>
        <w:jc w:val="both"/>
      </w:pPr>
      <w:r w:rsidRPr="00822663">
        <w:t>Д</w:t>
      </w:r>
      <w:r w:rsidR="00295029" w:rsidRPr="00822663">
        <w:t xml:space="preserve">ля демонстрации работы </w:t>
      </w:r>
      <w:r w:rsidR="00295029" w:rsidRPr="00822663">
        <w:rPr>
          <w:i/>
          <w:lang w:val="en-US"/>
        </w:rPr>
        <w:t>CASE</w:t>
      </w:r>
      <w:r w:rsidR="00295029" w:rsidRPr="00822663">
        <w:t>-структуры</w:t>
      </w:r>
      <w:r w:rsidR="00DE1EB1" w:rsidRPr="00822663">
        <w:t xml:space="preserve"> в логическом режиме намеренно</w:t>
      </w:r>
      <w:r w:rsidR="00295029" w:rsidRPr="00822663">
        <w:t xml:space="preserve"> откажемся от</w:t>
      </w:r>
      <w:r w:rsidRPr="00822663">
        <w:t xml:space="preserve"> использования</w:t>
      </w:r>
      <w:r w:rsidR="00295029" w:rsidRPr="00822663">
        <w:t xml:space="preserve"> операндов </w:t>
      </w:r>
      <w:r w:rsidR="00295029" w:rsidRPr="00822663">
        <w:lastRenderedPageBreak/>
        <w:t xml:space="preserve">«Операнд 1» и «Операнд 2», чтобы сделать акцент на логике работы </w:t>
      </w:r>
      <w:r w:rsidRPr="00822663">
        <w:t>ВП</w:t>
      </w:r>
      <w:r w:rsidR="00295029" w:rsidRPr="00822663">
        <w:t xml:space="preserve"> (Рисунок </w:t>
      </w:r>
      <w:r w:rsidR="00CB18E4" w:rsidRPr="00822663">
        <w:t>4.3.1.1</w:t>
      </w:r>
      <w:r w:rsidR="00295029" w:rsidRPr="00822663">
        <w:t>).</w:t>
      </w:r>
    </w:p>
    <w:p w:rsidR="00295029" w:rsidRPr="00822663" w:rsidRDefault="00295029" w:rsidP="009C2FB2">
      <w:pPr>
        <w:jc w:val="both"/>
      </w:pPr>
    </w:p>
    <w:p w:rsidR="00295029" w:rsidRPr="00822663" w:rsidRDefault="00295029" w:rsidP="00990BE2">
      <w:pPr>
        <w:ind w:firstLine="0"/>
        <w:jc w:val="center"/>
      </w:pPr>
      <w:r w:rsidRPr="00822663">
        <w:rPr>
          <w:noProof/>
          <w:lang w:eastAsia="ru-RU"/>
        </w:rPr>
        <w:drawing>
          <wp:inline distT="0" distB="0" distL="0" distR="0" wp14:anchorId="1CCFF7D1" wp14:editId="7162D767">
            <wp:extent cx="3754702" cy="2281503"/>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cstate="print"/>
                    <a:srcRect t="2684" r="53821" b="61184"/>
                    <a:stretch/>
                  </pic:blipFill>
                  <pic:spPr bwMode="auto">
                    <a:xfrm>
                      <a:off x="0" y="0"/>
                      <a:ext cx="3782082" cy="2298140"/>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9C2FB2">
      <w:pPr>
        <w:jc w:val="center"/>
      </w:pPr>
      <w:r w:rsidRPr="00822663">
        <w:t xml:space="preserve">Рисунок </w:t>
      </w:r>
      <w:r w:rsidR="00CB18E4" w:rsidRPr="00822663">
        <w:t>4.3.1.1</w:t>
      </w:r>
      <w:r w:rsidRPr="00822663">
        <w:t xml:space="preserve"> – Пример заготовки на блок-диаграмме </w:t>
      </w:r>
      <w:r w:rsidR="00DE1EB1" w:rsidRPr="00822663">
        <w:t xml:space="preserve">ВП </w:t>
      </w:r>
      <w:r w:rsidRPr="00822663">
        <w:t xml:space="preserve">фрагмента «Умного калькулятора», не требующего участия каких-либо операндов </w:t>
      </w:r>
      <w:r w:rsidR="00E324D2" w:rsidRPr="00822663">
        <w:t>(и операций, соответственно)</w:t>
      </w:r>
    </w:p>
    <w:p w:rsidR="00295029" w:rsidRPr="00822663" w:rsidRDefault="00295029" w:rsidP="009C2FB2">
      <w:pPr>
        <w:jc w:val="both"/>
      </w:pPr>
    </w:p>
    <w:p w:rsidR="00295029" w:rsidRPr="00822663" w:rsidRDefault="00295029" w:rsidP="009C2FB2">
      <w:pPr>
        <w:jc w:val="both"/>
      </w:pPr>
      <w:r w:rsidRPr="00822663">
        <w:t xml:space="preserve">Для вывода на числовой индикатор </w:t>
      </w:r>
      <w:r w:rsidR="00E324D2" w:rsidRPr="00822663">
        <w:t>конкретного результата</w:t>
      </w:r>
      <w:r w:rsidRPr="00822663">
        <w:t xml:space="preserve"> </w:t>
      </w:r>
      <w:r w:rsidR="00DE1EB1" w:rsidRPr="00822663">
        <w:t xml:space="preserve">оператором </w:t>
      </w:r>
      <w:r w:rsidR="00E324D2" w:rsidRPr="00822663">
        <w:t>должна быть нажата</w:t>
      </w:r>
      <w:r w:rsidRPr="00822663">
        <w:t xml:space="preserve"> одна</w:t>
      </w:r>
      <w:r w:rsidR="00E324D2" w:rsidRPr="00822663">
        <w:t xml:space="preserve"> и только одна, конкретная</w:t>
      </w:r>
      <w:r w:rsidRPr="00822663">
        <w:t xml:space="preserve"> кнопка из трёх </w:t>
      </w:r>
      <w:r w:rsidR="00E324D2" w:rsidRPr="00822663">
        <w:t xml:space="preserve">предложенных </w:t>
      </w:r>
      <w:r w:rsidR="00DE1EB1" w:rsidRPr="00822663">
        <w:t>на передней панели ВП</w:t>
      </w:r>
      <w:r w:rsidR="00E324D2" w:rsidRPr="00822663">
        <w:t>.</w:t>
      </w:r>
      <w:r w:rsidRPr="00822663">
        <w:t xml:space="preserve"> </w:t>
      </w:r>
      <w:r w:rsidR="00E324D2" w:rsidRPr="00822663">
        <w:t>Д</w:t>
      </w:r>
      <w:r w:rsidRPr="00822663">
        <w:t>ругие</w:t>
      </w:r>
      <w:r w:rsidR="00E324D2" w:rsidRPr="00822663">
        <w:t xml:space="preserve"> кнопки</w:t>
      </w:r>
      <w:r w:rsidRPr="00822663">
        <w:t xml:space="preserve"> не</w:t>
      </w:r>
      <w:r w:rsidR="00E324D2" w:rsidRPr="00822663">
        <w:t xml:space="preserve"> должны быть</w:t>
      </w:r>
      <w:r w:rsidRPr="00822663">
        <w:t xml:space="preserve"> нажаты.</w:t>
      </w:r>
      <w:r w:rsidR="00E324D2" w:rsidRPr="00822663">
        <w:t xml:space="preserve"> Должна гарантироваться однозначность</w:t>
      </w:r>
      <w:r w:rsidR="00B4219C" w:rsidRPr="00822663">
        <w:t xml:space="preserve"> (один входной сигнал – один результат)</w:t>
      </w:r>
      <w:r w:rsidR="00E324D2" w:rsidRPr="00822663">
        <w:t>,</w:t>
      </w:r>
      <w:r w:rsidRPr="00822663">
        <w:t xml:space="preserve"> </w:t>
      </w:r>
      <w:r w:rsidR="00E324D2" w:rsidRPr="00822663">
        <w:t>т</w:t>
      </w:r>
      <w:r w:rsidRPr="00822663">
        <w:t xml:space="preserve">о есть: </w:t>
      </w:r>
    </w:p>
    <w:p w:rsidR="00295029" w:rsidRPr="00822663" w:rsidRDefault="00295029" w:rsidP="009C2FB2">
      <w:pPr>
        <w:jc w:val="both"/>
      </w:pPr>
    </w:p>
    <w:p w:rsidR="00295029" w:rsidRPr="00822663" w:rsidRDefault="004F0DFB" w:rsidP="004F0DFB">
      <w:pPr>
        <w:tabs>
          <w:tab w:val="left" w:pos="993"/>
        </w:tabs>
        <w:ind w:left="709" w:hanging="1"/>
        <w:jc w:val="both"/>
      </w:pPr>
      <w:r w:rsidRPr="00822663">
        <w:t>–</w:t>
      </w:r>
      <w:r w:rsidR="00295029" w:rsidRPr="00822663">
        <w:t xml:space="preserve"> </w:t>
      </w:r>
      <w:r w:rsidRPr="00822663">
        <w:tab/>
      </w:r>
      <w:r w:rsidR="00295029" w:rsidRPr="00822663">
        <w:t>либо кнопка «Один» нажата, кнопки «Два» и «Три» не нажаты,</w:t>
      </w:r>
    </w:p>
    <w:p w:rsidR="00295029" w:rsidRPr="00822663" w:rsidRDefault="004F0DFB" w:rsidP="004F0DFB">
      <w:pPr>
        <w:tabs>
          <w:tab w:val="left" w:pos="993"/>
        </w:tabs>
        <w:ind w:left="709" w:hanging="1"/>
        <w:jc w:val="both"/>
      </w:pPr>
      <w:r w:rsidRPr="00822663">
        <w:t>–</w:t>
      </w:r>
      <w:r w:rsidR="00295029" w:rsidRPr="00822663">
        <w:t xml:space="preserve"> </w:t>
      </w:r>
      <w:r w:rsidRPr="00822663">
        <w:tab/>
      </w:r>
      <w:r w:rsidR="00295029" w:rsidRPr="00822663">
        <w:t>либо кнопка «Два» нажата, кнопки «Один» и «Три» не нажаты,</w:t>
      </w:r>
    </w:p>
    <w:p w:rsidR="00295029" w:rsidRPr="00822663" w:rsidRDefault="004F0DFB" w:rsidP="004F0DFB">
      <w:pPr>
        <w:tabs>
          <w:tab w:val="left" w:pos="993"/>
        </w:tabs>
        <w:ind w:left="709" w:hanging="1"/>
        <w:jc w:val="both"/>
      </w:pPr>
      <w:r w:rsidRPr="00822663">
        <w:t>–</w:t>
      </w:r>
      <w:r w:rsidR="00295029" w:rsidRPr="00822663">
        <w:t xml:space="preserve"> </w:t>
      </w:r>
      <w:r w:rsidRPr="00822663">
        <w:tab/>
      </w:r>
      <w:r w:rsidR="00295029" w:rsidRPr="00822663">
        <w:t>либо кнопка «Три» нажата, кнопки «Один» и «Два» не нажаты.</w:t>
      </w:r>
    </w:p>
    <w:p w:rsidR="00295029" w:rsidRPr="00822663" w:rsidRDefault="00295029" w:rsidP="009C2FB2">
      <w:pPr>
        <w:jc w:val="both"/>
      </w:pPr>
    </w:p>
    <w:p w:rsidR="00295029" w:rsidRPr="00822663" w:rsidRDefault="00295029" w:rsidP="009C2FB2">
      <w:pPr>
        <w:jc w:val="both"/>
      </w:pPr>
      <w:r w:rsidRPr="00822663">
        <w:t xml:space="preserve">Построим схему на блок-диаграмме в соответствии со сформулированной выше логикой. Начнём с первого условия: </w:t>
      </w:r>
      <w:r w:rsidRPr="00822663">
        <w:lastRenderedPageBreak/>
        <w:t>«Два» и «Три» логически перемножаются и инвертируются функцией объединённой арифметики</w:t>
      </w:r>
      <w:r w:rsidR="00E324D2" w:rsidRPr="00822663">
        <w:t>.</w:t>
      </w:r>
      <w:r w:rsidRPr="00822663">
        <w:t xml:space="preserve"> </w:t>
      </w:r>
      <w:r w:rsidR="00E324D2" w:rsidRPr="00822663">
        <w:t>П</w:t>
      </w:r>
      <w:r w:rsidRPr="00822663">
        <w:t xml:space="preserve">олученный результат логически умножается на «Один» (Рисунок </w:t>
      </w:r>
      <w:r w:rsidR="00CB18E4" w:rsidRPr="00822663">
        <w:t>4.3.1.2</w:t>
      </w:r>
      <w:r w:rsidRPr="00822663">
        <w:t>).</w:t>
      </w:r>
    </w:p>
    <w:p w:rsidR="00295029" w:rsidRPr="00822663" w:rsidRDefault="00295029" w:rsidP="009C2FB2">
      <w:pPr>
        <w:jc w:val="both"/>
      </w:pPr>
    </w:p>
    <w:p w:rsidR="00295029" w:rsidRPr="00822663" w:rsidRDefault="00295029" w:rsidP="00990BE2">
      <w:pPr>
        <w:ind w:firstLine="0"/>
        <w:jc w:val="center"/>
        <w:rPr>
          <w:b/>
        </w:rPr>
      </w:pPr>
      <w:r w:rsidRPr="00822663">
        <w:rPr>
          <w:noProof/>
          <w:lang w:eastAsia="ru-RU"/>
        </w:rPr>
        <w:drawing>
          <wp:inline distT="0" distB="0" distL="0" distR="0" wp14:anchorId="77EE7962" wp14:editId="12B3A542">
            <wp:extent cx="3649999" cy="2455131"/>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cstate="print"/>
                    <a:srcRect l="413" t="2477" r="45713" b="50860"/>
                    <a:stretch/>
                  </pic:blipFill>
                  <pic:spPr bwMode="auto">
                    <a:xfrm>
                      <a:off x="0" y="0"/>
                      <a:ext cx="3650614" cy="2455545"/>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9C2FB2">
      <w:pPr>
        <w:jc w:val="center"/>
        <w:rPr>
          <w:b/>
        </w:rPr>
      </w:pPr>
      <w:r w:rsidRPr="00822663">
        <w:t xml:space="preserve">Рисунок </w:t>
      </w:r>
      <w:r w:rsidR="00CB18E4" w:rsidRPr="00822663">
        <w:t>4.3.1.2</w:t>
      </w:r>
      <w:r w:rsidRPr="00822663">
        <w:t xml:space="preserve"> – Составление логики для нажатой кнопки «Один» и не нажатых кнопок «Два» и «Три»</w:t>
      </w:r>
      <w:r w:rsidRPr="00822663">
        <w:rPr>
          <w:b/>
        </w:rPr>
        <w:t xml:space="preserve"> </w:t>
      </w:r>
    </w:p>
    <w:p w:rsidR="00295029" w:rsidRPr="00822663" w:rsidRDefault="00295029" w:rsidP="009C2FB2">
      <w:pPr>
        <w:jc w:val="center"/>
        <w:rPr>
          <w:b/>
        </w:rPr>
      </w:pPr>
    </w:p>
    <w:p w:rsidR="00295029" w:rsidRPr="00822663" w:rsidRDefault="00295029" w:rsidP="009C2FB2">
      <w:pPr>
        <w:jc w:val="both"/>
      </w:pPr>
      <w:r w:rsidRPr="00822663">
        <w:t>По аналогии строится</w:t>
      </w:r>
      <w:r w:rsidR="00E324D2" w:rsidRPr="00822663">
        <w:t xml:space="preserve"> (</w:t>
      </w:r>
      <w:r w:rsidR="00B4219C" w:rsidRPr="00822663">
        <w:t xml:space="preserve">на блок-диаграмме дополнение размещено </w:t>
      </w:r>
      <w:r w:rsidR="00E324D2" w:rsidRPr="00822663">
        <w:t>ниже)</w:t>
      </w:r>
      <w:r w:rsidRPr="00822663">
        <w:t xml:space="preserve"> схема для второго условия: «Один» и «Три» логически перемножаются и инвертируются функцией объединённой арифметики</w:t>
      </w:r>
      <w:r w:rsidR="00E324D2" w:rsidRPr="00822663">
        <w:t>.</w:t>
      </w:r>
      <w:r w:rsidRPr="00822663">
        <w:t xml:space="preserve"> </w:t>
      </w:r>
      <w:r w:rsidR="00E324D2" w:rsidRPr="00822663">
        <w:t>П</w:t>
      </w:r>
      <w:r w:rsidRPr="00822663">
        <w:t xml:space="preserve">олученный результат логически умножается на «Два» (Рисунок </w:t>
      </w:r>
      <w:r w:rsidR="00CB18E4" w:rsidRPr="00822663">
        <w:t>4.3.1.3</w:t>
      </w:r>
      <w:r w:rsidRPr="00822663">
        <w:t>).</w:t>
      </w:r>
    </w:p>
    <w:p w:rsidR="00295029" w:rsidRPr="00822663" w:rsidRDefault="00295029" w:rsidP="009C2FB2">
      <w:pPr>
        <w:jc w:val="center"/>
        <w:rPr>
          <w:b/>
        </w:rPr>
      </w:pPr>
    </w:p>
    <w:p w:rsidR="00295029" w:rsidRPr="00822663" w:rsidRDefault="00295029" w:rsidP="003B509F">
      <w:pPr>
        <w:ind w:firstLine="0"/>
        <w:jc w:val="center"/>
        <w:rPr>
          <w:b/>
        </w:rPr>
      </w:pPr>
      <w:r w:rsidRPr="00822663">
        <w:rPr>
          <w:noProof/>
          <w:lang w:eastAsia="ru-RU"/>
        </w:rPr>
        <w:lastRenderedPageBreak/>
        <w:drawing>
          <wp:inline distT="0" distB="0" distL="0" distR="0" wp14:anchorId="10D783CF" wp14:editId="36E863D5">
            <wp:extent cx="3781958" cy="206965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cstate="print"/>
                    <a:srcRect t="2478" r="45836" b="59355"/>
                    <a:stretch/>
                  </pic:blipFill>
                  <pic:spPr bwMode="auto">
                    <a:xfrm>
                      <a:off x="0" y="0"/>
                      <a:ext cx="3858326" cy="2111442"/>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3B509F">
      <w:pPr>
        <w:ind w:firstLine="0"/>
        <w:jc w:val="center"/>
      </w:pPr>
      <w:r w:rsidRPr="00822663">
        <w:t xml:space="preserve">Рисунок </w:t>
      </w:r>
      <w:r w:rsidR="00CB18E4" w:rsidRPr="00822663">
        <w:t>4.3.1.3</w:t>
      </w:r>
      <w:r w:rsidRPr="00822663">
        <w:t xml:space="preserve"> – Добавление логики для нажатой кнопки «Два» и не нажатых кнопок «Один» и «Три»</w:t>
      </w:r>
    </w:p>
    <w:p w:rsidR="00295029" w:rsidRPr="00822663" w:rsidRDefault="00295029" w:rsidP="009C2FB2">
      <w:pPr>
        <w:jc w:val="center"/>
        <w:rPr>
          <w:b/>
        </w:rPr>
      </w:pPr>
    </w:p>
    <w:p w:rsidR="00295029" w:rsidRPr="00822663" w:rsidRDefault="00295029" w:rsidP="009C2FB2">
      <w:pPr>
        <w:jc w:val="both"/>
      </w:pPr>
      <w:r w:rsidRPr="00822663">
        <w:t>Схема дополняется</w:t>
      </w:r>
      <w:r w:rsidR="00E324D2" w:rsidRPr="00822663">
        <w:t xml:space="preserve"> (</w:t>
      </w:r>
      <w:r w:rsidR="00B4219C" w:rsidRPr="00822663">
        <w:t xml:space="preserve">на блок-диаграмме дополнение размещено </w:t>
      </w:r>
      <w:r w:rsidR="00E324D2" w:rsidRPr="00822663">
        <w:t>выше)</w:t>
      </w:r>
      <w:r w:rsidRPr="00822663">
        <w:t xml:space="preserve"> учётом третьего условия</w:t>
      </w:r>
      <w:r w:rsidR="00E324D2" w:rsidRPr="00822663">
        <w:t>: «Один» и «Два» логически перемножаются и инвертируются функцией объединённой арифметики. Полученный результат логически умножается на «Три»</w:t>
      </w:r>
      <w:r w:rsidRPr="00822663">
        <w:t xml:space="preserve"> (Рисунок </w:t>
      </w:r>
      <w:r w:rsidR="00CB18E4" w:rsidRPr="00822663">
        <w:t>4.3.1.4</w:t>
      </w:r>
      <w:r w:rsidRPr="00822663">
        <w:t>).</w:t>
      </w:r>
    </w:p>
    <w:p w:rsidR="00295029" w:rsidRPr="00822663" w:rsidRDefault="00295029" w:rsidP="009C2FB2">
      <w:pPr>
        <w:jc w:val="center"/>
        <w:rPr>
          <w:b/>
        </w:rPr>
      </w:pPr>
    </w:p>
    <w:p w:rsidR="00295029" w:rsidRPr="00822663" w:rsidRDefault="00295029" w:rsidP="003B509F">
      <w:pPr>
        <w:ind w:firstLine="0"/>
        <w:jc w:val="center"/>
        <w:rPr>
          <w:b/>
        </w:rPr>
      </w:pPr>
      <w:r w:rsidRPr="00822663">
        <w:rPr>
          <w:noProof/>
          <w:lang w:eastAsia="ru-RU"/>
        </w:rPr>
        <w:drawing>
          <wp:inline distT="0" distB="0" distL="0" distR="0" wp14:anchorId="0C4AAEBC" wp14:editId="281E194C">
            <wp:extent cx="3701491" cy="2038529"/>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cstate="print"/>
                    <a:srcRect l="1" t="2271" r="45848" b="59327"/>
                    <a:stretch/>
                  </pic:blipFill>
                  <pic:spPr bwMode="auto">
                    <a:xfrm>
                      <a:off x="0" y="0"/>
                      <a:ext cx="3749255" cy="2064834"/>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3B509F">
      <w:pPr>
        <w:ind w:firstLine="0"/>
        <w:jc w:val="center"/>
      </w:pPr>
      <w:r w:rsidRPr="00822663">
        <w:t xml:space="preserve">Рисунок </w:t>
      </w:r>
      <w:r w:rsidR="00CB18E4" w:rsidRPr="00822663">
        <w:t>4.3.1.4</w:t>
      </w:r>
      <w:r w:rsidRPr="00822663">
        <w:t xml:space="preserve"> – Добавление логики для нажатой кнопки «Три» и не нажатых кнопок «Один» и «Два»</w:t>
      </w:r>
    </w:p>
    <w:p w:rsidR="00E324D2" w:rsidRPr="00822663" w:rsidRDefault="00295029" w:rsidP="009C2FB2">
      <w:pPr>
        <w:jc w:val="both"/>
      </w:pPr>
      <w:r w:rsidRPr="00822663">
        <w:lastRenderedPageBreak/>
        <w:t xml:space="preserve">Решение задачи контроля нажатия одной единственной кнопки из трёх при составлении данной логической цепочки – это тот редкий случай, когда уместно применение операции исключающего </w:t>
      </w:r>
      <w:r w:rsidR="00C606BF" w:rsidRPr="00822663">
        <w:t>«</w:t>
      </w:r>
      <w:r w:rsidRPr="00822663">
        <w:t>ИЛИ</w:t>
      </w:r>
      <w:r w:rsidR="00C606BF" w:rsidRPr="00822663">
        <w:t>»</w:t>
      </w:r>
      <w:r w:rsidRPr="00822663">
        <w:t xml:space="preserve">. </w:t>
      </w:r>
    </w:p>
    <w:p w:rsidR="00B4219C" w:rsidRPr="00822663" w:rsidRDefault="00295029" w:rsidP="009C2FB2">
      <w:pPr>
        <w:jc w:val="both"/>
      </w:pPr>
      <w:r w:rsidRPr="00822663">
        <w:t xml:space="preserve">Это трудно принять с первого прочтения, поскольку само по себе в рассуждениях напрашивается обыкновенное логическое сложение, но это не так. </w:t>
      </w:r>
    </w:p>
    <w:p w:rsidR="00295029" w:rsidRPr="00822663" w:rsidRDefault="00295029" w:rsidP="009C2FB2">
      <w:pPr>
        <w:jc w:val="both"/>
      </w:pPr>
      <w:r w:rsidRPr="00822663">
        <w:t xml:space="preserve">Для доказательства составим таблицу истинности по логическому сложению (Таблица </w:t>
      </w:r>
      <w:r w:rsidR="00CB18E4" w:rsidRPr="00822663">
        <w:t>4.3.1.1</w:t>
      </w:r>
      <w:r w:rsidRPr="00822663">
        <w:t xml:space="preserve">) и таблицу истинности для исключающего </w:t>
      </w:r>
      <w:r w:rsidR="00C606BF" w:rsidRPr="00822663">
        <w:t>«</w:t>
      </w:r>
      <w:r w:rsidRPr="00822663">
        <w:t>ИЛИ</w:t>
      </w:r>
      <w:r w:rsidR="00C606BF" w:rsidRPr="00822663">
        <w:t>»</w:t>
      </w:r>
      <w:r w:rsidRPr="00822663">
        <w:t xml:space="preserve"> (Таблица </w:t>
      </w:r>
      <w:r w:rsidR="00CB18E4" w:rsidRPr="00822663">
        <w:t>4.3.1.2</w:t>
      </w:r>
      <w:r w:rsidRPr="00822663">
        <w:t>).</w:t>
      </w:r>
    </w:p>
    <w:p w:rsidR="00295029" w:rsidRPr="00822663" w:rsidRDefault="00295029" w:rsidP="009C2FB2"/>
    <w:p w:rsidR="00295029" w:rsidRPr="00822663" w:rsidRDefault="00295029" w:rsidP="00D917FD">
      <w:pPr>
        <w:ind w:firstLine="0"/>
        <w:jc w:val="right"/>
      </w:pPr>
      <w:r w:rsidRPr="00822663">
        <w:t xml:space="preserve">Таблица </w:t>
      </w:r>
      <w:r w:rsidR="00CB18E4" w:rsidRPr="00822663">
        <w:t>4.3.1.1</w:t>
      </w:r>
      <w:r w:rsidRPr="00822663">
        <w:t xml:space="preserve"> – Истинность объединения трёх операндов по </w:t>
      </w:r>
      <w:r w:rsidR="00C606BF" w:rsidRPr="00822663">
        <w:t>«</w:t>
      </w:r>
      <w:r w:rsidRPr="00822663">
        <w:t>ИЛИ</w:t>
      </w:r>
      <w:r w:rsidR="00C606BF" w:rsidRPr="00822663">
        <w:t>»</w:t>
      </w:r>
    </w:p>
    <w:tbl>
      <w:tblPr>
        <w:tblStyle w:val="af6"/>
        <w:tblW w:w="0" w:type="auto"/>
        <w:tblLook w:val="04A0" w:firstRow="1" w:lastRow="0" w:firstColumn="1" w:lastColumn="0" w:noHBand="0" w:noVBand="1"/>
      </w:tblPr>
      <w:tblGrid>
        <w:gridCol w:w="1135"/>
        <w:gridCol w:w="1265"/>
        <w:gridCol w:w="1265"/>
        <w:gridCol w:w="1265"/>
        <w:gridCol w:w="1335"/>
      </w:tblGrid>
      <w:tr w:rsidR="00B4219C" w:rsidRPr="00822663" w:rsidTr="00D932CE">
        <w:tc>
          <w:tcPr>
            <w:tcW w:w="1135" w:type="dxa"/>
          </w:tcPr>
          <w:p w:rsidR="00B4219C" w:rsidRPr="00822663" w:rsidRDefault="00B4219C" w:rsidP="00B4219C">
            <w:pPr>
              <w:ind w:firstLine="0"/>
              <w:jc w:val="center"/>
              <w:rPr>
                <w:b/>
              </w:rPr>
            </w:pPr>
            <w:r w:rsidRPr="00822663">
              <w:rPr>
                <w:b/>
              </w:rPr>
              <w:t>№ стр.</w:t>
            </w:r>
          </w:p>
        </w:tc>
        <w:tc>
          <w:tcPr>
            <w:tcW w:w="1265" w:type="dxa"/>
          </w:tcPr>
          <w:p w:rsidR="00B4219C" w:rsidRPr="00822663" w:rsidRDefault="00B4219C" w:rsidP="00B4219C">
            <w:pPr>
              <w:ind w:firstLine="0"/>
              <w:jc w:val="center"/>
              <w:rPr>
                <w:b/>
              </w:rPr>
            </w:pPr>
            <w:r w:rsidRPr="00822663">
              <w:rPr>
                <w:b/>
              </w:rPr>
              <w:t>Один</w:t>
            </w:r>
          </w:p>
        </w:tc>
        <w:tc>
          <w:tcPr>
            <w:tcW w:w="1265" w:type="dxa"/>
          </w:tcPr>
          <w:p w:rsidR="00B4219C" w:rsidRPr="00822663" w:rsidRDefault="00B4219C" w:rsidP="00B4219C">
            <w:pPr>
              <w:ind w:firstLine="0"/>
              <w:jc w:val="center"/>
              <w:rPr>
                <w:b/>
              </w:rPr>
            </w:pPr>
            <w:r w:rsidRPr="00822663">
              <w:rPr>
                <w:b/>
              </w:rPr>
              <w:t>Два</w:t>
            </w:r>
          </w:p>
        </w:tc>
        <w:tc>
          <w:tcPr>
            <w:tcW w:w="1265" w:type="dxa"/>
          </w:tcPr>
          <w:p w:rsidR="00B4219C" w:rsidRPr="00822663" w:rsidRDefault="00B4219C" w:rsidP="00B4219C">
            <w:pPr>
              <w:ind w:firstLine="0"/>
              <w:jc w:val="center"/>
              <w:rPr>
                <w:b/>
              </w:rPr>
            </w:pPr>
            <w:r w:rsidRPr="00822663">
              <w:rPr>
                <w:b/>
              </w:rPr>
              <w:t>Три</w:t>
            </w:r>
          </w:p>
        </w:tc>
        <w:tc>
          <w:tcPr>
            <w:tcW w:w="1335" w:type="dxa"/>
          </w:tcPr>
          <w:p w:rsidR="00B4219C" w:rsidRPr="00822663" w:rsidRDefault="00B4219C" w:rsidP="00B4219C">
            <w:pPr>
              <w:ind w:firstLine="0"/>
              <w:jc w:val="center"/>
              <w:rPr>
                <w:b/>
                <w:i/>
              </w:rPr>
            </w:pPr>
            <w:r w:rsidRPr="00822663">
              <w:rPr>
                <w:b/>
                <w:i/>
              </w:rPr>
              <w:t>«</w:t>
            </w:r>
            <w:r w:rsidRPr="00822663">
              <w:rPr>
                <w:b/>
                <w:i/>
                <w:lang w:val="en-US"/>
              </w:rPr>
              <w:t>OR</w:t>
            </w:r>
            <w:r w:rsidRPr="00822663">
              <w:rPr>
                <w:b/>
                <w:i/>
              </w:rPr>
              <w:t>»</w:t>
            </w:r>
          </w:p>
        </w:tc>
      </w:tr>
      <w:tr w:rsidR="00B4219C" w:rsidRPr="00822663" w:rsidTr="00D932CE">
        <w:tc>
          <w:tcPr>
            <w:tcW w:w="1135" w:type="dxa"/>
          </w:tcPr>
          <w:p w:rsidR="00B4219C" w:rsidRPr="00822663" w:rsidRDefault="00B4219C" w:rsidP="00B4219C">
            <w:pPr>
              <w:ind w:firstLine="0"/>
              <w:jc w:val="center"/>
              <w:rPr>
                <w:i/>
              </w:rPr>
            </w:pPr>
            <w:r w:rsidRPr="00822663">
              <w:rPr>
                <w:i/>
              </w:rPr>
              <w:t>1</w:t>
            </w:r>
          </w:p>
        </w:tc>
        <w:tc>
          <w:tcPr>
            <w:tcW w:w="1265" w:type="dxa"/>
          </w:tcPr>
          <w:p w:rsidR="00B4219C" w:rsidRPr="00822663" w:rsidRDefault="00B4219C" w:rsidP="00B4219C">
            <w:pPr>
              <w:ind w:firstLine="0"/>
              <w:jc w:val="center"/>
              <w:rPr>
                <w:i/>
              </w:rPr>
            </w:pPr>
            <w:r w:rsidRPr="00822663">
              <w:rPr>
                <w:i/>
                <w:lang w:val="en-US"/>
              </w:rPr>
              <w:t>false</w:t>
            </w:r>
          </w:p>
        </w:tc>
        <w:tc>
          <w:tcPr>
            <w:tcW w:w="1265" w:type="dxa"/>
          </w:tcPr>
          <w:p w:rsidR="00B4219C" w:rsidRPr="00822663" w:rsidRDefault="00B4219C" w:rsidP="00B4219C">
            <w:pPr>
              <w:ind w:firstLine="0"/>
              <w:jc w:val="center"/>
              <w:rPr>
                <w:i/>
              </w:rPr>
            </w:pPr>
            <w:r w:rsidRPr="00822663">
              <w:rPr>
                <w:i/>
                <w:lang w:val="en-US"/>
              </w:rPr>
              <w:t>false</w:t>
            </w:r>
          </w:p>
        </w:tc>
        <w:tc>
          <w:tcPr>
            <w:tcW w:w="1265" w:type="dxa"/>
          </w:tcPr>
          <w:p w:rsidR="00B4219C" w:rsidRPr="00822663" w:rsidRDefault="00B4219C" w:rsidP="00B4219C">
            <w:pPr>
              <w:ind w:firstLine="0"/>
              <w:jc w:val="center"/>
              <w:rPr>
                <w:i/>
              </w:rPr>
            </w:pPr>
            <w:r w:rsidRPr="00822663">
              <w:rPr>
                <w:i/>
                <w:lang w:val="en-US"/>
              </w:rPr>
              <w:t>false</w:t>
            </w:r>
          </w:p>
        </w:tc>
        <w:tc>
          <w:tcPr>
            <w:tcW w:w="1335" w:type="dxa"/>
          </w:tcPr>
          <w:p w:rsidR="00B4219C" w:rsidRPr="00822663" w:rsidRDefault="00B4219C" w:rsidP="00B4219C">
            <w:pPr>
              <w:ind w:firstLine="0"/>
              <w:jc w:val="center"/>
              <w:rPr>
                <w:b/>
                <w:i/>
              </w:rPr>
            </w:pPr>
            <w:r w:rsidRPr="00822663">
              <w:rPr>
                <w:b/>
                <w:i/>
                <w:lang w:val="en-US"/>
              </w:rPr>
              <w:t>false</w:t>
            </w:r>
          </w:p>
        </w:tc>
      </w:tr>
      <w:tr w:rsidR="00B4219C" w:rsidRPr="00822663" w:rsidTr="00D932CE">
        <w:tc>
          <w:tcPr>
            <w:tcW w:w="1135" w:type="dxa"/>
          </w:tcPr>
          <w:p w:rsidR="00B4219C" w:rsidRPr="00822663" w:rsidRDefault="00B4219C" w:rsidP="00B4219C">
            <w:pPr>
              <w:ind w:firstLine="0"/>
              <w:jc w:val="center"/>
              <w:rPr>
                <w:i/>
              </w:rPr>
            </w:pPr>
            <w:r w:rsidRPr="00822663">
              <w:rPr>
                <w:i/>
              </w:rPr>
              <w:t>2</w:t>
            </w:r>
          </w:p>
        </w:tc>
        <w:tc>
          <w:tcPr>
            <w:tcW w:w="1265" w:type="dxa"/>
          </w:tcPr>
          <w:p w:rsidR="00B4219C" w:rsidRPr="00822663" w:rsidRDefault="00B4219C" w:rsidP="00B4219C">
            <w:pPr>
              <w:ind w:firstLine="0"/>
              <w:jc w:val="center"/>
              <w:rPr>
                <w:i/>
              </w:rPr>
            </w:pPr>
            <w:r w:rsidRPr="00822663">
              <w:rPr>
                <w:i/>
                <w:lang w:val="en-US"/>
              </w:rPr>
              <w:t>false</w:t>
            </w:r>
          </w:p>
        </w:tc>
        <w:tc>
          <w:tcPr>
            <w:tcW w:w="1265" w:type="dxa"/>
          </w:tcPr>
          <w:p w:rsidR="00B4219C" w:rsidRPr="00822663" w:rsidRDefault="00B4219C" w:rsidP="00B4219C">
            <w:pPr>
              <w:ind w:firstLine="0"/>
              <w:jc w:val="center"/>
              <w:rPr>
                <w:i/>
              </w:rPr>
            </w:pPr>
            <w:r w:rsidRPr="00822663">
              <w:rPr>
                <w:i/>
                <w:lang w:val="en-US"/>
              </w:rPr>
              <w:t>false</w:t>
            </w:r>
          </w:p>
        </w:tc>
        <w:tc>
          <w:tcPr>
            <w:tcW w:w="1265" w:type="dxa"/>
          </w:tcPr>
          <w:p w:rsidR="00B4219C" w:rsidRPr="00822663" w:rsidRDefault="00B4219C" w:rsidP="00B4219C">
            <w:pPr>
              <w:ind w:firstLine="0"/>
              <w:jc w:val="center"/>
              <w:rPr>
                <w:i/>
              </w:rPr>
            </w:pPr>
            <w:r w:rsidRPr="00822663">
              <w:rPr>
                <w:i/>
                <w:lang w:val="en-US"/>
              </w:rPr>
              <w:t>true</w:t>
            </w:r>
          </w:p>
        </w:tc>
        <w:tc>
          <w:tcPr>
            <w:tcW w:w="1335" w:type="dxa"/>
          </w:tcPr>
          <w:p w:rsidR="00B4219C" w:rsidRPr="00822663" w:rsidRDefault="00B4219C" w:rsidP="00B4219C">
            <w:pPr>
              <w:ind w:firstLine="0"/>
              <w:jc w:val="center"/>
              <w:rPr>
                <w:b/>
                <w:i/>
              </w:rPr>
            </w:pPr>
            <w:r w:rsidRPr="00822663">
              <w:rPr>
                <w:b/>
                <w:i/>
                <w:lang w:val="en-US"/>
              </w:rPr>
              <w:t>true</w:t>
            </w:r>
          </w:p>
        </w:tc>
      </w:tr>
      <w:tr w:rsidR="00B4219C" w:rsidRPr="00822663" w:rsidTr="00D932CE">
        <w:tc>
          <w:tcPr>
            <w:tcW w:w="1135" w:type="dxa"/>
          </w:tcPr>
          <w:p w:rsidR="00B4219C" w:rsidRPr="00822663" w:rsidRDefault="00B4219C" w:rsidP="00B4219C">
            <w:pPr>
              <w:ind w:firstLine="0"/>
              <w:jc w:val="center"/>
              <w:rPr>
                <w:i/>
              </w:rPr>
            </w:pPr>
            <w:r w:rsidRPr="00822663">
              <w:rPr>
                <w:i/>
              </w:rPr>
              <w:t>3</w:t>
            </w:r>
          </w:p>
        </w:tc>
        <w:tc>
          <w:tcPr>
            <w:tcW w:w="1265" w:type="dxa"/>
          </w:tcPr>
          <w:p w:rsidR="00B4219C" w:rsidRPr="00822663" w:rsidRDefault="00B4219C" w:rsidP="00B4219C">
            <w:pPr>
              <w:ind w:firstLine="0"/>
              <w:jc w:val="center"/>
              <w:rPr>
                <w:i/>
                <w:lang w:val="en-US"/>
              </w:rPr>
            </w:pPr>
            <w:r w:rsidRPr="00822663">
              <w:rPr>
                <w:i/>
                <w:lang w:val="en-US"/>
              </w:rPr>
              <w:t>false</w:t>
            </w:r>
          </w:p>
        </w:tc>
        <w:tc>
          <w:tcPr>
            <w:tcW w:w="1265" w:type="dxa"/>
          </w:tcPr>
          <w:p w:rsidR="00B4219C" w:rsidRPr="00822663" w:rsidRDefault="00B4219C" w:rsidP="00B4219C">
            <w:pPr>
              <w:ind w:firstLine="0"/>
              <w:jc w:val="center"/>
              <w:rPr>
                <w:i/>
                <w:lang w:val="en-US"/>
              </w:rPr>
            </w:pPr>
            <w:r w:rsidRPr="00822663">
              <w:rPr>
                <w:i/>
                <w:lang w:val="en-US"/>
              </w:rPr>
              <w:t>true</w:t>
            </w:r>
          </w:p>
        </w:tc>
        <w:tc>
          <w:tcPr>
            <w:tcW w:w="1265" w:type="dxa"/>
          </w:tcPr>
          <w:p w:rsidR="00B4219C" w:rsidRPr="00822663" w:rsidRDefault="00B4219C" w:rsidP="00B4219C">
            <w:pPr>
              <w:ind w:firstLine="0"/>
              <w:jc w:val="center"/>
              <w:rPr>
                <w:i/>
                <w:lang w:val="en-US"/>
              </w:rPr>
            </w:pPr>
            <w:r w:rsidRPr="00822663">
              <w:rPr>
                <w:i/>
                <w:lang w:val="en-US"/>
              </w:rPr>
              <w:t>false</w:t>
            </w:r>
          </w:p>
        </w:tc>
        <w:tc>
          <w:tcPr>
            <w:tcW w:w="1335" w:type="dxa"/>
          </w:tcPr>
          <w:p w:rsidR="00B4219C" w:rsidRPr="00822663" w:rsidRDefault="00B4219C" w:rsidP="00B4219C">
            <w:pPr>
              <w:ind w:firstLine="0"/>
              <w:jc w:val="center"/>
              <w:rPr>
                <w:b/>
                <w:i/>
                <w:lang w:val="en-US"/>
              </w:rPr>
            </w:pPr>
            <w:r w:rsidRPr="00822663">
              <w:rPr>
                <w:b/>
                <w:i/>
                <w:lang w:val="en-US"/>
              </w:rPr>
              <w:t>true</w:t>
            </w:r>
          </w:p>
        </w:tc>
      </w:tr>
      <w:tr w:rsidR="00B4219C" w:rsidRPr="00822663" w:rsidTr="00D932CE">
        <w:tc>
          <w:tcPr>
            <w:tcW w:w="1135" w:type="dxa"/>
          </w:tcPr>
          <w:p w:rsidR="00B4219C" w:rsidRPr="00822663" w:rsidRDefault="00B4219C" w:rsidP="00B4219C">
            <w:pPr>
              <w:ind w:firstLine="0"/>
              <w:jc w:val="center"/>
              <w:rPr>
                <w:i/>
              </w:rPr>
            </w:pPr>
            <w:r w:rsidRPr="00822663">
              <w:rPr>
                <w:i/>
              </w:rPr>
              <w:t>4</w:t>
            </w:r>
          </w:p>
        </w:tc>
        <w:tc>
          <w:tcPr>
            <w:tcW w:w="1265" w:type="dxa"/>
          </w:tcPr>
          <w:p w:rsidR="00B4219C" w:rsidRPr="00822663" w:rsidRDefault="00B4219C" w:rsidP="00B4219C">
            <w:pPr>
              <w:ind w:firstLine="0"/>
              <w:jc w:val="center"/>
              <w:rPr>
                <w:i/>
                <w:lang w:val="en-US"/>
              </w:rPr>
            </w:pPr>
            <w:r w:rsidRPr="00822663">
              <w:rPr>
                <w:i/>
                <w:lang w:val="en-US"/>
              </w:rPr>
              <w:t>false</w:t>
            </w:r>
          </w:p>
        </w:tc>
        <w:tc>
          <w:tcPr>
            <w:tcW w:w="1265" w:type="dxa"/>
          </w:tcPr>
          <w:p w:rsidR="00B4219C" w:rsidRPr="00822663" w:rsidRDefault="00B4219C" w:rsidP="00B4219C">
            <w:pPr>
              <w:ind w:firstLine="0"/>
              <w:jc w:val="center"/>
              <w:rPr>
                <w:i/>
                <w:lang w:val="en-US"/>
              </w:rPr>
            </w:pPr>
            <w:r w:rsidRPr="00822663">
              <w:rPr>
                <w:i/>
                <w:lang w:val="en-US"/>
              </w:rPr>
              <w:t>true</w:t>
            </w:r>
          </w:p>
        </w:tc>
        <w:tc>
          <w:tcPr>
            <w:tcW w:w="1265" w:type="dxa"/>
          </w:tcPr>
          <w:p w:rsidR="00B4219C" w:rsidRPr="00822663" w:rsidRDefault="00B4219C" w:rsidP="00B4219C">
            <w:pPr>
              <w:ind w:firstLine="0"/>
              <w:jc w:val="center"/>
              <w:rPr>
                <w:i/>
                <w:lang w:val="en-US"/>
              </w:rPr>
            </w:pPr>
            <w:r w:rsidRPr="00822663">
              <w:rPr>
                <w:i/>
                <w:lang w:val="en-US"/>
              </w:rPr>
              <w:t>true</w:t>
            </w:r>
          </w:p>
        </w:tc>
        <w:tc>
          <w:tcPr>
            <w:tcW w:w="1335" w:type="dxa"/>
          </w:tcPr>
          <w:p w:rsidR="00B4219C" w:rsidRPr="00822663" w:rsidRDefault="00B4219C" w:rsidP="00B4219C">
            <w:pPr>
              <w:ind w:firstLine="0"/>
              <w:jc w:val="center"/>
              <w:rPr>
                <w:b/>
                <w:i/>
              </w:rPr>
            </w:pPr>
            <w:r w:rsidRPr="00822663">
              <w:rPr>
                <w:b/>
                <w:i/>
                <w:lang w:val="en-US"/>
              </w:rPr>
              <w:t>true</w:t>
            </w:r>
          </w:p>
        </w:tc>
      </w:tr>
      <w:tr w:rsidR="00B4219C" w:rsidRPr="00822663" w:rsidTr="00D932CE">
        <w:tc>
          <w:tcPr>
            <w:tcW w:w="1135" w:type="dxa"/>
          </w:tcPr>
          <w:p w:rsidR="00B4219C" w:rsidRPr="00822663" w:rsidRDefault="00B4219C" w:rsidP="00B4219C">
            <w:pPr>
              <w:ind w:firstLine="0"/>
              <w:jc w:val="center"/>
              <w:rPr>
                <w:i/>
              </w:rPr>
            </w:pPr>
            <w:r w:rsidRPr="00822663">
              <w:rPr>
                <w:i/>
              </w:rPr>
              <w:t>5</w:t>
            </w:r>
          </w:p>
        </w:tc>
        <w:tc>
          <w:tcPr>
            <w:tcW w:w="1265" w:type="dxa"/>
          </w:tcPr>
          <w:p w:rsidR="00B4219C" w:rsidRPr="00822663" w:rsidRDefault="00B4219C" w:rsidP="00B4219C">
            <w:pPr>
              <w:ind w:firstLine="0"/>
              <w:jc w:val="center"/>
              <w:rPr>
                <w:i/>
                <w:lang w:val="en-US"/>
              </w:rPr>
            </w:pPr>
            <w:r w:rsidRPr="00822663">
              <w:rPr>
                <w:i/>
                <w:lang w:val="en-US"/>
              </w:rPr>
              <w:t>true</w:t>
            </w:r>
          </w:p>
        </w:tc>
        <w:tc>
          <w:tcPr>
            <w:tcW w:w="1265" w:type="dxa"/>
          </w:tcPr>
          <w:p w:rsidR="00B4219C" w:rsidRPr="00822663" w:rsidRDefault="00B4219C" w:rsidP="00B4219C">
            <w:pPr>
              <w:ind w:firstLine="0"/>
              <w:jc w:val="center"/>
              <w:rPr>
                <w:i/>
                <w:lang w:val="en-US"/>
              </w:rPr>
            </w:pPr>
            <w:r w:rsidRPr="00822663">
              <w:rPr>
                <w:i/>
                <w:lang w:val="en-US"/>
              </w:rPr>
              <w:t>false</w:t>
            </w:r>
          </w:p>
        </w:tc>
        <w:tc>
          <w:tcPr>
            <w:tcW w:w="1265" w:type="dxa"/>
          </w:tcPr>
          <w:p w:rsidR="00B4219C" w:rsidRPr="00822663" w:rsidRDefault="00B4219C" w:rsidP="00B4219C">
            <w:pPr>
              <w:ind w:firstLine="0"/>
              <w:jc w:val="center"/>
              <w:rPr>
                <w:i/>
                <w:lang w:val="en-US"/>
              </w:rPr>
            </w:pPr>
            <w:r w:rsidRPr="00822663">
              <w:rPr>
                <w:i/>
                <w:lang w:val="en-US"/>
              </w:rPr>
              <w:t>false</w:t>
            </w:r>
          </w:p>
        </w:tc>
        <w:tc>
          <w:tcPr>
            <w:tcW w:w="1335" w:type="dxa"/>
          </w:tcPr>
          <w:p w:rsidR="00B4219C" w:rsidRPr="00822663" w:rsidRDefault="00B4219C" w:rsidP="00B4219C">
            <w:pPr>
              <w:ind w:firstLine="0"/>
              <w:jc w:val="center"/>
              <w:rPr>
                <w:b/>
                <w:i/>
              </w:rPr>
            </w:pPr>
            <w:r w:rsidRPr="00822663">
              <w:rPr>
                <w:b/>
                <w:i/>
                <w:lang w:val="en-US"/>
              </w:rPr>
              <w:t>true</w:t>
            </w:r>
          </w:p>
        </w:tc>
      </w:tr>
      <w:tr w:rsidR="00B4219C" w:rsidRPr="00822663" w:rsidTr="00D932CE">
        <w:tc>
          <w:tcPr>
            <w:tcW w:w="1135" w:type="dxa"/>
          </w:tcPr>
          <w:p w:rsidR="00B4219C" w:rsidRPr="00822663" w:rsidRDefault="00B4219C" w:rsidP="00B4219C">
            <w:pPr>
              <w:ind w:firstLine="0"/>
              <w:jc w:val="center"/>
              <w:rPr>
                <w:i/>
              </w:rPr>
            </w:pPr>
            <w:r w:rsidRPr="00822663">
              <w:rPr>
                <w:i/>
              </w:rPr>
              <w:t>6</w:t>
            </w:r>
          </w:p>
        </w:tc>
        <w:tc>
          <w:tcPr>
            <w:tcW w:w="1265" w:type="dxa"/>
          </w:tcPr>
          <w:p w:rsidR="00B4219C" w:rsidRPr="00822663" w:rsidRDefault="00B4219C" w:rsidP="00B4219C">
            <w:pPr>
              <w:ind w:firstLine="0"/>
              <w:jc w:val="center"/>
              <w:rPr>
                <w:i/>
                <w:lang w:val="en-US"/>
              </w:rPr>
            </w:pPr>
            <w:r w:rsidRPr="00822663">
              <w:rPr>
                <w:i/>
                <w:lang w:val="en-US"/>
              </w:rPr>
              <w:t>true</w:t>
            </w:r>
          </w:p>
        </w:tc>
        <w:tc>
          <w:tcPr>
            <w:tcW w:w="1265" w:type="dxa"/>
          </w:tcPr>
          <w:p w:rsidR="00B4219C" w:rsidRPr="00822663" w:rsidRDefault="00B4219C" w:rsidP="00B4219C">
            <w:pPr>
              <w:ind w:firstLine="0"/>
              <w:jc w:val="center"/>
              <w:rPr>
                <w:i/>
                <w:lang w:val="en-US"/>
              </w:rPr>
            </w:pPr>
            <w:r w:rsidRPr="00822663">
              <w:rPr>
                <w:i/>
                <w:lang w:val="en-US"/>
              </w:rPr>
              <w:t>false</w:t>
            </w:r>
          </w:p>
        </w:tc>
        <w:tc>
          <w:tcPr>
            <w:tcW w:w="1265" w:type="dxa"/>
          </w:tcPr>
          <w:p w:rsidR="00B4219C" w:rsidRPr="00822663" w:rsidRDefault="00B4219C" w:rsidP="00B4219C">
            <w:pPr>
              <w:ind w:firstLine="0"/>
              <w:jc w:val="center"/>
              <w:rPr>
                <w:i/>
                <w:lang w:val="en-US"/>
              </w:rPr>
            </w:pPr>
            <w:r w:rsidRPr="00822663">
              <w:rPr>
                <w:i/>
                <w:lang w:val="en-US"/>
              </w:rPr>
              <w:t>true</w:t>
            </w:r>
          </w:p>
        </w:tc>
        <w:tc>
          <w:tcPr>
            <w:tcW w:w="1335" w:type="dxa"/>
          </w:tcPr>
          <w:p w:rsidR="00B4219C" w:rsidRPr="00822663" w:rsidRDefault="00B4219C" w:rsidP="00B4219C">
            <w:pPr>
              <w:ind w:firstLine="0"/>
              <w:jc w:val="center"/>
              <w:rPr>
                <w:b/>
                <w:i/>
              </w:rPr>
            </w:pPr>
            <w:r w:rsidRPr="00822663">
              <w:rPr>
                <w:b/>
                <w:i/>
                <w:lang w:val="en-US"/>
              </w:rPr>
              <w:t>true</w:t>
            </w:r>
          </w:p>
        </w:tc>
      </w:tr>
      <w:tr w:rsidR="00B4219C" w:rsidRPr="00822663" w:rsidTr="00D932CE">
        <w:tc>
          <w:tcPr>
            <w:tcW w:w="1135" w:type="dxa"/>
          </w:tcPr>
          <w:p w:rsidR="00B4219C" w:rsidRPr="00822663" w:rsidRDefault="00B4219C" w:rsidP="00B4219C">
            <w:pPr>
              <w:ind w:firstLine="0"/>
              <w:jc w:val="center"/>
              <w:rPr>
                <w:i/>
              </w:rPr>
            </w:pPr>
            <w:r w:rsidRPr="00822663">
              <w:rPr>
                <w:i/>
              </w:rPr>
              <w:t>7</w:t>
            </w:r>
          </w:p>
        </w:tc>
        <w:tc>
          <w:tcPr>
            <w:tcW w:w="1265" w:type="dxa"/>
          </w:tcPr>
          <w:p w:rsidR="00B4219C" w:rsidRPr="00822663" w:rsidRDefault="00B4219C" w:rsidP="00B4219C">
            <w:pPr>
              <w:ind w:firstLine="0"/>
              <w:jc w:val="center"/>
              <w:rPr>
                <w:i/>
                <w:lang w:val="en-US"/>
              </w:rPr>
            </w:pPr>
            <w:r w:rsidRPr="00822663">
              <w:rPr>
                <w:i/>
                <w:lang w:val="en-US"/>
              </w:rPr>
              <w:t>true</w:t>
            </w:r>
          </w:p>
        </w:tc>
        <w:tc>
          <w:tcPr>
            <w:tcW w:w="1265" w:type="dxa"/>
          </w:tcPr>
          <w:p w:rsidR="00B4219C" w:rsidRPr="00822663" w:rsidRDefault="00B4219C" w:rsidP="00B4219C">
            <w:pPr>
              <w:ind w:firstLine="0"/>
              <w:jc w:val="center"/>
              <w:rPr>
                <w:i/>
                <w:lang w:val="en-US"/>
              </w:rPr>
            </w:pPr>
            <w:r w:rsidRPr="00822663">
              <w:rPr>
                <w:i/>
                <w:lang w:val="en-US"/>
              </w:rPr>
              <w:t>true</w:t>
            </w:r>
          </w:p>
        </w:tc>
        <w:tc>
          <w:tcPr>
            <w:tcW w:w="1265" w:type="dxa"/>
          </w:tcPr>
          <w:p w:rsidR="00B4219C" w:rsidRPr="00822663" w:rsidRDefault="00B4219C" w:rsidP="00B4219C">
            <w:pPr>
              <w:ind w:firstLine="0"/>
              <w:jc w:val="center"/>
              <w:rPr>
                <w:i/>
                <w:lang w:val="en-US"/>
              </w:rPr>
            </w:pPr>
            <w:r w:rsidRPr="00822663">
              <w:rPr>
                <w:i/>
                <w:lang w:val="en-US"/>
              </w:rPr>
              <w:t>false</w:t>
            </w:r>
          </w:p>
        </w:tc>
        <w:tc>
          <w:tcPr>
            <w:tcW w:w="1335" w:type="dxa"/>
          </w:tcPr>
          <w:p w:rsidR="00B4219C" w:rsidRPr="00822663" w:rsidRDefault="00B4219C" w:rsidP="00B4219C">
            <w:pPr>
              <w:ind w:firstLine="0"/>
              <w:jc w:val="center"/>
              <w:rPr>
                <w:b/>
                <w:i/>
              </w:rPr>
            </w:pPr>
            <w:r w:rsidRPr="00822663">
              <w:rPr>
                <w:b/>
                <w:i/>
                <w:lang w:val="en-US"/>
              </w:rPr>
              <w:t>true</w:t>
            </w:r>
          </w:p>
        </w:tc>
      </w:tr>
      <w:tr w:rsidR="00B4219C" w:rsidRPr="00822663" w:rsidTr="00D932CE">
        <w:tc>
          <w:tcPr>
            <w:tcW w:w="1135" w:type="dxa"/>
          </w:tcPr>
          <w:p w:rsidR="00B4219C" w:rsidRPr="00822663" w:rsidRDefault="00B4219C" w:rsidP="00B4219C">
            <w:pPr>
              <w:ind w:firstLine="0"/>
              <w:jc w:val="center"/>
              <w:rPr>
                <w:i/>
              </w:rPr>
            </w:pPr>
            <w:r w:rsidRPr="00822663">
              <w:rPr>
                <w:i/>
              </w:rPr>
              <w:t>8</w:t>
            </w:r>
          </w:p>
        </w:tc>
        <w:tc>
          <w:tcPr>
            <w:tcW w:w="1265" w:type="dxa"/>
          </w:tcPr>
          <w:p w:rsidR="00B4219C" w:rsidRPr="00822663" w:rsidRDefault="00B4219C" w:rsidP="00B4219C">
            <w:pPr>
              <w:ind w:firstLine="0"/>
              <w:jc w:val="center"/>
              <w:rPr>
                <w:i/>
                <w:lang w:val="en-US"/>
              </w:rPr>
            </w:pPr>
            <w:r w:rsidRPr="00822663">
              <w:rPr>
                <w:i/>
                <w:lang w:val="en-US"/>
              </w:rPr>
              <w:t>true</w:t>
            </w:r>
          </w:p>
        </w:tc>
        <w:tc>
          <w:tcPr>
            <w:tcW w:w="1265" w:type="dxa"/>
          </w:tcPr>
          <w:p w:rsidR="00B4219C" w:rsidRPr="00822663" w:rsidRDefault="00B4219C" w:rsidP="00B4219C">
            <w:pPr>
              <w:ind w:firstLine="0"/>
              <w:jc w:val="center"/>
              <w:rPr>
                <w:i/>
                <w:lang w:val="en-US"/>
              </w:rPr>
            </w:pPr>
            <w:r w:rsidRPr="00822663">
              <w:rPr>
                <w:i/>
                <w:lang w:val="en-US"/>
              </w:rPr>
              <w:t>true</w:t>
            </w:r>
          </w:p>
        </w:tc>
        <w:tc>
          <w:tcPr>
            <w:tcW w:w="1265" w:type="dxa"/>
          </w:tcPr>
          <w:p w:rsidR="00B4219C" w:rsidRPr="00822663" w:rsidRDefault="00B4219C" w:rsidP="00B4219C">
            <w:pPr>
              <w:ind w:firstLine="0"/>
              <w:jc w:val="center"/>
              <w:rPr>
                <w:i/>
                <w:lang w:val="en-US"/>
              </w:rPr>
            </w:pPr>
            <w:r w:rsidRPr="00822663">
              <w:rPr>
                <w:i/>
                <w:lang w:val="en-US"/>
              </w:rPr>
              <w:t>true</w:t>
            </w:r>
          </w:p>
        </w:tc>
        <w:tc>
          <w:tcPr>
            <w:tcW w:w="1335" w:type="dxa"/>
          </w:tcPr>
          <w:p w:rsidR="00B4219C" w:rsidRPr="00822663" w:rsidRDefault="00B4219C" w:rsidP="00B4219C">
            <w:pPr>
              <w:ind w:firstLine="0"/>
              <w:jc w:val="center"/>
              <w:rPr>
                <w:b/>
                <w:i/>
              </w:rPr>
            </w:pPr>
            <w:r w:rsidRPr="00822663">
              <w:rPr>
                <w:b/>
                <w:i/>
                <w:lang w:val="en-US"/>
              </w:rPr>
              <w:t>true</w:t>
            </w:r>
          </w:p>
        </w:tc>
      </w:tr>
    </w:tbl>
    <w:p w:rsidR="00295029" w:rsidRPr="00822663" w:rsidRDefault="00295029" w:rsidP="009C2FB2">
      <w:pPr>
        <w:jc w:val="both"/>
      </w:pPr>
    </w:p>
    <w:p w:rsidR="00295029" w:rsidRPr="00822663" w:rsidRDefault="00295029" w:rsidP="00D917FD">
      <w:pPr>
        <w:ind w:firstLine="0"/>
        <w:jc w:val="right"/>
      </w:pPr>
      <w:r w:rsidRPr="00822663">
        <w:t xml:space="preserve">Таблица </w:t>
      </w:r>
      <w:r w:rsidR="00CB18E4" w:rsidRPr="00822663">
        <w:t>4.3.1.2</w:t>
      </w:r>
      <w:r w:rsidRPr="00822663">
        <w:t xml:space="preserve"> – Истинность объединения трёх операндов по исключающему </w:t>
      </w:r>
      <w:r w:rsidR="00C606BF" w:rsidRPr="00822663">
        <w:t>«</w:t>
      </w:r>
      <w:r w:rsidRPr="00822663">
        <w:t>ИЛИ</w:t>
      </w:r>
      <w:r w:rsidR="00C606BF" w:rsidRPr="00822663">
        <w:t>»</w:t>
      </w:r>
    </w:p>
    <w:tbl>
      <w:tblPr>
        <w:tblStyle w:val="af6"/>
        <w:tblW w:w="0" w:type="auto"/>
        <w:tblLook w:val="04A0" w:firstRow="1" w:lastRow="0" w:firstColumn="1" w:lastColumn="0" w:noHBand="0" w:noVBand="1"/>
      </w:tblPr>
      <w:tblGrid>
        <w:gridCol w:w="1145"/>
        <w:gridCol w:w="1274"/>
        <w:gridCol w:w="1274"/>
        <w:gridCol w:w="1274"/>
        <w:gridCol w:w="1297"/>
      </w:tblGrid>
      <w:tr w:rsidR="00B4219C" w:rsidRPr="00822663" w:rsidTr="008A5ED3">
        <w:tc>
          <w:tcPr>
            <w:tcW w:w="1145" w:type="dxa"/>
          </w:tcPr>
          <w:p w:rsidR="00B4219C" w:rsidRPr="00822663" w:rsidRDefault="00B4219C" w:rsidP="00B4219C">
            <w:pPr>
              <w:ind w:firstLine="0"/>
              <w:jc w:val="center"/>
              <w:rPr>
                <w:b/>
              </w:rPr>
            </w:pPr>
            <w:r w:rsidRPr="00822663">
              <w:rPr>
                <w:b/>
              </w:rPr>
              <w:t>№ стр.</w:t>
            </w:r>
          </w:p>
        </w:tc>
        <w:tc>
          <w:tcPr>
            <w:tcW w:w="1274" w:type="dxa"/>
          </w:tcPr>
          <w:p w:rsidR="00B4219C" w:rsidRPr="00822663" w:rsidRDefault="00B4219C" w:rsidP="00B4219C">
            <w:pPr>
              <w:ind w:firstLine="0"/>
              <w:jc w:val="center"/>
              <w:rPr>
                <w:b/>
              </w:rPr>
            </w:pPr>
            <w:r w:rsidRPr="00822663">
              <w:rPr>
                <w:b/>
              </w:rPr>
              <w:t>Один</w:t>
            </w:r>
          </w:p>
        </w:tc>
        <w:tc>
          <w:tcPr>
            <w:tcW w:w="1274" w:type="dxa"/>
          </w:tcPr>
          <w:p w:rsidR="00B4219C" w:rsidRPr="00822663" w:rsidRDefault="00B4219C" w:rsidP="00B4219C">
            <w:pPr>
              <w:ind w:firstLine="0"/>
              <w:jc w:val="center"/>
              <w:rPr>
                <w:b/>
              </w:rPr>
            </w:pPr>
            <w:r w:rsidRPr="00822663">
              <w:rPr>
                <w:b/>
              </w:rPr>
              <w:t>Два</w:t>
            </w:r>
          </w:p>
        </w:tc>
        <w:tc>
          <w:tcPr>
            <w:tcW w:w="1274" w:type="dxa"/>
          </w:tcPr>
          <w:p w:rsidR="00B4219C" w:rsidRPr="00822663" w:rsidRDefault="00B4219C" w:rsidP="00B4219C">
            <w:pPr>
              <w:ind w:firstLine="0"/>
              <w:jc w:val="center"/>
              <w:rPr>
                <w:b/>
              </w:rPr>
            </w:pPr>
            <w:r w:rsidRPr="00822663">
              <w:rPr>
                <w:b/>
              </w:rPr>
              <w:t>Три</w:t>
            </w:r>
          </w:p>
        </w:tc>
        <w:tc>
          <w:tcPr>
            <w:tcW w:w="1297" w:type="dxa"/>
          </w:tcPr>
          <w:p w:rsidR="00B4219C" w:rsidRPr="00822663" w:rsidRDefault="00B4219C" w:rsidP="00B4219C">
            <w:pPr>
              <w:ind w:firstLine="0"/>
              <w:jc w:val="center"/>
              <w:rPr>
                <w:b/>
                <w:i/>
              </w:rPr>
            </w:pPr>
            <w:r w:rsidRPr="00822663">
              <w:rPr>
                <w:b/>
                <w:i/>
                <w:lang w:val="en-US"/>
              </w:rPr>
              <w:t>XOR</w:t>
            </w:r>
          </w:p>
        </w:tc>
      </w:tr>
      <w:tr w:rsidR="00B4219C" w:rsidRPr="00822663" w:rsidTr="008A5ED3">
        <w:tc>
          <w:tcPr>
            <w:tcW w:w="1145" w:type="dxa"/>
          </w:tcPr>
          <w:p w:rsidR="00B4219C" w:rsidRPr="00822663" w:rsidRDefault="00B4219C" w:rsidP="00B4219C">
            <w:pPr>
              <w:ind w:firstLine="0"/>
              <w:jc w:val="center"/>
              <w:rPr>
                <w:i/>
              </w:rPr>
            </w:pPr>
            <w:r w:rsidRPr="00822663">
              <w:rPr>
                <w:i/>
              </w:rPr>
              <w:t>1</w:t>
            </w:r>
          </w:p>
        </w:tc>
        <w:tc>
          <w:tcPr>
            <w:tcW w:w="1274" w:type="dxa"/>
          </w:tcPr>
          <w:p w:rsidR="00B4219C" w:rsidRPr="00822663" w:rsidRDefault="00B4219C" w:rsidP="00B4219C">
            <w:pPr>
              <w:ind w:firstLine="0"/>
              <w:jc w:val="center"/>
              <w:rPr>
                <w:i/>
              </w:rPr>
            </w:pPr>
            <w:r w:rsidRPr="00822663">
              <w:rPr>
                <w:i/>
                <w:lang w:val="en-US"/>
              </w:rPr>
              <w:t>false</w:t>
            </w:r>
          </w:p>
        </w:tc>
        <w:tc>
          <w:tcPr>
            <w:tcW w:w="1274" w:type="dxa"/>
          </w:tcPr>
          <w:p w:rsidR="00B4219C" w:rsidRPr="00822663" w:rsidRDefault="00B4219C" w:rsidP="00B4219C">
            <w:pPr>
              <w:ind w:firstLine="0"/>
              <w:jc w:val="center"/>
              <w:rPr>
                <w:i/>
              </w:rPr>
            </w:pPr>
            <w:r w:rsidRPr="00822663">
              <w:rPr>
                <w:i/>
                <w:lang w:val="en-US"/>
              </w:rPr>
              <w:t>false</w:t>
            </w:r>
          </w:p>
        </w:tc>
        <w:tc>
          <w:tcPr>
            <w:tcW w:w="1274" w:type="dxa"/>
          </w:tcPr>
          <w:p w:rsidR="00B4219C" w:rsidRPr="00822663" w:rsidRDefault="00B4219C" w:rsidP="00B4219C">
            <w:pPr>
              <w:ind w:firstLine="0"/>
              <w:jc w:val="center"/>
              <w:rPr>
                <w:i/>
              </w:rPr>
            </w:pPr>
            <w:r w:rsidRPr="00822663">
              <w:rPr>
                <w:i/>
                <w:lang w:val="en-US"/>
              </w:rPr>
              <w:t>false</w:t>
            </w:r>
          </w:p>
        </w:tc>
        <w:tc>
          <w:tcPr>
            <w:tcW w:w="1297" w:type="dxa"/>
          </w:tcPr>
          <w:p w:rsidR="00B4219C" w:rsidRPr="00822663" w:rsidRDefault="00B4219C" w:rsidP="00B4219C">
            <w:pPr>
              <w:ind w:firstLine="0"/>
              <w:jc w:val="center"/>
              <w:rPr>
                <w:b/>
                <w:i/>
              </w:rPr>
            </w:pPr>
            <w:r w:rsidRPr="00822663">
              <w:rPr>
                <w:b/>
                <w:i/>
                <w:lang w:val="en-US"/>
              </w:rPr>
              <w:t>false</w:t>
            </w:r>
          </w:p>
        </w:tc>
      </w:tr>
      <w:tr w:rsidR="00B4219C" w:rsidRPr="00822663" w:rsidTr="008A5ED3">
        <w:tc>
          <w:tcPr>
            <w:tcW w:w="1145" w:type="dxa"/>
          </w:tcPr>
          <w:p w:rsidR="00B4219C" w:rsidRPr="00822663" w:rsidRDefault="00B4219C" w:rsidP="00B4219C">
            <w:pPr>
              <w:ind w:firstLine="0"/>
              <w:jc w:val="center"/>
              <w:rPr>
                <w:i/>
              </w:rPr>
            </w:pPr>
            <w:r w:rsidRPr="00822663">
              <w:rPr>
                <w:i/>
              </w:rPr>
              <w:t>2</w:t>
            </w:r>
          </w:p>
        </w:tc>
        <w:tc>
          <w:tcPr>
            <w:tcW w:w="1274" w:type="dxa"/>
          </w:tcPr>
          <w:p w:rsidR="00B4219C" w:rsidRPr="00822663" w:rsidRDefault="00B4219C" w:rsidP="00B4219C">
            <w:pPr>
              <w:ind w:firstLine="0"/>
              <w:jc w:val="center"/>
              <w:rPr>
                <w:i/>
              </w:rPr>
            </w:pPr>
            <w:r w:rsidRPr="00822663">
              <w:rPr>
                <w:i/>
                <w:lang w:val="en-US"/>
              </w:rPr>
              <w:t>false</w:t>
            </w:r>
          </w:p>
        </w:tc>
        <w:tc>
          <w:tcPr>
            <w:tcW w:w="1274" w:type="dxa"/>
          </w:tcPr>
          <w:p w:rsidR="00B4219C" w:rsidRPr="00822663" w:rsidRDefault="00B4219C" w:rsidP="00B4219C">
            <w:pPr>
              <w:ind w:firstLine="0"/>
              <w:jc w:val="center"/>
              <w:rPr>
                <w:i/>
              </w:rPr>
            </w:pPr>
            <w:r w:rsidRPr="00822663">
              <w:rPr>
                <w:i/>
                <w:lang w:val="en-US"/>
              </w:rPr>
              <w:t>false</w:t>
            </w:r>
          </w:p>
        </w:tc>
        <w:tc>
          <w:tcPr>
            <w:tcW w:w="1274" w:type="dxa"/>
          </w:tcPr>
          <w:p w:rsidR="00B4219C" w:rsidRPr="00822663" w:rsidRDefault="00B4219C" w:rsidP="00B4219C">
            <w:pPr>
              <w:ind w:firstLine="0"/>
              <w:jc w:val="center"/>
              <w:rPr>
                <w:i/>
              </w:rPr>
            </w:pPr>
            <w:r w:rsidRPr="00822663">
              <w:rPr>
                <w:i/>
                <w:lang w:val="en-US"/>
              </w:rPr>
              <w:t>true</w:t>
            </w:r>
          </w:p>
        </w:tc>
        <w:tc>
          <w:tcPr>
            <w:tcW w:w="1297" w:type="dxa"/>
          </w:tcPr>
          <w:p w:rsidR="00B4219C" w:rsidRPr="00822663" w:rsidRDefault="00B4219C" w:rsidP="00B4219C">
            <w:pPr>
              <w:ind w:firstLine="0"/>
              <w:jc w:val="center"/>
              <w:rPr>
                <w:b/>
                <w:i/>
              </w:rPr>
            </w:pPr>
            <w:r w:rsidRPr="00822663">
              <w:rPr>
                <w:b/>
                <w:i/>
                <w:lang w:val="en-US"/>
              </w:rPr>
              <w:t>true</w:t>
            </w:r>
          </w:p>
        </w:tc>
      </w:tr>
      <w:tr w:rsidR="00B4219C" w:rsidRPr="00822663" w:rsidTr="008A5ED3">
        <w:tc>
          <w:tcPr>
            <w:tcW w:w="1145" w:type="dxa"/>
          </w:tcPr>
          <w:p w:rsidR="00B4219C" w:rsidRPr="00822663" w:rsidRDefault="00B4219C" w:rsidP="00B4219C">
            <w:pPr>
              <w:ind w:firstLine="0"/>
              <w:jc w:val="center"/>
              <w:rPr>
                <w:i/>
              </w:rPr>
            </w:pPr>
            <w:r w:rsidRPr="00822663">
              <w:rPr>
                <w:i/>
              </w:rPr>
              <w:t>3</w:t>
            </w:r>
          </w:p>
        </w:tc>
        <w:tc>
          <w:tcPr>
            <w:tcW w:w="1274" w:type="dxa"/>
          </w:tcPr>
          <w:p w:rsidR="00B4219C" w:rsidRPr="00822663" w:rsidRDefault="00B4219C" w:rsidP="00B4219C">
            <w:pPr>
              <w:ind w:firstLine="0"/>
              <w:jc w:val="center"/>
              <w:rPr>
                <w:i/>
              </w:rPr>
            </w:pPr>
            <w:r w:rsidRPr="00822663">
              <w:rPr>
                <w:i/>
                <w:lang w:val="en-US"/>
              </w:rPr>
              <w:t>false</w:t>
            </w:r>
          </w:p>
        </w:tc>
        <w:tc>
          <w:tcPr>
            <w:tcW w:w="1274" w:type="dxa"/>
          </w:tcPr>
          <w:p w:rsidR="00B4219C" w:rsidRPr="00822663" w:rsidRDefault="00B4219C" w:rsidP="00B4219C">
            <w:pPr>
              <w:ind w:firstLine="0"/>
              <w:jc w:val="center"/>
              <w:rPr>
                <w:i/>
              </w:rPr>
            </w:pPr>
            <w:r w:rsidRPr="00822663">
              <w:rPr>
                <w:i/>
                <w:lang w:val="en-US"/>
              </w:rPr>
              <w:t>true</w:t>
            </w:r>
          </w:p>
        </w:tc>
        <w:tc>
          <w:tcPr>
            <w:tcW w:w="1274" w:type="dxa"/>
          </w:tcPr>
          <w:p w:rsidR="00B4219C" w:rsidRPr="00822663" w:rsidRDefault="00B4219C" w:rsidP="00B4219C">
            <w:pPr>
              <w:ind w:firstLine="0"/>
              <w:jc w:val="center"/>
              <w:rPr>
                <w:i/>
              </w:rPr>
            </w:pPr>
            <w:r w:rsidRPr="00822663">
              <w:rPr>
                <w:i/>
                <w:lang w:val="en-US"/>
              </w:rPr>
              <w:t>false</w:t>
            </w:r>
          </w:p>
        </w:tc>
        <w:tc>
          <w:tcPr>
            <w:tcW w:w="1297" w:type="dxa"/>
          </w:tcPr>
          <w:p w:rsidR="00B4219C" w:rsidRPr="00822663" w:rsidRDefault="00B4219C" w:rsidP="00B4219C">
            <w:pPr>
              <w:ind w:firstLine="0"/>
              <w:jc w:val="center"/>
              <w:rPr>
                <w:b/>
                <w:i/>
              </w:rPr>
            </w:pPr>
            <w:r w:rsidRPr="00822663">
              <w:rPr>
                <w:b/>
                <w:i/>
                <w:lang w:val="en-US"/>
              </w:rPr>
              <w:t>true</w:t>
            </w:r>
          </w:p>
        </w:tc>
      </w:tr>
      <w:tr w:rsidR="00B4219C" w:rsidRPr="00822663" w:rsidTr="008A5ED3">
        <w:tc>
          <w:tcPr>
            <w:tcW w:w="1145" w:type="dxa"/>
          </w:tcPr>
          <w:p w:rsidR="00B4219C" w:rsidRPr="00822663" w:rsidRDefault="00B4219C" w:rsidP="00B4219C">
            <w:pPr>
              <w:ind w:firstLine="0"/>
              <w:jc w:val="center"/>
              <w:rPr>
                <w:i/>
              </w:rPr>
            </w:pPr>
            <w:r w:rsidRPr="00822663">
              <w:rPr>
                <w:i/>
              </w:rPr>
              <w:t>4</w:t>
            </w:r>
          </w:p>
        </w:tc>
        <w:tc>
          <w:tcPr>
            <w:tcW w:w="1274" w:type="dxa"/>
          </w:tcPr>
          <w:p w:rsidR="00B4219C" w:rsidRPr="00822663" w:rsidRDefault="00B4219C" w:rsidP="00B4219C">
            <w:pPr>
              <w:ind w:firstLine="0"/>
              <w:jc w:val="center"/>
              <w:rPr>
                <w:i/>
              </w:rPr>
            </w:pPr>
            <w:r w:rsidRPr="00822663">
              <w:rPr>
                <w:i/>
                <w:lang w:val="en-US"/>
              </w:rPr>
              <w:t>false</w:t>
            </w:r>
          </w:p>
        </w:tc>
        <w:tc>
          <w:tcPr>
            <w:tcW w:w="1274" w:type="dxa"/>
          </w:tcPr>
          <w:p w:rsidR="00B4219C" w:rsidRPr="00822663" w:rsidRDefault="00B4219C" w:rsidP="00B4219C">
            <w:pPr>
              <w:ind w:firstLine="0"/>
              <w:jc w:val="center"/>
              <w:rPr>
                <w:i/>
              </w:rPr>
            </w:pPr>
            <w:r w:rsidRPr="00822663">
              <w:rPr>
                <w:i/>
                <w:lang w:val="en-US"/>
              </w:rPr>
              <w:t>true</w:t>
            </w:r>
          </w:p>
        </w:tc>
        <w:tc>
          <w:tcPr>
            <w:tcW w:w="1274" w:type="dxa"/>
          </w:tcPr>
          <w:p w:rsidR="00B4219C" w:rsidRPr="00822663" w:rsidRDefault="00B4219C" w:rsidP="00B4219C">
            <w:pPr>
              <w:ind w:firstLine="0"/>
              <w:jc w:val="center"/>
              <w:rPr>
                <w:i/>
              </w:rPr>
            </w:pPr>
            <w:r w:rsidRPr="00822663">
              <w:rPr>
                <w:i/>
                <w:lang w:val="en-US"/>
              </w:rPr>
              <w:t>true</w:t>
            </w:r>
          </w:p>
        </w:tc>
        <w:tc>
          <w:tcPr>
            <w:tcW w:w="1297" w:type="dxa"/>
          </w:tcPr>
          <w:p w:rsidR="00B4219C" w:rsidRPr="00822663" w:rsidRDefault="00B4219C" w:rsidP="00B4219C">
            <w:pPr>
              <w:ind w:firstLine="0"/>
              <w:jc w:val="center"/>
              <w:rPr>
                <w:b/>
                <w:i/>
              </w:rPr>
            </w:pPr>
            <w:r w:rsidRPr="00822663">
              <w:rPr>
                <w:b/>
                <w:i/>
                <w:lang w:val="en-US"/>
              </w:rPr>
              <w:t>false</w:t>
            </w:r>
          </w:p>
        </w:tc>
      </w:tr>
      <w:tr w:rsidR="00B4219C" w:rsidRPr="00822663" w:rsidTr="008A5ED3">
        <w:tc>
          <w:tcPr>
            <w:tcW w:w="1145" w:type="dxa"/>
          </w:tcPr>
          <w:p w:rsidR="00B4219C" w:rsidRPr="00822663" w:rsidRDefault="00B4219C" w:rsidP="00B4219C">
            <w:pPr>
              <w:ind w:firstLine="0"/>
              <w:jc w:val="center"/>
              <w:rPr>
                <w:i/>
              </w:rPr>
            </w:pPr>
            <w:r w:rsidRPr="00822663">
              <w:rPr>
                <w:i/>
              </w:rPr>
              <w:t>5</w:t>
            </w:r>
          </w:p>
        </w:tc>
        <w:tc>
          <w:tcPr>
            <w:tcW w:w="1274" w:type="dxa"/>
          </w:tcPr>
          <w:p w:rsidR="00B4219C" w:rsidRPr="00822663" w:rsidRDefault="00B4219C" w:rsidP="00B4219C">
            <w:pPr>
              <w:ind w:firstLine="0"/>
              <w:jc w:val="center"/>
              <w:rPr>
                <w:i/>
              </w:rPr>
            </w:pPr>
            <w:r w:rsidRPr="00822663">
              <w:rPr>
                <w:i/>
                <w:lang w:val="en-US"/>
              </w:rPr>
              <w:t>true</w:t>
            </w:r>
          </w:p>
        </w:tc>
        <w:tc>
          <w:tcPr>
            <w:tcW w:w="1274" w:type="dxa"/>
          </w:tcPr>
          <w:p w:rsidR="00B4219C" w:rsidRPr="00822663" w:rsidRDefault="00B4219C" w:rsidP="00B4219C">
            <w:pPr>
              <w:ind w:firstLine="0"/>
              <w:jc w:val="center"/>
              <w:rPr>
                <w:i/>
              </w:rPr>
            </w:pPr>
            <w:r w:rsidRPr="00822663">
              <w:rPr>
                <w:i/>
                <w:lang w:val="en-US"/>
              </w:rPr>
              <w:t>false</w:t>
            </w:r>
          </w:p>
        </w:tc>
        <w:tc>
          <w:tcPr>
            <w:tcW w:w="1274" w:type="dxa"/>
          </w:tcPr>
          <w:p w:rsidR="00B4219C" w:rsidRPr="00822663" w:rsidRDefault="00B4219C" w:rsidP="00B4219C">
            <w:pPr>
              <w:ind w:firstLine="0"/>
              <w:jc w:val="center"/>
              <w:rPr>
                <w:i/>
                <w:lang w:val="en-US"/>
              </w:rPr>
            </w:pPr>
            <w:r w:rsidRPr="00822663">
              <w:rPr>
                <w:i/>
                <w:lang w:val="en-US"/>
              </w:rPr>
              <w:t>false</w:t>
            </w:r>
          </w:p>
        </w:tc>
        <w:tc>
          <w:tcPr>
            <w:tcW w:w="1297" w:type="dxa"/>
          </w:tcPr>
          <w:p w:rsidR="00B4219C" w:rsidRPr="00822663" w:rsidRDefault="00B4219C" w:rsidP="00B4219C">
            <w:pPr>
              <w:ind w:firstLine="0"/>
              <w:jc w:val="center"/>
              <w:rPr>
                <w:b/>
                <w:i/>
                <w:lang w:val="en-US"/>
              </w:rPr>
            </w:pPr>
            <w:r w:rsidRPr="00822663">
              <w:rPr>
                <w:b/>
                <w:i/>
                <w:lang w:val="en-US"/>
              </w:rPr>
              <w:t>true</w:t>
            </w:r>
          </w:p>
        </w:tc>
      </w:tr>
      <w:tr w:rsidR="00B4219C" w:rsidRPr="00822663" w:rsidTr="008A5ED3">
        <w:tc>
          <w:tcPr>
            <w:tcW w:w="1145" w:type="dxa"/>
          </w:tcPr>
          <w:p w:rsidR="00B4219C" w:rsidRPr="00822663" w:rsidRDefault="00B4219C" w:rsidP="00B4219C">
            <w:pPr>
              <w:ind w:firstLine="0"/>
              <w:jc w:val="center"/>
              <w:rPr>
                <w:i/>
              </w:rPr>
            </w:pPr>
            <w:r w:rsidRPr="00822663">
              <w:rPr>
                <w:i/>
              </w:rPr>
              <w:t>6</w:t>
            </w:r>
          </w:p>
        </w:tc>
        <w:tc>
          <w:tcPr>
            <w:tcW w:w="1274" w:type="dxa"/>
          </w:tcPr>
          <w:p w:rsidR="00B4219C" w:rsidRPr="00822663" w:rsidRDefault="00B4219C" w:rsidP="00B4219C">
            <w:pPr>
              <w:ind w:firstLine="0"/>
              <w:jc w:val="center"/>
              <w:rPr>
                <w:i/>
                <w:lang w:val="en-US"/>
              </w:rPr>
            </w:pPr>
            <w:r w:rsidRPr="00822663">
              <w:rPr>
                <w:i/>
                <w:lang w:val="en-US"/>
              </w:rPr>
              <w:t>true</w:t>
            </w:r>
          </w:p>
        </w:tc>
        <w:tc>
          <w:tcPr>
            <w:tcW w:w="1274" w:type="dxa"/>
          </w:tcPr>
          <w:p w:rsidR="00B4219C" w:rsidRPr="00822663" w:rsidRDefault="00B4219C" w:rsidP="00B4219C">
            <w:pPr>
              <w:ind w:firstLine="0"/>
              <w:jc w:val="center"/>
              <w:rPr>
                <w:i/>
                <w:lang w:val="en-US"/>
              </w:rPr>
            </w:pPr>
            <w:r w:rsidRPr="00822663">
              <w:rPr>
                <w:i/>
                <w:lang w:val="en-US"/>
              </w:rPr>
              <w:t>false</w:t>
            </w:r>
          </w:p>
        </w:tc>
        <w:tc>
          <w:tcPr>
            <w:tcW w:w="1274" w:type="dxa"/>
          </w:tcPr>
          <w:p w:rsidR="00B4219C" w:rsidRPr="00822663" w:rsidRDefault="00B4219C" w:rsidP="00B4219C">
            <w:pPr>
              <w:ind w:firstLine="0"/>
              <w:jc w:val="center"/>
              <w:rPr>
                <w:i/>
                <w:lang w:val="en-US"/>
              </w:rPr>
            </w:pPr>
            <w:r w:rsidRPr="00822663">
              <w:rPr>
                <w:i/>
                <w:lang w:val="en-US"/>
              </w:rPr>
              <w:t>true</w:t>
            </w:r>
          </w:p>
        </w:tc>
        <w:tc>
          <w:tcPr>
            <w:tcW w:w="1297" w:type="dxa"/>
          </w:tcPr>
          <w:p w:rsidR="00B4219C" w:rsidRPr="00822663" w:rsidRDefault="00B4219C" w:rsidP="00B4219C">
            <w:pPr>
              <w:ind w:firstLine="0"/>
              <w:jc w:val="center"/>
              <w:rPr>
                <w:b/>
                <w:i/>
              </w:rPr>
            </w:pPr>
            <w:r w:rsidRPr="00822663">
              <w:rPr>
                <w:b/>
                <w:i/>
                <w:lang w:val="en-US"/>
              </w:rPr>
              <w:t>false</w:t>
            </w:r>
          </w:p>
        </w:tc>
      </w:tr>
      <w:tr w:rsidR="00B4219C" w:rsidRPr="00822663" w:rsidTr="008A5ED3">
        <w:tc>
          <w:tcPr>
            <w:tcW w:w="1145" w:type="dxa"/>
          </w:tcPr>
          <w:p w:rsidR="00B4219C" w:rsidRPr="00822663" w:rsidRDefault="00B4219C" w:rsidP="00B4219C">
            <w:pPr>
              <w:ind w:firstLine="0"/>
              <w:jc w:val="center"/>
              <w:rPr>
                <w:i/>
              </w:rPr>
            </w:pPr>
            <w:r w:rsidRPr="00822663">
              <w:rPr>
                <w:i/>
              </w:rPr>
              <w:t>7</w:t>
            </w:r>
          </w:p>
        </w:tc>
        <w:tc>
          <w:tcPr>
            <w:tcW w:w="1274" w:type="dxa"/>
          </w:tcPr>
          <w:p w:rsidR="00B4219C" w:rsidRPr="00822663" w:rsidRDefault="00B4219C" w:rsidP="00B4219C">
            <w:pPr>
              <w:ind w:firstLine="0"/>
              <w:jc w:val="center"/>
              <w:rPr>
                <w:i/>
                <w:lang w:val="en-US"/>
              </w:rPr>
            </w:pPr>
            <w:r w:rsidRPr="00822663">
              <w:rPr>
                <w:i/>
                <w:lang w:val="en-US"/>
              </w:rPr>
              <w:t>true</w:t>
            </w:r>
          </w:p>
        </w:tc>
        <w:tc>
          <w:tcPr>
            <w:tcW w:w="1274" w:type="dxa"/>
          </w:tcPr>
          <w:p w:rsidR="00B4219C" w:rsidRPr="00822663" w:rsidRDefault="00B4219C" w:rsidP="00B4219C">
            <w:pPr>
              <w:ind w:firstLine="0"/>
              <w:jc w:val="center"/>
              <w:rPr>
                <w:i/>
                <w:lang w:val="en-US"/>
              </w:rPr>
            </w:pPr>
            <w:r w:rsidRPr="00822663">
              <w:rPr>
                <w:i/>
                <w:lang w:val="en-US"/>
              </w:rPr>
              <w:t>true</w:t>
            </w:r>
          </w:p>
        </w:tc>
        <w:tc>
          <w:tcPr>
            <w:tcW w:w="1274" w:type="dxa"/>
          </w:tcPr>
          <w:p w:rsidR="00B4219C" w:rsidRPr="00822663" w:rsidRDefault="00B4219C" w:rsidP="00B4219C">
            <w:pPr>
              <w:ind w:firstLine="0"/>
              <w:jc w:val="center"/>
              <w:rPr>
                <w:i/>
                <w:lang w:val="en-US"/>
              </w:rPr>
            </w:pPr>
            <w:r w:rsidRPr="00822663">
              <w:rPr>
                <w:i/>
                <w:lang w:val="en-US"/>
              </w:rPr>
              <w:t>false</w:t>
            </w:r>
          </w:p>
        </w:tc>
        <w:tc>
          <w:tcPr>
            <w:tcW w:w="1297" w:type="dxa"/>
          </w:tcPr>
          <w:p w:rsidR="00B4219C" w:rsidRPr="00822663" w:rsidRDefault="00B4219C" w:rsidP="00B4219C">
            <w:pPr>
              <w:ind w:firstLine="0"/>
              <w:jc w:val="center"/>
              <w:rPr>
                <w:b/>
                <w:i/>
              </w:rPr>
            </w:pPr>
            <w:r w:rsidRPr="00822663">
              <w:rPr>
                <w:b/>
                <w:i/>
                <w:lang w:val="en-US"/>
              </w:rPr>
              <w:t>false</w:t>
            </w:r>
          </w:p>
        </w:tc>
      </w:tr>
      <w:tr w:rsidR="00B4219C" w:rsidRPr="00822663" w:rsidTr="008A5ED3">
        <w:tc>
          <w:tcPr>
            <w:tcW w:w="1145" w:type="dxa"/>
          </w:tcPr>
          <w:p w:rsidR="00B4219C" w:rsidRPr="00822663" w:rsidRDefault="00B4219C" w:rsidP="00B4219C">
            <w:pPr>
              <w:ind w:firstLine="0"/>
              <w:jc w:val="center"/>
              <w:rPr>
                <w:i/>
              </w:rPr>
            </w:pPr>
            <w:r w:rsidRPr="00822663">
              <w:rPr>
                <w:i/>
              </w:rPr>
              <w:t>8</w:t>
            </w:r>
          </w:p>
        </w:tc>
        <w:tc>
          <w:tcPr>
            <w:tcW w:w="1274" w:type="dxa"/>
          </w:tcPr>
          <w:p w:rsidR="00B4219C" w:rsidRPr="00822663" w:rsidRDefault="00B4219C" w:rsidP="00B4219C">
            <w:pPr>
              <w:ind w:firstLine="0"/>
              <w:jc w:val="center"/>
              <w:rPr>
                <w:i/>
                <w:lang w:val="en-US"/>
              </w:rPr>
            </w:pPr>
            <w:r w:rsidRPr="00822663">
              <w:rPr>
                <w:i/>
                <w:lang w:val="en-US"/>
              </w:rPr>
              <w:t>true</w:t>
            </w:r>
          </w:p>
        </w:tc>
        <w:tc>
          <w:tcPr>
            <w:tcW w:w="1274" w:type="dxa"/>
          </w:tcPr>
          <w:p w:rsidR="00B4219C" w:rsidRPr="00822663" w:rsidRDefault="00B4219C" w:rsidP="00B4219C">
            <w:pPr>
              <w:ind w:firstLine="0"/>
              <w:jc w:val="center"/>
              <w:rPr>
                <w:i/>
                <w:lang w:val="en-US"/>
              </w:rPr>
            </w:pPr>
            <w:r w:rsidRPr="00822663">
              <w:rPr>
                <w:i/>
                <w:lang w:val="en-US"/>
              </w:rPr>
              <w:t>true</w:t>
            </w:r>
          </w:p>
        </w:tc>
        <w:tc>
          <w:tcPr>
            <w:tcW w:w="1274" w:type="dxa"/>
          </w:tcPr>
          <w:p w:rsidR="00B4219C" w:rsidRPr="00822663" w:rsidRDefault="00B4219C" w:rsidP="00B4219C">
            <w:pPr>
              <w:ind w:firstLine="0"/>
              <w:jc w:val="center"/>
              <w:rPr>
                <w:i/>
                <w:lang w:val="en-US"/>
              </w:rPr>
            </w:pPr>
            <w:r w:rsidRPr="00822663">
              <w:rPr>
                <w:i/>
                <w:lang w:val="en-US"/>
              </w:rPr>
              <w:t>true</w:t>
            </w:r>
          </w:p>
        </w:tc>
        <w:tc>
          <w:tcPr>
            <w:tcW w:w="1297" w:type="dxa"/>
          </w:tcPr>
          <w:p w:rsidR="00B4219C" w:rsidRPr="00822663" w:rsidRDefault="00B4219C" w:rsidP="00B4219C">
            <w:pPr>
              <w:ind w:firstLine="0"/>
              <w:jc w:val="center"/>
              <w:rPr>
                <w:b/>
                <w:i/>
                <w:lang w:val="en-US"/>
              </w:rPr>
            </w:pPr>
            <w:r w:rsidRPr="00822663">
              <w:rPr>
                <w:b/>
                <w:i/>
                <w:lang w:val="en-US"/>
              </w:rPr>
              <w:t>false</w:t>
            </w:r>
          </w:p>
        </w:tc>
      </w:tr>
    </w:tbl>
    <w:p w:rsidR="00295029" w:rsidRPr="00822663" w:rsidRDefault="00295029" w:rsidP="009C2FB2">
      <w:pPr>
        <w:jc w:val="both"/>
      </w:pPr>
    </w:p>
    <w:p w:rsidR="00295029" w:rsidRPr="00822663" w:rsidRDefault="00CF53F2" w:rsidP="009C2FB2">
      <w:pPr>
        <w:jc w:val="both"/>
      </w:pPr>
      <w:r w:rsidRPr="00822663">
        <w:lastRenderedPageBreak/>
        <w:t>В</w:t>
      </w:r>
      <w:r w:rsidR="00295029" w:rsidRPr="00822663">
        <w:t xml:space="preserve">идно, что объединение по </w:t>
      </w:r>
      <w:r w:rsidR="00C606BF" w:rsidRPr="00822663">
        <w:t>«</w:t>
      </w:r>
      <w:r w:rsidR="00295029" w:rsidRPr="00822663">
        <w:t>ИЛИ</w:t>
      </w:r>
      <w:r w:rsidR="00C606BF" w:rsidRPr="00822663">
        <w:t>»</w:t>
      </w:r>
      <w:r w:rsidR="00295029" w:rsidRPr="00822663">
        <w:t xml:space="preserve"> – это истинность хотя бы одного из трёх. То есть</w:t>
      </w:r>
      <w:r w:rsidRPr="00822663">
        <w:t>,</w:t>
      </w:r>
      <w:r w:rsidR="00295029" w:rsidRPr="00822663">
        <w:t xml:space="preserve"> если хотя бы один элемент отвечает истиной, то всё</w:t>
      </w:r>
      <w:r w:rsidRPr="00822663">
        <w:t xml:space="preserve"> логическое</w:t>
      </w:r>
      <w:r w:rsidR="00295029" w:rsidRPr="00822663">
        <w:t xml:space="preserve"> выражение отвечает истиной – логика не подходит. Исключающее </w:t>
      </w:r>
      <w:r w:rsidR="00C606BF" w:rsidRPr="00822663">
        <w:t>«</w:t>
      </w:r>
      <w:r w:rsidR="00295029" w:rsidRPr="00822663">
        <w:t>ИЛИ</w:t>
      </w:r>
      <w:r w:rsidR="00C606BF" w:rsidRPr="00822663">
        <w:t>»</w:t>
      </w:r>
      <w:r w:rsidR="00295029" w:rsidRPr="00822663">
        <w:t xml:space="preserve"> гласит: только один должен ответить истиной, тогда всё выражение ответит истиной.</w:t>
      </w:r>
    </w:p>
    <w:p w:rsidR="00295029" w:rsidRPr="00822663" w:rsidRDefault="00CF53F2" w:rsidP="009C2FB2">
      <w:pPr>
        <w:jc w:val="both"/>
      </w:pPr>
      <w:r w:rsidRPr="00822663">
        <w:t>Сцепление</w:t>
      </w:r>
      <w:r w:rsidR="00295029" w:rsidRPr="00822663">
        <w:t xml:space="preserve"> ранее сформулированных условий по исключающему </w:t>
      </w:r>
      <w:r w:rsidR="00C606BF" w:rsidRPr="00822663">
        <w:t>«</w:t>
      </w:r>
      <w:r w:rsidR="00295029" w:rsidRPr="00822663">
        <w:t>ИЛИ</w:t>
      </w:r>
      <w:r w:rsidR="00C606BF" w:rsidRPr="00822663">
        <w:t>»</w:t>
      </w:r>
      <w:r w:rsidRPr="00822663">
        <w:t>, настроенному в элементе</w:t>
      </w:r>
      <w:r w:rsidR="00295029" w:rsidRPr="00822663">
        <w:t xml:space="preserve"> объединённой арифметик</w:t>
      </w:r>
      <w:r w:rsidRPr="00822663">
        <w:t>и</w:t>
      </w:r>
      <w:r w:rsidR="00B4219C" w:rsidRPr="00822663">
        <w:t>,</w:t>
      </w:r>
      <w:r w:rsidR="00295029" w:rsidRPr="00822663">
        <w:t xml:space="preserve"> представлено на Рисунке </w:t>
      </w:r>
      <w:r w:rsidR="00CB18E4" w:rsidRPr="00822663">
        <w:t>4.3.1.5</w:t>
      </w:r>
      <w:r w:rsidR="00295029" w:rsidRPr="00822663">
        <w:t xml:space="preserve">. Вместе с тем для тестирования </w:t>
      </w:r>
      <w:r w:rsidRPr="00822663">
        <w:t>ВП</w:t>
      </w:r>
      <w:r w:rsidR="00295029" w:rsidRPr="00822663">
        <w:t xml:space="preserve"> в блок истинного результата всего выражения устанавливается</w:t>
      </w:r>
      <w:r w:rsidR="00B4219C" w:rsidRPr="00822663">
        <w:t xml:space="preserve"> константа</w:t>
      </w:r>
      <w:r w:rsidR="00295029" w:rsidRPr="00822663">
        <w:t xml:space="preserve"> </w:t>
      </w:r>
      <w:r w:rsidR="00B4219C" w:rsidRPr="00822663">
        <w:t>«</w:t>
      </w:r>
      <w:r w:rsidR="00295029" w:rsidRPr="00822663">
        <w:t>плюс бесконечность</w:t>
      </w:r>
      <w:r w:rsidR="00B4219C" w:rsidRPr="00822663">
        <w:t>»</w:t>
      </w:r>
      <w:r w:rsidR="00295029" w:rsidRPr="00822663">
        <w:t>.</w:t>
      </w:r>
    </w:p>
    <w:p w:rsidR="00295029" w:rsidRPr="00822663" w:rsidRDefault="00295029" w:rsidP="009C2FB2">
      <w:pPr>
        <w:jc w:val="both"/>
        <w:rPr>
          <w:b/>
        </w:rPr>
      </w:pPr>
    </w:p>
    <w:p w:rsidR="00295029" w:rsidRPr="00822663" w:rsidRDefault="00295029" w:rsidP="003B509F">
      <w:pPr>
        <w:ind w:firstLine="0"/>
        <w:jc w:val="center"/>
        <w:rPr>
          <w:b/>
        </w:rPr>
      </w:pPr>
      <w:r w:rsidRPr="00822663">
        <w:rPr>
          <w:noProof/>
          <w:lang w:eastAsia="ru-RU"/>
        </w:rPr>
        <w:drawing>
          <wp:inline distT="0" distB="0" distL="0" distR="0" wp14:anchorId="25BD3886" wp14:editId="672E4432">
            <wp:extent cx="3796909" cy="2366272"/>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cstate="print"/>
                    <a:srcRect t="2271" r="52141" b="59322"/>
                    <a:stretch/>
                  </pic:blipFill>
                  <pic:spPr bwMode="auto">
                    <a:xfrm>
                      <a:off x="0" y="0"/>
                      <a:ext cx="3866930" cy="2409910"/>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9C2FB2">
      <w:pPr>
        <w:jc w:val="center"/>
      </w:pPr>
      <w:r w:rsidRPr="00822663">
        <w:t xml:space="preserve">Рисунок </w:t>
      </w:r>
      <w:r w:rsidR="00CB18E4" w:rsidRPr="00822663">
        <w:t>4.3.1.5</w:t>
      </w:r>
      <w:r w:rsidRPr="00822663">
        <w:t xml:space="preserve"> – Объединение условий по исключающему </w:t>
      </w:r>
      <w:r w:rsidR="00C606BF" w:rsidRPr="00822663">
        <w:t>«</w:t>
      </w:r>
      <w:r w:rsidRPr="00822663">
        <w:t>ИЛИ</w:t>
      </w:r>
      <w:r w:rsidR="00C606BF" w:rsidRPr="00822663">
        <w:t>»</w:t>
      </w:r>
      <w:r w:rsidRPr="00822663">
        <w:t xml:space="preserve"> (</w:t>
      </w:r>
      <w:r w:rsidR="00C606BF" w:rsidRPr="00822663">
        <w:rPr>
          <w:i/>
        </w:rPr>
        <w:t>«</w:t>
      </w:r>
      <w:r w:rsidRPr="00822663">
        <w:rPr>
          <w:i/>
          <w:lang w:val="en-US"/>
        </w:rPr>
        <w:t>XOR</w:t>
      </w:r>
      <w:r w:rsidR="00C606BF" w:rsidRPr="00822663">
        <w:rPr>
          <w:i/>
        </w:rPr>
        <w:t>»</w:t>
      </w:r>
      <w:r w:rsidR="00CF53F2" w:rsidRPr="00822663">
        <w:t>).</w:t>
      </w:r>
    </w:p>
    <w:p w:rsidR="00295029" w:rsidRPr="00822663" w:rsidRDefault="00295029" w:rsidP="009C2FB2">
      <w:pPr>
        <w:jc w:val="center"/>
      </w:pPr>
    </w:p>
    <w:p w:rsidR="00B4219C" w:rsidRPr="00822663" w:rsidRDefault="00295029" w:rsidP="009C2FB2">
      <w:pPr>
        <w:jc w:val="both"/>
      </w:pPr>
      <w:r w:rsidRPr="00822663">
        <w:t xml:space="preserve">В блоке ложного результата (Рисунок </w:t>
      </w:r>
      <w:r w:rsidR="00CB18E4" w:rsidRPr="00822663">
        <w:t>4.3.1.6</w:t>
      </w:r>
      <w:r w:rsidRPr="00822663">
        <w:t>) всего выражения выставляется константа не числового значения (</w:t>
      </w:r>
      <w:r w:rsidR="00C606BF" w:rsidRPr="00822663">
        <w:rPr>
          <w:i/>
        </w:rPr>
        <w:t>«</w:t>
      </w:r>
      <w:r w:rsidRPr="00822663">
        <w:rPr>
          <w:i/>
          <w:lang w:val="en-US"/>
        </w:rPr>
        <w:t>NaN</w:t>
      </w:r>
      <w:r w:rsidR="00C606BF" w:rsidRPr="00822663">
        <w:rPr>
          <w:i/>
        </w:rPr>
        <w:t>»</w:t>
      </w:r>
      <w:r w:rsidRPr="00822663">
        <w:t xml:space="preserve">). </w:t>
      </w:r>
    </w:p>
    <w:p w:rsidR="00295029" w:rsidRPr="00822663" w:rsidRDefault="00295029" w:rsidP="009C2FB2">
      <w:pPr>
        <w:jc w:val="both"/>
      </w:pPr>
      <w:r w:rsidRPr="00822663">
        <w:t xml:space="preserve">Для создания константы не числового значения на блок-диаграмме размещается обыкновенная целочисленная константа и в ней вручную записывается с клавиатуры </w:t>
      </w:r>
      <w:r w:rsidR="00C606BF" w:rsidRPr="00822663">
        <w:rPr>
          <w:i/>
        </w:rPr>
        <w:t>«</w:t>
      </w:r>
      <w:r w:rsidRPr="00822663">
        <w:rPr>
          <w:i/>
          <w:lang w:val="en-US"/>
        </w:rPr>
        <w:t>NaN</w:t>
      </w:r>
      <w:r w:rsidR="00C606BF" w:rsidRPr="00822663">
        <w:rPr>
          <w:i/>
        </w:rPr>
        <w:t>»</w:t>
      </w:r>
      <w:r w:rsidRPr="00822663">
        <w:t xml:space="preserve"> при строгом </w:t>
      </w:r>
      <w:r w:rsidRPr="00822663">
        <w:lastRenderedPageBreak/>
        <w:t>учёте верхнего и нижнего регистра символов (две заглавных «</w:t>
      </w:r>
      <w:r w:rsidRPr="00822663">
        <w:rPr>
          <w:i/>
          <w:lang w:val="en-US"/>
        </w:rPr>
        <w:t>N</w:t>
      </w:r>
      <w:r w:rsidRPr="00822663">
        <w:t>» объединяются между собой строчной «</w:t>
      </w:r>
      <w:r w:rsidRPr="00822663">
        <w:rPr>
          <w:i/>
          <w:lang w:val="en-US"/>
        </w:rPr>
        <w:t>a</w:t>
      </w:r>
      <w:r w:rsidRPr="00822663">
        <w:t>»).</w:t>
      </w:r>
    </w:p>
    <w:p w:rsidR="00295029" w:rsidRPr="00822663" w:rsidRDefault="00295029" w:rsidP="009C2FB2">
      <w:pPr>
        <w:jc w:val="center"/>
      </w:pPr>
    </w:p>
    <w:p w:rsidR="00295029" w:rsidRPr="00822663" w:rsidRDefault="00295029" w:rsidP="003B509F">
      <w:pPr>
        <w:ind w:firstLine="0"/>
        <w:jc w:val="center"/>
        <w:rPr>
          <w:b/>
        </w:rPr>
      </w:pPr>
      <w:r w:rsidRPr="00822663">
        <w:rPr>
          <w:noProof/>
          <w:lang w:eastAsia="ru-RU"/>
        </w:rPr>
        <w:drawing>
          <wp:inline distT="0" distB="0" distL="0" distR="0" wp14:anchorId="74FB11FF" wp14:editId="5EEE49B0">
            <wp:extent cx="3789301" cy="2359291"/>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 cstate="print"/>
                    <a:srcRect t="2477" r="52256" b="59245"/>
                    <a:stretch/>
                  </pic:blipFill>
                  <pic:spPr bwMode="auto">
                    <a:xfrm>
                      <a:off x="0" y="0"/>
                      <a:ext cx="3863568" cy="2405531"/>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9C2FB2">
      <w:pPr>
        <w:jc w:val="center"/>
      </w:pPr>
      <w:r w:rsidRPr="00822663">
        <w:t xml:space="preserve">Рисунок </w:t>
      </w:r>
      <w:r w:rsidR="00CB18E4" w:rsidRPr="00822663">
        <w:t>4.3.1.6</w:t>
      </w:r>
      <w:r w:rsidRPr="00822663">
        <w:t xml:space="preserve"> – Проверка работоспособности составленной схемы: если условие не выполняется – выводится «не числовое значение» (</w:t>
      </w:r>
      <w:r w:rsidR="00C606BF" w:rsidRPr="00822663">
        <w:rPr>
          <w:i/>
        </w:rPr>
        <w:t>«</w:t>
      </w:r>
      <w:r w:rsidRPr="00822663">
        <w:rPr>
          <w:i/>
          <w:lang w:val="en-US"/>
        </w:rPr>
        <w:t>NaN</w:t>
      </w:r>
      <w:r w:rsidR="00C606BF" w:rsidRPr="00822663">
        <w:rPr>
          <w:i/>
        </w:rPr>
        <w:t>»</w:t>
      </w:r>
      <w:r w:rsidRPr="00822663">
        <w:t>)</w:t>
      </w:r>
    </w:p>
    <w:p w:rsidR="00295029" w:rsidRPr="00822663" w:rsidRDefault="00295029" w:rsidP="009C2FB2">
      <w:pPr>
        <w:jc w:val="center"/>
      </w:pPr>
    </w:p>
    <w:p w:rsidR="00D830BD" w:rsidRPr="00822663" w:rsidRDefault="00295029" w:rsidP="009C2FB2">
      <w:pPr>
        <w:jc w:val="both"/>
      </w:pPr>
      <w:r w:rsidRPr="00822663">
        <w:t>После</w:t>
      </w:r>
      <w:r w:rsidR="00CF53F2" w:rsidRPr="00822663">
        <w:t xml:space="preserve"> завершения</w:t>
      </w:r>
      <w:r w:rsidRPr="00822663">
        <w:t xml:space="preserve"> </w:t>
      </w:r>
      <w:r w:rsidR="00CF53F2" w:rsidRPr="00822663">
        <w:t>размещения</w:t>
      </w:r>
      <w:r w:rsidRPr="00822663">
        <w:t xml:space="preserve"> содержимого</w:t>
      </w:r>
      <w:r w:rsidR="00CF53F2" w:rsidRPr="00822663">
        <w:t xml:space="preserve"> во все</w:t>
      </w:r>
      <w:r w:rsidRPr="00822663">
        <w:t xml:space="preserve"> блок</w:t>
      </w:r>
      <w:r w:rsidR="00CF53F2" w:rsidRPr="00822663">
        <w:t>и</w:t>
      </w:r>
      <w:r w:rsidRPr="00822663">
        <w:t xml:space="preserve"> </w:t>
      </w:r>
      <w:r w:rsidRPr="00822663">
        <w:rPr>
          <w:i/>
          <w:lang w:val="en-US"/>
        </w:rPr>
        <w:t>CASE</w:t>
      </w:r>
      <w:r w:rsidRPr="00822663">
        <w:t>-структуры</w:t>
      </w:r>
      <w:r w:rsidR="00CF53F2" w:rsidRPr="00822663">
        <w:t xml:space="preserve"> </w:t>
      </w:r>
      <w:r w:rsidRPr="00822663">
        <w:t>н</w:t>
      </w:r>
      <w:r w:rsidR="00CF53F2" w:rsidRPr="00822663">
        <w:t>е</w:t>
      </w:r>
      <w:r w:rsidRPr="00822663">
        <w:t xml:space="preserve"> забудьте</w:t>
      </w:r>
      <w:r w:rsidR="00CF53F2" w:rsidRPr="00822663">
        <w:t xml:space="preserve"> в каждом</w:t>
      </w:r>
      <w:r w:rsidRPr="00822663">
        <w:t xml:space="preserve"> соединить </w:t>
      </w:r>
      <w:r w:rsidR="00CF53F2" w:rsidRPr="00822663">
        <w:t>это содержимое с</w:t>
      </w:r>
      <w:r w:rsidRPr="00822663">
        <w:t xml:space="preserve"> объединённы</w:t>
      </w:r>
      <w:r w:rsidR="00CF53F2" w:rsidRPr="00822663">
        <w:t>м</w:t>
      </w:r>
      <w:r w:rsidRPr="00822663">
        <w:t xml:space="preserve"> выход</w:t>
      </w:r>
      <w:r w:rsidR="00CF53F2" w:rsidRPr="00822663">
        <w:t xml:space="preserve">ом </w:t>
      </w:r>
      <w:r w:rsidR="00CF53F2" w:rsidRPr="00822663">
        <w:rPr>
          <w:i/>
          <w:lang w:val="en-US"/>
        </w:rPr>
        <w:t>CASE</w:t>
      </w:r>
      <w:r w:rsidR="00CF53F2" w:rsidRPr="00822663">
        <w:t>-структуры, которы</w:t>
      </w:r>
      <w:r w:rsidR="00D830BD" w:rsidRPr="00822663">
        <w:t>й</w:t>
      </w:r>
      <w:r w:rsidR="00CF53F2" w:rsidRPr="00822663">
        <w:t xml:space="preserve"> и должен сопрягаться</w:t>
      </w:r>
      <w:r w:rsidRPr="00822663">
        <w:t xml:space="preserve"> с численным индикатором</w:t>
      </w:r>
      <w:r w:rsidR="00CF53F2" w:rsidRPr="00822663">
        <w:t xml:space="preserve"> «Ответ».</w:t>
      </w:r>
      <w:r w:rsidRPr="00822663">
        <w:t xml:space="preserve"> </w:t>
      </w:r>
    </w:p>
    <w:p w:rsidR="00CF53F2" w:rsidRPr="00822663" w:rsidRDefault="00CF53F2" w:rsidP="009C2FB2">
      <w:pPr>
        <w:jc w:val="both"/>
      </w:pPr>
      <w:r w:rsidRPr="00822663">
        <w:t xml:space="preserve">Объединённый выход </w:t>
      </w:r>
      <w:r w:rsidRPr="00822663">
        <w:rPr>
          <w:i/>
          <w:lang w:val="en-US"/>
        </w:rPr>
        <w:t>CASE</w:t>
      </w:r>
      <w:r w:rsidRPr="00822663">
        <w:t>-структуры</w:t>
      </w:r>
      <w:r w:rsidR="00295029" w:rsidRPr="00822663">
        <w:t xml:space="preserve"> на Рисунке </w:t>
      </w:r>
      <w:r w:rsidR="00CB18E4" w:rsidRPr="00822663">
        <w:t>4.3.1.</w:t>
      </w:r>
      <w:r w:rsidRPr="00822663">
        <w:t>6 отмечен оранжевым квадратом на</w:t>
      </w:r>
      <w:r w:rsidR="00D830BD" w:rsidRPr="00822663">
        <w:t xml:space="preserve"> её</w:t>
      </w:r>
      <w:r w:rsidRPr="00822663">
        <w:t xml:space="preserve"> правой границе</w:t>
      </w:r>
      <w:r w:rsidR="00D830BD" w:rsidRPr="00822663">
        <w:t>,</w:t>
      </w:r>
      <w:r w:rsidRPr="00822663">
        <w:t xml:space="preserve"> напротив индикатора «Ответ»</w:t>
      </w:r>
      <w:r w:rsidR="00295029" w:rsidRPr="00822663">
        <w:t>.</w:t>
      </w:r>
      <w:r w:rsidRPr="00822663">
        <w:t xml:space="preserve"> На Рисунке 4.3.1.7 соответствующее со</w:t>
      </w:r>
      <w:r w:rsidR="00D830BD" w:rsidRPr="00822663">
        <w:t>пряжение</w:t>
      </w:r>
      <w:r w:rsidR="00B4219C" w:rsidRPr="00822663">
        <w:t xml:space="preserve"> индикатора «Ответ»</w:t>
      </w:r>
      <w:r w:rsidR="00206EAE" w:rsidRPr="00822663">
        <w:t xml:space="preserve"> с объединённым выходом</w:t>
      </w:r>
      <w:r w:rsidRPr="00822663">
        <w:t xml:space="preserve"> </w:t>
      </w:r>
      <w:r w:rsidR="00206EAE" w:rsidRPr="00822663">
        <w:rPr>
          <w:i/>
          <w:lang w:val="en-US"/>
        </w:rPr>
        <w:t>CASE</w:t>
      </w:r>
      <w:r w:rsidR="00206EAE" w:rsidRPr="00822663">
        <w:t>-структуры</w:t>
      </w:r>
      <w:r w:rsidR="00206EAE" w:rsidRPr="00822663">
        <w:t xml:space="preserve"> </w:t>
      </w:r>
      <w:r w:rsidRPr="00822663">
        <w:t>выполнено</w:t>
      </w:r>
      <w:r w:rsidR="00D830BD" w:rsidRPr="00822663">
        <w:t>.</w:t>
      </w:r>
      <w:r w:rsidRPr="00822663">
        <w:t xml:space="preserve"> </w:t>
      </w:r>
      <w:r w:rsidR="00295029" w:rsidRPr="00822663">
        <w:t xml:space="preserve"> </w:t>
      </w:r>
    </w:p>
    <w:p w:rsidR="00295029" w:rsidRPr="00822663" w:rsidRDefault="00D830BD" w:rsidP="009C2FB2">
      <w:pPr>
        <w:jc w:val="both"/>
      </w:pPr>
      <w:r w:rsidRPr="00822663">
        <w:t xml:space="preserve">Отсутствие соединения содержимого одного или нескольких блоков с объединённым выходом </w:t>
      </w:r>
      <w:r w:rsidRPr="00822663">
        <w:rPr>
          <w:i/>
          <w:lang w:val="en-US"/>
        </w:rPr>
        <w:t>CASE</w:t>
      </w:r>
      <w:r w:rsidRPr="00822663">
        <w:t>-структуры – э</w:t>
      </w:r>
      <w:r w:rsidR="00295029" w:rsidRPr="00822663">
        <w:t>то частая ошибка</w:t>
      </w:r>
      <w:r w:rsidR="00CF53F2" w:rsidRPr="00822663">
        <w:t xml:space="preserve"> обучающихся</w:t>
      </w:r>
      <w:r w:rsidR="00295029" w:rsidRPr="00822663">
        <w:t xml:space="preserve">, которая препятствует запуску </w:t>
      </w:r>
      <w:r w:rsidRPr="00822663">
        <w:t>ВП</w:t>
      </w:r>
      <w:r w:rsidR="00295029" w:rsidRPr="00822663">
        <w:t xml:space="preserve"> на исполнение.</w:t>
      </w:r>
      <w:r w:rsidR="00206EAE" w:rsidRPr="00822663">
        <w:t xml:space="preserve"> Заметить её можно, обратив внимание на </w:t>
      </w:r>
      <w:r w:rsidR="00206EAE" w:rsidRPr="00822663">
        <w:lastRenderedPageBreak/>
        <w:t>«выколотый» объединённый выход, каким его можно видеть на Рисунке 4.3.1.5.</w:t>
      </w:r>
    </w:p>
    <w:p w:rsidR="00295029" w:rsidRPr="00822663" w:rsidRDefault="00295029" w:rsidP="009C2FB2">
      <w:pPr>
        <w:jc w:val="both"/>
      </w:pPr>
      <w:r w:rsidRPr="00822663">
        <w:t xml:space="preserve">  </w:t>
      </w:r>
    </w:p>
    <w:p w:rsidR="00295029" w:rsidRPr="00822663" w:rsidRDefault="00295029" w:rsidP="003B509F">
      <w:pPr>
        <w:ind w:firstLine="0"/>
        <w:jc w:val="center"/>
        <w:rPr>
          <w:b/>
        </w:rPr>
      </w:pPr>
      <w:r w:rsidRPr="00822663">
        <w:rPr>
          <w:noProof/>
          <w:lang w:eastAsia="ru-RU"/>
        </w:rPr>
        <w:drawing>
          <wp:inline distT="0" distB="0" distL="0" distR="0" wp14:anchorId="768DCE0F" wp14:editId="39270F95">
            <wp:extent cx="3628766" cy="2233649"/>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cstate="print"/>
                    <a:srcRect t="2478" r="51973" b="59455"/>
                    <a:stretch/>
                  </pic:blipFill>
                  <pic:spPr bwMode="auto">
                    <a:xfrm>
                      <a:off x="0" y="0"/>
                      <a:ext cx="3653975" cy="2249166"/>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9C2FB2">
      <w:pPr>
        <w:jc w:val="center"/>
      </w:pPr>
      <w:r w:rsidRPr="00822663">
        <w:t xml:space="preserve">Рисунок </w:t>
      </w:r>
      <w:r w:rsidR="00CB18E4" w:rsidRPr="00822663">
        <w:t>4.3.1.7</w:t>
      </w:r>
      <w:r w:rsidRPr="00822663">
        <w:t xml:space="preserve"> – Передача сформированного </w:t>
      </w:r>
      <w:r w:rsidRPr="00822663">
        <w:rPr>
          <w:i/>
          <w:lang w:val="en-US"/>
        </w:rPr>
        <w:t>CASE</w:t>
      </w:r>
      <w:r w:rsidRPr="00822663">
        <w:t xml:space="preserve">-структурой результата на </w:t>
      </w:r>
      <w:r w:rsidR="00D830BD" w:rsidRPr="00822663">
        <w:t>индикатор</w:t>
      </w:r>
      <w:r w:rsidR="00206EAE" w:rsidRPr="00822663">
        <w:t xml:space="preserve"> «Ответ»</w:t>
      </w:r>
    </w:p>
    <w:p w:rsidR="00295029" w:rsidRPr="00822663" w:rsidRDefault="00295029" w:rsidP="009C2FB2">
      <w:pPr>
        <w:jc w:val="both"/>
      </w:pPr>
    </w:p>
    <w:p w:rsidR="00295029" w:rsidRPr="00822663" w:rsidRDefault="00295029" w:rsidP="009C2FB2">
      <w:pPr>
        <w:jc w:val="both"/>
      </w:pPr>
      <w:r w:rsidRPr="00822663">
        <w:t xml:space="preserve">Запуск </w:t>
      </w:r>
      <w:r w:rsidR="00D830BD" w:rsidRPr="00822663">
        <w:t>ВП</w:t>
      </w:r>
      <w:r w:rsidRPr="00822663">
        <w:t xml:space="preserve"> при всех не нажатых кнопках даёт в результате не числовое значение – произошло попадание в блок ложного результата</w:t>
      </w:r>
      <w:r w:rsidR="00206EAE" w:rsidRPr="00822663">
        <w:t xml:space="preserve"> (</w:t>
      </w:r>
      <w:r w:rsidR="00206EAE" w:rsidRPr="00822663">
        <w:rPr>
          <w:i/>
          <w:lang w:val="en-US"/>
        </w:rPr>
        <w:t>False</w:t>
      </w:r>
      <w:r w:rsidR="00206EAE" w:rsidRPr="00822663">
        <w:t>)</w:t>
      </w:r>
      <w:r w:rsidRPr="00822663">
        <w:t xml:space="preserve">. Согласно составленной ранее таблице истинности </w:t>
      </w:r>
      <w:r w:rsidR="00D830BD" w:rsidRPr="00822663">
        <w:t xml:space="preserve">(Таблица 4.3.1.2) </w:t>
      </w:r>
      <w:r w:rsidRPr="00822663">
        <w:t xml:space="preserve">так и должно быть (Рисунок </w:t>
      </w:r>
      <w:r w:rsidR="00CB18E4" w:rsidRPr="00822663">
        <w:t>4.3.1.8</w:t>
      </w:r>
      <w:r w:rsidRPr="00822663">
        <w:t>).</w:t>
      </w:r>
    </w:p>
    <w:p w:rsidR="00295029" w:rsidRPr="00822663" w:rsidRDefault="00295029" w:rsidP="009C2FB2">
      <w:pPr>
        <w:jc w:val="both"/>
      </w:pPr>
    </w:p>
    <w:p w:rsidR="00295029" w:rsidRPr="00822663" w:rsidRDefault="00295029" w:rsidP="003B509F">
      <w:pPr>
        <w:ind w:firstLine="0"/>
        <w:jc w:val="center"/>
        <w:rPr>
          <w:b/>
        </w:rPr>
      </w:pPr>
      <w:r w:rsidRPr="00822663">
        <w:rPr>
          <w:noProof/>
          <w:lang w:eastAsia="ru-RU"/>
        </w:rPr>
        <w:drawing>
          <wp:inline distT="0" distB="0" distL="0" distR="0" wp14:anchorId="2A8DA3F7" wp14:editId="16D81698">
            <wp:extent cx="2618842" cy="1409052"/>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 cstate="print"/>
                    <a:srcRect t="2271" r="70497" b="77288"/>
                    <a:stretch/>
                  </pic:blipFill>
                  <pic:spPr bwMode="auto">
                    <a:xfrm>
                      <a:off x="0" y="0"/>
                      <a:ext cx="2675474" cy="1439522"/>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3B509F">
      <w:pPr>
        <w:ind w:firstLine="0"/>
        <w:jc w:val="center"/>
      </w:pPr>
      <w:r w:rsidRPr="00822663">
        <w:t xml:space="preserve">Рисунок </w:t>
      </w:r>
      <w:r w:rsidR="00CB18E4" w:rsidRPr="00822663">
        <w:t>4.3.1.8</w:t>
      </w:r>
      <w:r w:rsidRPr="00822663">
        <w:t xml:space="preserve"> – Проверка работоспособности составленной логики: ничего не нажато – результат </w:t>
      </w:r>
      <w:r w:rsidR="00D830BD" w:rsidRPr="00822663">
        <w:t>неопределённый</w:t>
      </w:r>
      <w:r w:rsidR="00206EAE" w:rsidRPr="00822663">
        <w:t xml:space="preserve"> (</w:t>
      </w:r>
      <w:r w:rsidR="00206EAE" w:rsidRPr="00822663">
        <w:rPr>
          <w:i/>
        </w:rPr>
        <w:t>«</w:t>
      </w:r>
      <w:r w:rsidR="00206EAE" w:rsidRPr="00822663">
        <w:rPr>
          <w:i/>
          <w:lang w:val="en-US"/>
        </w:rPr>
        <w:t>NaN</w:t>
      </w:r>
      <w:r w:rsidR="00206EAE" w:rsidRPr="00822663">
        <w:rPr>
          <w:i/>
        </w:rPr>
        <w:t>»</w:t>
      </w:r>
      <w:r w:rsidR="00206EAE" w:rsidRPr="00822663">
        <w:t>)</w:t>
      </w:r>
    </w:p>
    <w:p w:rsidR="00295029" w:rsidRPr="00822663" w:rsidRDefault="00295029" w:rsidP="009C2FB2">
      <w:pPr>
        <w:jc w:val="both"/>
      </w:pPr>
      <w:r w:rsidRPr="00822663">
        <w:lastRenderedPageBreak/>
        <w:t xml:space="preserve">Запуск </w:t>
      </w:r>
      <w:r w:rsidR="00D830BD" w:rsidRPr="00822663">
        <w:t>ВП</w:t>
      </w:r>
      <w:r w:rsidRPr="00822663">
        <w:t xml:space="preserve"> при всех нажатых кнопках тоже даёт в результате не числовое значение </w:t>
      </w:r>
      <w:r w:rsidR="00D830BD" w:rsidRPr="00822663">
        <w:t>– попадание</w:t>
      </w:r>
      <w:r w:rsidRPr="00822663">
        <w:t xml:space="preserve"> в блок ложного результата</w:t>
      </w:r>
      <w:r w:rsidR="00206EAE" w:rsidRPr="00822663">
        <w:t xml:space="preserve"> (</w:t>
      </w:r>
      <w:r w:rsidR="00206EAE" w:rsidRPr="00822663">
        <w:rPr>
          <w:i/>
          <w:lang w:val="en-US"/>
        </w:rPr>
        <w:t>False</w:t>
      </w:r>
      <w:r w:rsidR="00206EAE" w:rsidRPr="00822663">
        <w:t>)</w:t>
      </w:r>
      <w:r w:rsidRPr="00822663">
        <w:t xml:space="preserve"> </w:t>
      </w:r>
      <w:r w:rsidRPr="00822663">
        <w:rPr>
          <w:i/>
          <w:lang w:val="en-US"/>
        </w:rPr>
        <w:t>CASE</w:t>
      </w:r>
      <w:r w:rsidRPr="00822663">
        <w:t xml:space="preserve">-структуры (Рисунок </w:t>
      </w:r>
      <w:r w:rsidR="00CB18E4" w:rsidRPr="00822663">
        <w:t>4.3.1.9</w:t>
      </w:r>
      <w:r w:rsidRPr="00822663">
        <w:t>).</w:t>
      </w:r>
    </w:p>
    <w:p w:rsidR="00295029" w:rsidRPr="00822663" w:rsidRDefault="00295029" w:rsidP="009C2FB2">
      <w:pPr>
        <w:jc w:val="center"/>
      </w:pPr>
    </w:p>
    <w:p w:rsidR="00295029" w:rsidRPr="00822663" w:rsidRDefault="00295029" w:rsidP="003B509F">
      <w:pPr>
        <w:ind w:firstLine="0"/>
        <w:jc w:val="center"/>
        <w:rPr>
          <w:b/>
        </w:rPr>
      </w:pPr>
      <w:r w:rsidRPr="00822663">
        <w:rPr>
          <w:noProof/>
          <w:lang w:eastAsia="ru-RU"/>
        </w:rPr>
        <w:drawing>
          <wp:inline distT="0" distB="0" distL="0" distR="0" wp14:anchorId="7AE79337" wp14:editId="2107A88F">
            <wp:extent cx="2915644" cy="1618023"/>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8" cstate="print"/>
                    <a:srcRect t="2684" r="70818" b="76463"/>
                    <a:stretch/>
                  </pic:blipFill>
                  <pic:spPr bwMode="auto">
                    <a:xfrm>
                      <a:off x="0" y="0"/>
                      <a:ext cx="2961121" cy="1643260"/>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3B509F">
      <w:pPr>
        <w:ind w:firstLine="0"/>
        <w:jc w:val="center"/>
      </w:pPr>
      <w:r w:rsidRPr="00822663">
        <w:t xml:space="preserve">Рисунок </w:t>
      </w:r>
      <w:r w:rsidR="00CB18E4" w:rsidRPr="00822663">
        <w:t>4.3.1.9</w:t>
      </w:r>
      <w:r w:rsidRPr="00822663">
        <w:t xml:space="preserve"> – Проверка работоспособности составленной логики: нажаты все кнопки сразу – результат </w:t>
      </w:r>
      <w:r w:rsidR="00D830BD" w:rsidRPr="00822663">
        <w:t>неопределённый</w:t>
      </w:r>
      <w:r w:rsidR="00206EAE" w:rsidRPr="00822663">
        <w:t xml:space="preserve"> </w:t>
      </w:r>
      <w:r w:rsidR="00206EAE" w:rsidRPr="00822663">
        <w:t>(</w:t>
      </w:r>
      <w:r w:rsidR="00206EAE" w:rsidRPr="00822663">
        <w:rPr>
          <w:i/>
        </w:rPr>
        <w:t>«</w:t>
      </w:r>
      <w:r w:rsidR="00206EAE" w:rsidRPr="00822663">
        <w:rPr>
          <w:i/>
          <w:lang w:val="en-US"/>
        </w:rPr>
        <w:t>NaN</w:t>
      </w:r>
      <w:r w:rsidR="00206EAE" w:rsidRPr="00822663">
        <w:rPr>
          <w:i/>
        </w:rPr>
        <w:t>»</w:t>
      </w:r>
      <w:r w:rsidR="00206EAE" w:rsidRPr="00822663">
        <w:t>)</w:t>
      </w:r>
    </w:p>
    <w:p w:rsidR="00295029" w:rsidRPr="00822663" w:rsidRDefault="00295029" w:rsidP="009C2FB2">
      <w:pPr>
        <w:jc w:val="center"/>
      </w:pPr>
    </w:p>
    <w:p w:rsidR="00295029" w:rsidRPr="00822663" w:rsidRDefault="00295029" w:rsidP="009C2FB2">
      <w:pPr>
        <w:jc w:val="both"/>
      </w:pPr>
      <w:r w:rsidRPr="00822663">
        <w:t>Запуск</w:t>
      </w:r>
      <w:r w:rsidR="00206EAE" w:rsidRPr="00822663">
        <w:t xml:space="preserve"> ВП</w:t>
      </w:r>
      <w:r w:rsidRPr="00822663">
        <w:t xml:space="preserve"> с нажатыми</w:t>
      </w:r>
      <w:r w:rsidR="00D830BD" w:rsidRPr="00822663">
        <w:t xml:space="preserve"> кнопками</w:t>
      </w:r>
      <w:r w:rsidRPr="00822663">
        <w:t xml:space="preserve"> «Один» и «Три» – шестая строчка таблицы</w:t>
      </w:r>
      <w:r w:rsidR="00D830BD" w:rsidRPr="00822663">
        <w:t xml:space="preserve"> истинности</w:t>
      </w:r>
      <w:r w:rsidRPr="00822663">
        <w:t xml:space="preserve"> (не считая заголовка). </w:t>
      </w:r>
      <w:r w:rsidR="00D830BD" w:rsidRPr="00822663">
        <w:t>Логический ответ – «ложь»</w:t>
      </w:r>
      <w:r w:rsidRPr="00822663">
        <w:t xml:space="preserve"> (Рисунок </w:t>
      </w:r>
      <w:r w:rsidR="00CB18E4" w:rsidRPr="00822663">
        <w:t>4.3.1.10</w:t>
      </w:r>
      <w:r w:rsidRPr="00822663">
        <w:t>).</w:t>
      </w:r>
    </w:p>
    <w:p w:rsidR="00295029" w:rsidRPr="00822663" w:rsidRDefault="00295029" w:rsidP="009C2FB2">
      <w:pPr>
        <w:jc w:val="center"/>
      </w:pPr>
    </w:p>
    <w:p w:rsidR="00295029" w:rsidRPr="00822663" w:rsidRDefault="00295029" w:rsidP="003B509F">
      <w:pPr>
        <w:ind w:firstLine="0"/>
        <w:jc w:val="center"/>
        <w:rPr>
          <w:b/>
        </w:rPr>
      </w:pPr>
      <w:r w:rsidRPr="00822663">
        <w:rPr>
          <w:noProof/>
          <w:lang w:eastAsia="ru-RU"/>
        </w:rPr>
        <w:drawing>
          <wp:inline distT="0" distB="0" distL="0" distR="0" wp14:anchorId="3DDA27ED" wp14:editId="753A8EDA">
            <wp:extent cx="2984006" cy="1655959"/>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9" cstate="print"/>
                    <a:srcRect t="2684" r="70818" b="76463"/>
                    <a:stretch/>
                  </pic:blipFill>
                  <pic:spPr bwMode="auto">
                    <a:xfrm>
                      <a:off x="0" y="0"/>
                      <a:ext cx="3044369" cy="1689457"/>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3B509F">
      <w:pPr>
        <w:ind w:firstLine="0"/>
        <w:jc w:val="center"/>
      </w:pPr>
      <w:r w:rsidRPr="00822663">
        <w:t xml:space="preserve">Рисунок </w:t>
      </w:r>
      <w:r w:rsidR="00CB18E4" w:rsidRPr="00822663">
        <w:t>4.3.1.10</w:t>
      </w:r>
      <w:r w:rsidRPr="00822663">
        <w:t xml:space="preserve"> – Проверка работоспособности составленной логики: нажаты сразу две кнопки – результат </w:t>
      </w:r>
      <w:r w:rsidR="00D830BD" w:rsidRPr="00822663">
        <w:t>неопределённый</w:t>
      </w:r>
      <w:r w:rsidR="00206EAE" w:rsidRPr="00822663">
        <w:t xml:space="preserve"> </w:t>
      </w:r>
      <w:r w:rsidR="00206EAE" w:rsidRPr="00822663">
        <w:t>(</w:t>
      </w:r>
      <w:r w:rsidR="00206EAE" w:rsidRPr="00822663">
        <w:rPr>
          <w:i/>
        </w:rPr>
        <w:t>«</w:t>
      </w:r>
      <w:r w:rsidR="00206EAE" w:rsidRPr="00822663">
        <w:rPr>
          <w:i/>
          <w:lang w:val="en-US"/>
        </w:rPr>
        <w:t>NaN</w:t>
      </w:r>
      <w:r w:rsidR="00206EAE" w:rsidRPr="00822663">
        <w:rPr>
          <w:i/>
        </w:rPr>
        <w:t>»</w:t>
      </w:r>
      <w:r w:rsidR="00206EAE" w:rsidRPr="00822663">
        <w:t>)</w:t>
      </w:r>
    </w:p>
    <w:p w:rsidR="00295029" w:rsidRPr="00822663" w:rsidRDefault="00295029" w:rsidP="009C2FB2">
      <w:pPr>
        <w:jc w:val="center"/>
      </w:pPr>
    </w:p>
    <w:p w:rsidR="00295029" w:rsidRPr="00822663" w:rsidRDefault="00295029" w:rsidP="009C2FB2">
      <w:pPr>
        <w:jc w:val="both"/>
      </w:pPr>
      <w:r w:rsidRPr="00822663">
        <w:lastRenderedPageBreak/>
        <w:t>Запуск</w:t>
      </w:r>
      <w:r w:rsidR="00206EAE" w:rsidRPr="00822663">
        <w:t xml:space="preserve"> ВП</w:t>
      </w:r>
      <w:r w:rsidRPr="00822663">
        <w:t xml:space="preserve"> с нажатыми «Один» и «Два» – седьмая строчка таблицы</w:t>
      </w:r>
      <w:r w:rsidR="00D830BD" w:rsidRPr="00822663">
        <w:t xml:space="preserve"> истинности</w:t>
      </w:r>
      <w:r w:rsidRPr="00822663">
        <w:t xml:space="preserve"> (не считая заголовка). В ответе</w:t>
      </w:r>
      <w:r w:rsidR="00D830BD" w:rsidRPr="00822663">
        <w:t xml:space="preserve"> –</w:t>
      </w:r>
      <w:r w:rsidRPr="00822663">
        <w:t xml:space="preserve"> </w:t>
      </w:r>
      <w:r w:rsidR="00D830BD" w:rsidRPr="00822663">
        <w:t>«</w:t>
      </w:r>
      <w:r w:rsidRPr="00822663">
        <w:t>лож</w:t>
      </w:r>
      <w:r w:rsidR="00D830BD" w:rsidRPr="00822663">
        <w:t>ь»</w:t>
      </w:r>
      <w:r w:rsidRPr="00822663">
        <w:t xml:space="preserve">. Адекватно (Рисунок </w:t>
      </w:r>
      <w:r w:rsidR="00CB18E4" w:rsidRPr="00822663">
        <w:t>4.3.1.11</w:t>
      </w:r>
      <w:r w:rsidRPr="00822663">
        <w:t>).</w:t>
      </w:r>
    </w:p>
    <w:p w:rsidR="00295029" w:rsidRPr="00822663" w:rsidRDefault="00295029" w:rsidP="009C2FB2">
      <w:pPr>
        <w:jc w:val="center"/>
      </w:pPr>
    </w:p>
    <w:p w:rsidR="00295029" w:rsidRPr="00822663" w:rsidRDefault="00295029" w:rsidP="003B509F">
      <w:pPr>
        <w:ind w:firstLine="0"/>
        <w:jc w:val="center"/>
        <w:rPr>
          <w:b/>
        </w:rPr>
      </w:pPr>
      <w:r w:rsidRPr="00822663">
        <w:rPr>
          <w:noProof/>
          <w:lang w:eastAsia="ru-RU"/>
        </w:rPr>
        <w:drawing>
          <wp:inline distT="0" distB="0" distL="0" distR="0" wp14:anchorId="628746A4" wp14:editId="7AADEEBF">
            <wp:extent cx="2837700" cy="1644576"/>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cstate="print"/>
                    <a:srcRect t="2271" r="71780" b="76669"/>
                    <a:stretch/>
                  </pic:blipFill>
                  <pic:spPr bwMode="auto">
                    <a:xfrm>
                      <a:off x="0" y="0"/>
                      <a:ext cx="2891131" cy="1675542"/>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3B509F">
      <w:pPr>
        <w:ind w:firstLine="0"/>
        <w:jc w:val="center"/>
      </w:pPr>
      <w:r w:rsidRPr="00822663">
        <w:t xml:space="preserve">Рисунок </w:t>
      </w:r>
      <w:r w:rsidR="00CB18E4" w:rsidRPr="00822663">
        <w:t>4.3.1.11</w:t>
      </w:r>
      <w:r w:rsidRPr="00822663">
        <w:t xml:space="preserve"> – Проверка работоспособности составленной логики: нажаты сразу две другие кнопки – результат </w:t>
      </w:r>
      <w:r w:rsidR="00D830BD" w:rsidRPr="00822663">
        <w:t>неопределённый</w:t>
      </w:r>
      <w:r w:rsidR="00206EAE" w:rsidRPr="00822663">
        <w:t xml:space="preserve"> </w:t>
      </w:r>
      <w:r w:rsidR="00206EAE" w:rsidRPr="00822663">
        <w:t>(</w:t>
      </w:r>
      <w:r w:rsidR="00206EAE" w:rsidRPr="00822663">
        <w:rPr>
          <w:i/>
        </w:rPr>
        <w:t>«</w:t>
      </w:r>
      <w:r w:rsidR="00206EAE" w:rsidRPr="00822663">
        <w:rPr>
          <w:i/>
          <w:lang w:val="en-US"/>
        </w:rPr>
        <w:t>NaN</w:t>
      </w:r>
      <w:r w:rsidR="00206EAE" w:rsidRPr="00822663">
        <w:rPr>
          <w:i/>
        </w:rPr>
        <w:t>»</w:t>
      </w:r>
      <w:r w:rsidR="00206EAE" w:rsidRPr="00822663">
        <w:t>)</w:t>
      </w:r>
    </w:p>
    <w:p w:rsidR="00295029" w:rsidRPr="00822663" w:rsidRDefault="00295029" w:rsidP="009C2FB2">
      <w:pPr>
        <w:jc w:val="center"/>
      </w:pPr>
    </w:p>
    <w:p w:rsidR="00295029" w:rsidRPr="00822663" w:rsidRDefault="00D830BD" w:rsidP="009C2FB2">
      <w:pPr>
        <w:jc w:val="both"/>
      </w:pPr>
      <w:r w:rsidRPr="00822663">
        <w:t>Нажатие</w:t>
      </w:r>
      <w:r w:rsidR="00295029" w:rsidRPr="00822663">
        <w:t xml:space="preserve"> только</w:t>
      </w:r>
      <w:r w:rsidRPr="00822663">
        <w:t xml:space="preserve"> кнопки</w:t>
      </w:r>
      <w:r w:rsidR="00295029" w:rsidRPr="00822663">
        <w:t xml:space="preserve"> «Один» – это пятая строчка таблицы</w:t>
      </w:r>
      <w:r w:rsidRPr="00822663">
        <w:t xml:space="preserve"> истинности</w:t>
      </w:r>
      <w:r w:rsidR="00295029" w:rsidRPr="00822663">
        <w:t xml:space="preserve">. В </w:t>
      </w:r>
      <w:r w:rsidRPr="00822663">
        <w:t>соответствующем блоке</w:t>
      </w:r>
      <w:r w:rsidR="00206EAE" w:rsidRPr="00822663">
        <w:t xml:space="preserve"> (</w:t>
      </w:r>
      <w:r w:rsidR="00206EAE" w:rsidRPr="00822663">
        <w:rPr>
          <w:i/>
          <w:lang w:val="en-US"/>
        </w:rPr>
        <w:t>True</w:t>
      </w:r>
      <w:r w:rsidR="00206EAE" w:rsidRPr="00822663">
        <w:t>)</w:t>
      </w:r>
      <w:r w:rsidRPr="00822663">
        <w:t xml:space="preserve"> размещена константа</w:t>
      </w:r>
      <w:r w:rsidR="00295029" w:rsidRPr="00822663">
        <w:t xml:space="preserve"> </w:t>
      </w:r>
      <w:r w:rsidRPr="00822663">
        <w:t>«</w:t>
      </w:r>
      <w:r w:rsidR="00295029" w:rsidRPr="00822663">
        <w:t>плюс бесконечность</w:t>
      </w:r>
      <w:r w:rsidRPr="00822663">
        <w:t>».</w:t>
      </w:r>
      <w:r w:rsidR="00295029" w:rsidRPr="00822663">
        <w:t xml:space="preserve"> </w:t>
      </w:r>
      <w:r w:rsidRPr="00822663">
        <w:t>В</w:t>
      </w:r>
      <w:r w:rsidR="00295029" w:rsidRPr="00822663">
        <w:t>место не числового значения</w:t>
      </w:r>
      <w:r w:rsidRPr="00822663">
        <w:t>,</w:t>
      </w:r>
      <w:r w:rsidR="00295029" w:rsidRPr="00822663">
        <w:t xml:space="preserve"> </w:t>
      </w:r>
      <w:r w:rsidRPr="00822663">
        <w:t>как это было показано при проверке всех тестовых примеров, запущенных ранее</w:t>
      </w:r>
      <w:r w:rsidR="00F52D88" w:rsidRPr="00822663">
        <w:t xml:space="preserve">, </w:t>
      </w:r>
      <w:r w:rsidR="00206EAE" w:rsidRPr="00822663">
        <w:t xml:space="preserve">на индикаторе </w:t>
      </w:r>
      <w:r w:rsidR="00F52D88" w:rsidRPr="00822663">
        <w:t>можно увидеть надпись «</w:t>
      </w:r>
      <w:r w:rsidR="00F52D88" w:rsidRPr="00822663">
        <w:rPr>
          <w:i/>
          <w:lang w:val="en-US"/>
        </w:rPr>
        <w:t>Inf</w:t>
      </w:r>
      <w:r w:rsidR="00F52D88" w:rsidRPr="00822663">
        <w:t>» (сокращение от «</w:t>
      </w:r>
      <w:r w:rsidR="00F52D88" w:rsidRPr="00822663">
        <w:rPr>
          <w:i/>
          <w:lang w:val="en-US"/>
        </w:rPr>
        <w:t>Infinity</w:t>
      </w:r>
      <w:r w:rsidR="00F52D88" w:rsidRPr="00822663">
        <w:t>»)</w:t>
      </w:r>
      <w:r w:rsidR="00206EAE" w:rsidRPr="00822663">
        <w:t>, закреплённую за этой константой</w:t>
      </w:r>
      <w:r w:rsidR="00295029" w:rsidRPr="00822663">
        <w:t xml:space="preserve">. Адекватно (Рисунок </w:t>
      </w:r>
      <w:r w:rsidR="00CB18E4" w:rsidRPr="00822663">
        <w:t>4.3.1.12</w:t>
      </w:r>
      <w:r w:rsidR="00295029" w:rsidRPr="00822663">
        <w:t>).</w:t>
      </w:r>
    </w:p>
    <w:p w:rsidR="00295029" w:rsidRPr="00822663" w:rsidRDefault="00295029" w:rsidP="009C2FB2">
      <w:pPr>
        <w:jc w:val="both"/>
      </w:pPr>
      <w:r w:rsidRPr="00822663">
        <w:t xml:space="preserve"> </w:t>
      </w:r>
    </w:p>
    <w:p w:rsidR="00295029" w:rsidRPr="00822663" w:rsidRDefault="00295029" w:rsidP="003B509F">
      <w:pPr>
        <w:ind w:firstLine="0"/>
        <w:jc w:val="center"/>
        <w:rPr>
          <w:b/>
        </w:rPr>
      </w:pPr>
      <w:r w:rsidRPr="00822663">
        <w:rPr>
          <w:noProof/>
          <w:lang w:eastAsia="ru-RU"/>
        </w:rPr>
        <w:lastRenderedPageBreak/>
        <w:drawing>
          <wp:inline distT="0" distB="0" distL="0" distR="0" wp14:anchorId="7DAD082C" wp14:editId="721F8AAD">
            <wp:extent cx="3166537" cy="179493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cstate="print"/>
                    <a:srcRect t="2271" r="70016" b="75843"/>
                    <a:stretch/>
                  </pic:blipFill>
                  <pic:spPr bwMode="auto">
                    <a:xfrm>
                      <a:off x="0" y="0"/>
                      <a:ext cx="3218170" cy="1824203"/>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3B509F">
      <w:pPr>
        <w:ind w:firstLine="0"/>
        <w:jc w:val="center"/>
      </w:pPr>
      <w:r w:rsidRPr="00822663">
        <w:t xml:space="preserve">Рисунок </w:t>
      </w:r>
      <w:r w:rsidR="00CB18E4" w:rsidRPr="00822663">
        <w:t>4.3.1.12</w:t>
      </w:r>
      <w:r w:rsidRPr="00822663">
        <w:t xml:space="preserve"> – Проверка работоспособности составленной логики: нажата только одна кнопка – результат </w:t>
      </w:r>
      <w:r w:rsidR="00F52D88" w:rsidRPr="00822663">
        <w:t>определён</w:t>
      </w:r>
      <w:r w:rsidR="00206EAE" w:rsidRPr="00822663">
        <w:t xml:space="preserve"> </w:t>
      </w:r>
      <w:r w:rsidR="00206EAE" w:rsidRPr="00822663">
        <w:t>(</w:t>
      </w:r>
      <w:r w:rsidR="00206EAE" w:rsidRPr="00822663">
        <w:rPr>
          <w:i/>
        </w:rPr>
        <w:t>«</w:t>
      </w:r>
      <w:r w:rsidR="00206EAE" w:rsidRPr="00822663">
        <w:rPr>
          <w:i/>
        </w:rPr>
        <w:t>плюс бесконечность</w:t>
      </w:r>
      <w:r w:rsidR="00206EAE" w:rsidRPr="00822663">
        <w:rPr>
          <w:i/>
        </w:rPr>
        <w:t>»</w:t>
      </w:r>
      <w:r w:rsidR="00206EAE" w:rsidRPr="00822663">
        <w:t>)</w:t>
      </w:r>
    </w:p>
    <w:p w:rsidR="00295029" w:rsidRPr="00822663" w:rsidRDefault="00295029" w:rsidP="009C2FB2">
      <w:pPr>
        <w:jc w:val="center"/>
      </w:pPr>
    </w:p>
    <w:p w:rsidR="00F52D88" w:rsidRPr="00822663" w:rsidRDefault="00295029" w:rsidP="009C2FB2">
      <w:pPr>
        <w:jc w:val="both"/>
      </w:pPr>
      <w:r w:rsidRPr="00822663">
        <w:t>После</w:t>
      </w:r>
      <w:r w:rsidR="00F52D88" w:rsidRPr="00822663">
        <w:t xml:space="preserve"> успешного</w:t>
      </w:r>
      <w:r w:rsidRPr="00822663">
        <w:t xml:space="preserve"> тестирования</w:t>
      </w:r>
      <w:r w:rsidR="00F52D88" w:rsidRPr="00822663">
        <w:t xml:space="preserve"> реакции на однозначность входного сигнала</w:t>
      </w:r>
      <w:r w:rsidRPr="00822663">
        <w:t xml:space="preserve"> продолжим развитие кода заготовки </w:t>
      </w:r>
      <w:r w:rsidR="00F52D88" w:rsidRPr="00822663">
        <w:t>ВП</w:t>
      </w:r>
      <w:r w:rsidRPr="00822663">
        <w:t xml:space="preserve"> «Умный калькулятор» в направлении </w:t>
      </w:r>
      <w:r w:rsidR="00F52D88" w:rsidRPr="00822663">
        <w:t>большей конкретики</w:t>
      </w:r>
      <w:r w:rsidRPr="00822663">
        <w:t xml:space="preserve">. </w:t>
      </w:r>
    </w:p>
    <w:p w:rsidR="00F52D88" w:rsidRPr="00822663" w:rsidRDefault="00295029" w:rsidP="009C2FB2">
      <w:pPr>
        <w:jc w:val="both"/>
      </w:pPr>
      <w:r w:rsidRPr="00822663">
        <w:t>В блоке ложного результата</w:t>
      </w:r>
      <w:r w:rsidR="00FE3A66" w:rsidRPr="00822663">
        <w:t xml:space="preserve"> (</w:t>
      </w:r>
      <w:r w:rsidR="00FE3A66" w:rsidRPr="00822663">
        <w:rPr>
          <w:i/>
          <w:lang w:val="en-US"/>
        </w:rPr>
        <w:t>False</w:t>
      </w:r>
      <w:r w:rsidR="00FE3A66" w:rsidRPr="00822663">
        <w:t>)</w:t>
      </w:r>
      <w:r w:rsidRPr="00822663">
        <w:t xml:space="preserve"> контрольной (внешней) </w:t>
      </w:r>
      <w:r w:rsidRPr="00822663">
        <w:rPr>
          <w:i/>
          <w:lang w:val="en-US"/>
        </w:rPr>
        <w:t>CASE</w:t>
      </w:r>
      <w:r w:rsidRPr="00822663">
        <w:t>-структуры оста</w:t>
      </w:r>
      <w:r w:rsidR="00F52D88" w:rsidRPr="00822663">
        <w:t>ётся</w:t>
      </w:r>
      <w:r w:rsidRPr="00822663">
        <w:t xml:space="preserve"> констант</w:t>
      </w:r>
      <w:r w:rsidR="00F52D88" w:rsidRPr="00822663">
        <w:t>а</w:t>
      </w:r>
      <w:r w:rsidRPr="00822663">
        <w:t xml:space="preserve"> не числового значения</w:t>
      </w:r>
      <w:r w:rsidR="00FE3A66" w:rsidRPr="00822663">
        <w:t xml:space="preserve"> </w:t>
      </w:r>
      <w:r w:rsidR="00FE3A66" w:rsidRPr="00822663">
        <w:t>(</w:t>
      </w:r>
      <w:r w:rsidR="00FE3A66" w:rsidRPr="00822663">
        <w:rPr>
          <w:i/>
        </w:rPr>
        <w:t>«</w:t>
      </w:r>
      <w:r w:rsidR="00FE3A66" w:rsidRPr="00822663">
        <w:rPr>
          <w:i/>
          <w:lang w:val="en-US"/>
        </w:rPr>
        <w:t>NaN</w:t>
      </w:r>
      <w:r w:rsidR="00FE3A66" w:rsidRPr="00822663">
        <w:rPr>
          <w:i/>
        </w:rPr>
        <w:t>»</w:t>
      </w:r>
      <w:r w:rsidR="00FE3A66" w:rsidRPr="00822663">
        <w:t>)</w:t>
      </w:r>
      <w:r w:rsidRPr="00822663">
        <w:t>, а в блоке истинного результата</w:t>
      </w:r>
      <w:r w:rsidR="00FE3A66" w:rsidRPr="00822663">
        <w:t xml:space="preserve"> </w:t>
      </w:r>
      <w:r w:rsidR="00FE3A66" w:rsidRPr="00822663">
        <w:t>(</w:t>
      </w:r>
      <w:r w:rsidR="00FE3A66" w:rsidRPr="00822663">
        <w:rPr>
          <w:i/>
          <w:lang w:val="en-US"/>
        </w:rPr>
        <w:t>True</w:t>
      </w:r>
      <w:r w:rsidR="00FE3A66" w:rsidRPr="00822663">
        <w:rPr>
          <w:i/>
        </w:rPr>
        <w:t>)</w:t>
      </w:r>
      <w:r w:rsidRPr="00822663">
        <w:t xml:space="preserve"> размещаем ещё одну, вложенную </w:t>
      </w:r>
      <w:r w:rsidRPr="00822663">
        <w:rPr>
          <w:i/>
          <w:lang w:val="en-US"/>
        </w:rPr>
        <w:t>CASE</w:t>
      </w:r>
      <w:r w:rsidRPr="00822663">
        <w:t xml:space="preserve">-структуру. </w:t>
      </w:r>
    </w:p>
    <w:p w:rsidR="00F52D88" w:rsidRPr="00822663" w:rsidRDefault="00295029" w:rsidP="009C2FB2">
      <w:pPr>
        <w:jc w:val="both"/>
      </w:pPr>
      <w:r w:rsidRPr="00822663">
        <w:t xml:space="preserve">На логический вход вложенной </w:t>
      </w:r>
      <w:r w:rsidRPr="00822663">
        <w:rPr>
          <w:i/>
          <w:lang w:val="en-US"/>
        </w:rPr>
        <w:t>CASE</w:t>
      </w:r>
      <w:r w:rsidRPr="00822663">
        <w:t>-структуры подаём ветвь</w:t>
      </w:r>
      <w:r w:rsidR="00FE3A66" w:rsidRPr="00822663">
        <w:t xml:space="preserve"> результата</w:t>
      </w:r>
      <w:r w:rsidRPr="00822663">
        <w:t xml:space="preserve"> логики, отвечающей за нажатие</w:t>
      </w:r>
      <w:r w:rsidR="00F52D88" w:rsidRPr="00822663">
        <w:t xml:space="preserve"> кнопки</w:t>
      </w:r>
      <w:r w:rsidRPr="00822663">
        <w:t xml:space="preserve"> «Один» и не нажатие</w:t>
      </w:r>
      <w:r w:rsidR="00F52D88" w:rsidRPr="00822663">
        <w:t xml:space="preserve"> кнопок</w:t>
      </w:r>
      <w:r w:rsidRPr="00822663">
        <w:t xml:space="preserve"> «Два» и «Три». </w:t>
      </w:r>
    </w:p>
    <w:p w:rsidR="00F52D88" w:rsidRPr="00822663" w:rsidRDefault="00295029" w:rsidP="009C2FB2">
      <w:pPr>
        <w:jc w:val="both"/>
      </w:pPr>
      <w:r w:rsidRPr="00822663">
        <w:t xml:space="preserve">Итого, если нажата кнопка «Один», в блоке истинного результата должна зарождаться численная константа, равная «1» (Рисунок </w:t>
      </w:r>
      <w:r w:rsidR="00CB18E4" w:rsidRPr="00822663">
        <w:t>4.3.1.13</w:t>
      </w:r>
      <w:r w:rsidRPr="00822663">
        <w:t xml:space="preserve">). </w:t>
      </w:r>
    </w:p>
    <w:p w:rsidR="00295029" w:rsidRPr="00822663" w:rsidRDefault="00F52D88" w:rsidP="009C2FB2">
      <w:pPr>
        <w:jc w:val="both"/>
      </w:pPr>
      <w:r w:rsidRPr="00822663">
        <w:t>Е</w:t>
      </w:r>
      <w:r w:rsidR="00295029" w:rsidRPr="00822663">
        <w:t xml:space="preserve">сли «Один» не нажата, то остаётся ещё два возможных варианта, которые необходимо проверить (либо нажата «Два», либо нажата «Три»). Это ещё одна вложенная </w:t>
      </w:r>
      <w:r w:rsidR="00295029" w:rsidRPr="00822663">
        <w:rPr>
          <w:i/>
          <w:lang w:val="en-US"/>
        </w:rPr>
        <w:t>CASE</w:t>
      </w:r>
      <w:r w:rsidR="00295029" w:rsidRPr="00822663">
        <w:t>-структура.</w:t>
      </w:r>
    </w:p>
    <w:p w:rsidR="00295029" w:rsidRPr="00822663" w:rsidRDefault="00295029" w:rsidP="009C2FB2">
      <w:pPr>
        <w:rPr>
          <w:b/>
        </w:rPr>
      </w:pPr>
      <w:r w:rsidRPr="00822663">
        <w:rPr>
          <w:b/>
        </w:rPr>
        <w:br w:type="page"/>
      </w:r>
    </w:p>
    <w:p w:rsidR="00295029" w:rsidRPr="00822663" w:rsidRDefault="00295029" w:rsidP="003B509F">
      <w:pPr>
        <w:ind w:firstLine="0"/>
        <w:jc w:val="center"/>
        <w:rPr>
          <w:b/>
        </w:rPr>
      </w:pPr>
      <w:r w:rsidRPr="00822663">
        <w:rPr>
          <w:noProof/>
          <w:lang w:eastAsia="ru-RU"/>
        </w:rPr>
        <w:lastRenderedPageBreak/>
        <w:drawing>
          <wp:inline distT="0" distB="0" distL="0" distR="0" wp14:anchorId="3F17F114" wp14:editId="14886B34">
            <wp:extent cx="3684424" cy="229616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 cstate="print"/>
                    <a:srcRect l="361" t="2479" r="52048" b="59332"/>
                    <a:stretch/>
                  </pic:blipFill>
                  <pic:spPr bwMode="auto">
                    <a:xfrm>
                      <a:off x="0" y="0"/>
                      <a:ext cx="3723623" cy="2320589"/>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3B509F">
      <w:pPr>
        <w:ind w:firstLine="0"/>
        <w:jc w:val="center"/>
      </w:pPr>
      <w:r w:rsidRPr="00822663">
        <w:t xml:space="preserve">Рисунок </w:t>
      </w:r>
      <w:r w:rsidR="00CB18E4" w:rsidRPr="00822663">
        <w:t>4.3.1.13</w:t>
      </w:r>
      <w:r w:rsidRPr="00822663">
        <w:t xml:space="preserve"> – Развитие структуры программы: в случае, если нажата только одна кнопка, и эта кнопка – «Один»</w:t>
      </w:r>
      <w:r w:rsidR="00FE3A66" w:rsidRPr="00822663">
        <w:t>.</w:t>
      </w:r>
      <w:r w:rsidRPr="00822663">
        <w:t xml:space="preserve"> </w:t>
      </w:r>
      <w:r w:rsidR="00FE3A66" w:rsidRPr="00822663">
        <w:t>Д</w:t>
      </w:r>
      <w:r w:rsidRPr="00822663">
        <w:t>олжно выводиться целочисленное значение, равное «1»</w:t>
      </w:r>
    </w:p>
    <w:p w:rsidR="00295029" w:rsidRPr="00822663" w:rsidRDefault="00295029" w:rsidP="009C2FB2">
      <w:pPr>
        <w:jc w:val="center"/>
      </w:pPr>
    </w:p>
    <w:p w:rsidR="00295029" w:rsidRPr="00822663" w:rsidRDefault="00295029" w:rsidP="009C2FB2">
      <w:pPr>
        <w:jc w:val="both"/>
      </w:pPr>
      <w:r w:rsidRPr="00822663">
        <w:t xml:space="preserve">На логический вход новой </w:t>
      </w:r>
      <w:r w:rsidRPr="00822663">
        <w:rPr>
          <w:i/>
          <w:lang w:val="en-US"/>
        </w:rPr>
        <w:t>CASE</w:t>
      </w:r>
      <w:r w:rsidRPr="00822663">
        <w:t xml:space="preserve">-структуры подаём проверку условия нажатия на «Два» (Рисунок </w:t>
      </w:r>
      <w:r w:rsidR="00CB18E4" w:rsidRPr="00822663">
        <w:t>4.3.1.14</w:t>
      </w:r>
      <w:r w:rsidRPr="00822663">
        <w:t>). Если, действительно, нажата «Два», то должна генерироваться константа, равная «2».</w:t>
      </w:r>
    </w:p>
    <w:p w:rsidR="00295029" w:rsidRPr="00822663" w:rsidRDefault="00295029" w:rsidP="009C2FB2">
      <w:pPr>
        <w:jc w:val="center"/>
      </w:pPr>
    </w:p>
    <w:p w:rsidR="00295029" w:rsidRPr="00822663" w:rsidRDefault="00295029" w:rsidP="003B509F">
      <w:pPr>
        <w:ind w:firstLine="0"/>
        <w:jc w:val="center"/>
        <w:rPr>
          <w:b/>
        </w:rPr>
      </w:pPr>
      <w:r w:rsidRPr="00822663">
        <w:rPr>
          <w:noProof/>
          <w:lang w:eastAsia="ru-RU"/>
        </w:rPr>
        <w:lastRenderedPageBreak/>
        <w:drawing>
          <wp:inline distT="0" distB="0" distL="0" distR="0" wp14:anchorId="508562B0" wp14:editId="2827C7A4">
            <wp:extent cx="3684715" cy="2306955"/>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cstate="print"/>
                    <a:srcRect l="450" t="2271" r="52048" b="59431"/>
                    <a:stretch/>
                  </pic:blipFill>
                  <pic:spPr bwMode="auto">
                    <a:xfrm>
                      <a:off x="0" y="0"/>
                      <a:ext cx="3724195" cy="2331673"/>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3B509F">
      <w:pPr>
        <w:ind w:firstLine="0"/>
        <w:jc w:val="center"/>
      </w:pPr>
      <w:r w:rsidRPr="00822663">
        <w:t xml:space="preserve">Рисунок </w:t>
      </w:r>
      <w:r w:rsidR="00CB18E4" w:rsidRPr="00822663">
        <w:t>4.3.1.14</w:t>
      </w:r>
      <w:r w:rsidRPr="00822663">
        <w:t xml:space="preserve"> – Развитие структуры программы: в случае, если нажата только одна кнопка, и</w:t>
      </w:r>
      <w:r w:rsidR="00F52D88" w:rsidRPr="00822663">
        <w:t xml:space="preserve"> эта кнопка не «Один», а «Два», то</w:t>
      </w:r>
      <w:r w:rsidRPr="00822663">
        <w:t xml:space="preserve"> должно выводиться целочисленное значение</w:t>
      </w:r>
      <w:r w:rsidR="00F52D88" w:rsidRPr="00822663">
        <w:t xml:space="preserve"> –</w:t>
      </w:r>
      <w:r w:rsidRPr="00822663">
        <w:t xml:space="preserve"> «2»</w:t>
      </w:r>
    </w:p>
    <w:p w:rsidR="00295029" w:rsidRPr="00822663" w:rsidRDefault="00295029" w:rsidP="009C2FB2">
      <w:pPr>
        <w:jc w:val="center"/>
      </w:pPr>
    </w:p>
    <w:p w:rsidR="00F52D88" w:rsidRPr="00822663" w:rsidRDefault="00295029" w:rsidP="009C2FB2">
      <w:pPr>
        <w:jc w:val="both"/>
      </w:pPr>
      <w:r w:rsidRPr="00822663">
        <w:t>Но если не «Два», то остаётся один единств</w:t>
      </w:r>
      <w:r w:rsidR="00FE3A66" w:rsidRPr="00822663">
        <w:t>енный вариант, что нажата «Три».</w:t>
      </w:r>
      <w:r w:rsidRPr="00822663">
        <w:t xml:space="preserve"> </w:t>
      </w:r>
      <w:r w:rsidR="00FE3A66" w:rsidRPr="00822663">
        <w:t>Д</w:t>
      </w:r>
      <w:r w:rsidRPr="00822663">
        <w:t xml:space="preserve">ополнительной </w:t>
      </w:r>
      <w:r w:rsidRPr="00822663">
        <w:rPr>
          <w:i/>
          <w:lang w:val="en-US"/>
        </w:rPr>
        <w:t>CASE</w:t>
      </w:r>
      <w:r w:rsidRPr="00822663">
        <w:t>-структурой</w:t>
      </w:r>
      <w:r w:rsidR="00FE3A66" w:rsidRPr="00822663">
        <w:t xml:space="preserve"> его</w:t>
      </w:r>
      <w:r w:rsidRPr="00822663">
        <w:t xml:space="preserve"> кон</w:t>
      </w:r>
      <w:r w:rsidR="00F52D88" w:rsidRPr="00822663">
        <w:t>тролировать не нужно.</w:t>
      </w:r>
      <w:r w:rsidRPr="00822663">
        <w:t xml:space="preserve"> </w:t>
      </w:r>
      <w:r w:rsidR="00F52D88" w:rsidRPr="00822663">
        <w:t>К</w:t>
      </w:r>
      <w:r w:rsidRPr="00822663">
        <w:t xml:space="preserve">онстанту со значением «3» генерирует оставшийся незаполненным блок ложного результата (Рисунок </w:t>
      </w:r>
      <w:r w:rsidR="00CB18E4" w:rsidRPr="00822663">
        <w:t>4.3.1.15</w:t>
      </w:r>
      <w:r w:rsidRPr="00822663">
        <w:t xml:space="preserve">). </w:t>
      </w:r>
    </w:p>
    <w:p w:rsidR="00F52D88" w:rsidRPr="00822663" w:rsidRDefault="00F52D88" w:rsidP="009C2FB2">
      <w:pPr>
        <w:jc w:val="both"/>
      </w:pPr>
      <w:r w:rsidRPr="00822663">
        <w:t>У н</w:t>
      </w:r>
      <w:r w:rsidR="00295029" w:rsidRPr="00822663">
        <w:t>еопытны</w:t>
      </w:r>
      <w:r w:rsidRPr="00822663">
        <w:t>х</w:t>
      </w:r>
      <w:r w:rsidR="00295029" w:rsidRPr="00822663">
        <w:t xml:space="preserve"> программист</w:t>
      </w:r>
      <w:r w:rsidRPr="00822663">
        <w:t>ов</w:t>
      </w:r>
      <w:r w:rsidR="00295029" w:rsidRPr="00822663">
        <w:t xml:space="preserve"> мо</w:t>
      </w:r>
      <w:r w:rsidRPr="00822663">
        <w:t>жет возникнуть желание</w:t>
      </w:r>
      <w:r w:rsidR="00295029" w:rsidRPr="00822663">
        <w:t xml:space="preserve"> надстроить ещё одну </w:t>
      </w:r>
      <w:r w:rsidR="00295029" w:rsidRPr="00822663">
        <w:rPr>
          <w:i/>
          <w:lang w:val="en-US"/>
        </w:rPr>
        <w:t>CASE</w:t>
      </w:r>
      <w:r w:rsidR="00295029" w:rsidRPr="00822663">
        <w:t xml:space="preserve">-структуру с целью проверки условия для ветки «Три» по аналогии. Это не будет ошибкой, но останется </w:t>
      </w:r>
      <w:r w:rsidRPr="00822663">
        <w:t>избыточный</w:t>
      </w:r>
      <w:r w:rsidR="00295029" w:rsidRPr="00822663">
        <w:t xml:space="preserve"> блок ложного результата, в который никогда</w:t>
      </w:r>
      <w:r w:rsidRPr="00822663">
        <w:t xml:space="preserve"> и</w:t>
      </w:r>
      <w:r w:rsidR="00295029" w:rsidRPr="00822663">
        <w:t xml:space="preserve"> ни при каких </w:t>
      </w:r>
      <w:r w:rsidR="00FE3A66" w:rsidRPr="00822663">
        <w:t>обстоятельствах вычислительный</w:t>
      </w:r>
      <w:r w:rsidR="00295029" w:rsidRPr="00822663">
        <w:t xml:space="preserve"> </w:t>
      </w:r>
      <w:r w:rsidRPr="00822663">
        <w:t>процесс ВП</w:t>
      </w:r>
      <w:r w:rsidR="00295029" w:rsidRPr="00822663">
        <w:t xml:space="preserve"> не попадёт. </w:t>
      </w:r>
    </w:p>
    <w:p w:rsidR="00295029" w:rsidRPr="00822663" w:rsidRDefault="00F52D88" w:rsidP="009C2FB2">
      <w:pPr>
        <w:jc w:val="both"/>
      </w:pPr>
      <w:r w:rsidRPr="00822663">
        <w:t>Вообще говоря, с</w:t>
      </w:r>
      <w:r w:rsidR="00295029" w:rsidRPr="00822663">
        <w:t xml:space="preserve"> избыточност</w:t>
      </w:r>
      <w:r w:rsidRPr="00822663">
        <w:t>ью в коде согласно правилам вежливости программиста</w:t>
      </w:r>
      <w:r w:rsidR="00FE3A66" w:rsidRPr="00822663">
        <w:t xml:space="preserve"> (Приложение 2)</w:t>
      </w:r>
      <w:r w:rsidR="00295029" w:rsidRPr="00822663">
        <w:t xml:space="preserve"> необходимо бороться.</w:t>
      </w:r>
    </w:p>
    <w:p w:rsidR="00295029" w:rsidRPr="00822663" w:rsidRDefault="00295029" w:rsidP="009C2FB2">
      <w:pPr>
        <w:jc w:val="both"/>
      </w:pPr>
    </w:p>
    <w:p w:rsidR="00295029" w:rsidRPr="00822663" w:rsidRDefault="00295029" w:rsidP="003B509F">
      <w:pPr>
        <w:ind w:firstLine="0"/>
        <w:jc w:val="center"/>
        <w:rPr>
          <w:b/>
        </w:rPr>
      </w:pPr>
      <w:r w:rsidRPr="00822663">
        <w:rPr>
          <w:noProof/>
          <w:lang w:eastAsia="ru-RU"/>
        </w:rPr>
        <w:lastRenderedPageBreak/>
        <w:drawing>
          <wp:inline distT="0" distB="0" distL="0" distR="0" wp14:anchorId="19229FEB" wp14:editId="605DBCD5">
            <wp:extent cx="4236720" cy="2631517"/>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cstate="print"/>
                    <a:srcRect l="392" t="2478" r="51963" b="59417"/>
                    <a:stretch/>
                  </pic:blipFill>
                  <pic:spPr bwMode="auto">
                    <a:xfrm>
                      <a:off x="0" y="0"/>
                      <a:ext cx="4246712" cy="2637723"/>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3B509F">
      <w:pPr>
        <w:ind w:firstLine="0"/>
        <w:jc w:val="center"/>
      </w:pPr>
      <w:r w:rsidRPr="00822663">
        <w:t xml:space="preserve">Рисунок </w:t>
      </w:r>
      <w:r w:rsidR="00CB18E4" w:rsidRPr="00822663">
        <w:t>4.3.1.15</w:t>
      </w:r>
      <w:r w:rsidRPr="00822663">
        <w:t xml:space="preserve"> – Развитие структуры программы: в случае, если нажата только одна кнопка, и эта кнопка не «Один» и не «Два», то остаётся заключительный вариант – нажата кнопка «Три»</w:t>
      </w:r>
      <w:r w:rsidR="00FE3A66" w:rsidRPr="00822663">
        <w:t>.</w:t>
      </w:r>
      <w:r w:rsidRPr="00822663">
        <w:t xml:space="preserve"> </w:t>
      </w:r>
      <w:r w:rsidR="00FE3A66" w:rsidRPr="00822663">
        <w:t>Д</w:t>
      </w:r>
      <w:r w:rsidRPr="00822663">
        <w:t>олжно выводиться в качестве ответа целочисленное значение, равное «3»</w:t>
      </w:r>
    </w:p>
    <w:p w:rsidR="00295029" w:rsidRPr="00822663" w:rsidRDefault="00295029" w:rsidP="009C2FB2">
      <w:pPr>
        <w:jc w:val="center"/>
      </w:pPr>
    </w:p>
    <w:p w:rsidR="00295029" w:rsidRPr="00822663" w:rsidRDefault="00295029" w:rsidP="009C2FB2">
      <w:pPr>
        <w:jc w:val="both"/>
      </w:pPr>
      <w:r w:rsidRPr="00822663">
        <w:t>Н</w:t>
      </w:r>
      <w:r w:rsidR="00CB18E4" w:rsidRPr="00822663">
        <w:t>ижеследующие иллюстрации (Рисун</w:t>
      </w:r>
      <w:r w:rsidRPr="00822663">
        <w:t>к</w:t>
      </w:r>
      <w:r w:rsidR="00CB18E4" w:rsidRPr="00822663">
        <w:t>и</w:t>
      </w:r>
      <w:r w:rsidRPr="00822663">
        <w:t xml:space="preserve"> </w:t>
      </w:r>
      <w:r w:rsidR="00CB18E4" w:rsidRPr="00822663">
        <w:t>4.3.1.16</w:t>
      </w:r>
      <w:r w:rsidRPr="00822663">
        <w:t>-</w:t>
      </w:r>
      <w:r w:rsidR="00CB18E4" w:rsidRPr="00822663">
        <w:t>4.3.1.18</w:t>
      </w:r>
      <w:r w:rsidRPr="00822663">
        <w:t xml:space="preserve">) демонстрируют адекватность работы созданного фрагмента </w:t>
      </w:r>
      <w:r w:rsidR="00F52D88" w:rsidRPr="00822663">
        <w:t>ВП</w:t>
      </w:r>
      <w:r w:rsidRPr="00822663">
        <w:t xml:space="preserve"> «Умный калькулятор» с учётом ранее проведенных тестов по защите от одновременного выбора</w:t>
      </w:r>
      <w:r w:rsidR="00F52D88" w:rsidRPr="00822663">
        <w:t xml:space="preserve"> пользователем</w:t>
      </w:r>
      <w:r w:rsidRPr="00822663">
        <w:t xml:space="preserve"> нескольких операций. </w:t>
      </w:r>
    </w:p>
    <w:p w:rsidR="00295029" w:rsidRPr="00822663" w:rsidRDefault="00295029" w:rsidP="009C2FB2">
      <w:pPr>
        <w:jc w:val="center"/>
      </w:pPr>
    </w:p>
    <w:p w:rsidR="00295029" w:rsidRPr="00822663" w:rsidRDefault="00295029" w:rsidP="003B509F">
      <w:pPr>
        <w:ind w:firstLine="0"/>
        <w:jc w:val="center"/>
        <w:rPr>
          <w:b/>
        </w:rPr>
      </w:pPr>
      <w:r w:rsidRPr="00822663">
        <w:rPr>
          <w:noProof/>
          <w:lang w:eastAsia="ru-RU"/>
        </w:rPr>
        <w:lastRenderedPageBreak/>
        <w:drawing>
          <wp:inline distT="0" distB="0" distL="0" distR="0" wp14:anchorId="072215A4" wp14:editId="41A4FB63">
            <wp:extent cx="2792061" cy="14516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 cstate="print"/>
                    <a:srcRect l="360" t="2478" r="72796" b="79551"/>
                    <a:stretch/>
                  </pic:blipFill>
                  <pic:spPr bwMode="auto">
                    <a:xfrm>
                      <a:off x="0" y="0"/>
                      <a:ext cx="2840956" cy="1477031"/>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3B509F">
      <w:pPr>
        <w:ind w:firstLine="0"/>
        <w:jc w:val="center"/>
      </w:pPr>
      <w:r w:rsidRPr="00822663">
        <w:t xml:space="preserve">Рисунок </w:t>
      </w:r>
      <w:r w:rsidR="00CB18E4" w:rsidRPr="00822663">
        <w:t>4.3.1.16</w:t>
      </w:r>
      <w:r w:rsidRPr="00822663">
        <w:t xml:space="preserve"> – Проверка работоспособности программного обеспечения: нажата кнопка «Один» и в качестве ответа выдаётся значение, равное «1»</w:t>
      </w:r>
    </w:p>
    <w:p w:rsidR="00295029" w:rsidRPr="00822663" w:rsidRDefault="00295029" w:rsidP="009C2FB2">
      <w:pPr>
        <w:jc w:val="center"/>
      </w:pPr>
    </w:p>
    <w:p w:rsidR="00295029" w:rsidRPr="00822663" w:rsidRDefault="00295029" w:rsidP="003B509F">
      <w:pPr>
        <w:ind w:firstLine="0"/>
        <w:jc w:val="center"/>
        <w:rPr>
          <w:b/>
        </w:rPr>
      </w:pPr>
      <w:r w:rsidRPr="00822663">
        <w:rPr>
          <w:noProof/>
          <w:lang w:eastAsia="ru-RU"/>
        </w:rPr>
        <w:drawing>
          <wp:inline distT="0" distB="0" distL="0" distR="0" wp14:anchorId="714CD164" wp14:editId="2B09CDA9">
            <wp:extent cx="2797772" cy="1207566"/>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6" cstate="print"/>
                    <a:srcRect l="411" t="2478" r="72909" b="82694"/>
                    <a:stretch/>
                  </pic:blipFill>
                  <pic:spPr bwMode="auto">
                    <a:xfrm>
                      <a:off x="0" y="0"/>
                      <a:ext cx="2843804" cy="1227434"/>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CB18E4" w:rsidP="003B509F">
      <w:pPr>
        <w:ind w:firstLine="0"/>
        <w:jc w:val="center"/>
      </w:pPr>
      <w:r w:rsidRPr="00822663">
        <w:t>Рисунок 4.3.1.17</w:t>
      </w:r>
      <w:r w:rsidR="00295029" w:rsidRPr="00822663">
        <w:t xml:space="preserve"> – Проверка работоспособности программного обеспечения: нажата кнопка «Два» и в качестве ответа выдаётся значение, равное «2»</w:t>
      </w:r>
    </w:p>
    <w:p w:rsidR="00295029" w:rsidRPr="00822663" w:rsidRDefault="00295029" w:rsidP="009C2FB2">
      <w:pPr>
        <w:jc w:val="center"/>
      </w:pPr>
    </w:p>
    <w:p w:rsidR="00295029" w:rsidRPr="00822663" w:rsidRDefault="00295029" w:rsidP="003B509F">
      <w:pPr>
        <w:ind w:firstLine="0"/>
        <w:jc w:val="center"/>
        <w:rPr>
          <w:b/>
        </w:rPr>
      </w:pPr>
      <w:r w:rsidRPr="00822663">
        <w:rPr>
          <w:noProof/>
          <w:lang w:eastAsia="ru-RU"/>
        </w:rPr>
        <w:drawing>
          <wp:inline distT="0" distB="0" distL="0" distR="0" wp14:anchorId="32238843" wp14:editId="182F5134">
            <wp:extent cx="2819982" cy="1244219"/>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 cstate="print"/>
                    <a:srcRect l="404" t="2271" r="73007" b="82624"/>
                    <a:stretch/>
                  </pic:blipFill>
                  <pic:spPr bwMode="auto">
                    <a:xfrm>
                      <a:off x="0" y="0"/>
                      <a:ext cx="2857625" cy="1260828"/>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CB18E4" w:rsidP="003B509F">
      <w:pPr>
        <w:ind w:firstLine="0"/>
        <w:jc w:val="center"/>
        <w:rPr>
          <w:color w:val="000000"/>
        </w:rPr>
      </w:pPr>
      <w:r w:rsidRPr="00822663">
        <w:t>Рисунок 4.3.1.18</w:t>
      </w:r>
      <w:r w:rsidR="00295029" w:rsidRPr="00822663">
        <w:t xml:space="preserve"> – Проверка работоспособности программного обеспечения: нажата кнопка «Три» и в качестве ответа выдаётся значение, равное «3»</w:t>
      </w:r>
    </w:p>
    <w:p w:rsidR="00C84616" w:rsidRPr="00822663" w:rsidRDefault="00C84616" w:rsidP="009C2FB2">
      <w:pPr>
        <w:jc w:val="both"/>
        <w:rPr>
          <w:color w:val="000000"/>
        </w:rPr>
      </w:pPr>
    </w:p>
    <w:p w:rsidR="007B666C" w:rsidRPr="00822663" w:rsidRDefault="007B666C" w:rsidP="00B42A8D">
      <w:pPr>
        <w:pStyle w:val="3"/>
        <w:tabs>
          <w:tab w:val="left" w:pos="709"/>
        </w:tabs>
        <w:ind w:left="709" w:hanging="709"/>
        <w:jc w:val="both"/>
      </w:pPr>
      <w:r w:rsidRPr="00822663">
        <w:lastRenderedPageBreak/>
        <w:t xml:space="preserve">4.3.2 </w:t>
      </w:r>
      <w:r w:rsidRPr="00822663">
        <w:tab/>
        <w:t>Реализация</w:t>
      </w:r>
      <w:r w:rsidR="00383BAB" w:rsidRPr="00822663">
        <w:t xml:space="preserve"> ВП</w:t>
      </w:r>
      <w:r w:rsidRPr="00822663">
        <w:t xml:space="preserve"> на базе оператора выбора с двумя операндами и тремя операциями</w:t>
      </w:r>
    </w:p>
    <w:p w:rsidR="007B666C" w:rsidRPr="00822663" w:rsidRDefault="007B666C" w:rsidP="009C2FB2">
      <w:pPr>
        <w:jc w:val="both"/>
        <w:rPr>
          <w:color w:val="000000"/>
        </w:rPr>
      </w:pPr>
    </w:p>
    <w:p w:rsidR="00383BAB" w:rsidRPr="00822663" w:rsidRDefault="00191D1C" w:rsidP="00191D1C">
      <w:pPr>
        <w:jc w:val="both"/>
        <w:rPr>
          <w:color w:val="000000"/>
        </w:rPr>
      </w:pPr>
      <w:r w:rsidRPr="00822663">
        <w:rPr>
          <w:color w:val="000000"/>
        </w:rPr>
        <w:t>Задание</w:t>
      </w:r>
      <w:r w:rsidR="00383BAB" w:rsidRPr="00822663">
        <w:rPr>
          <w:color w:val="000000"/>
        </w:rPr>
        <w:t xml:space="preserve"> номер «11»</w:t>
      </w:r>
      <w:r w:rsidRPr="00822663">
        <w:rPr>
          <w:color w:val="000000"/>
        </w:rPr>
        <w:t xml:space="preserve"> ориентировано на приобретение</w:t>
      </w:r>
      <w:r w:rsidR="00383BAB" w:rsidRPr="00822663">
        <w:rPr>
          <w:color w:val="000000"/>
        </w:rPr>
        <w:t xml:space="preserve"> обучающимися</w:t>
      </w:r>
      <w:r w:rsidRPr="00822663">
        <w:rPr>
          <w:color w:val="000000"/>
        </w:rPr>
        <w:t xml:space="preserve"> навыков работы со структурой </w:t>
      </w:r>
      <w:r w:rsidRPr="00822663">
        <w:rPr>
          <w:i/>
          <w:color w:val="000000"/>
          <w:lang w:val="en-US"/>
        </w:rPr>
        <w:t>CASE</w:t>
      </w:r>
      <w:r w:rsidRPr="00822663">
        <w:rPr>
          <w:color w:val="000000"/>
        </w:rPr>
        <w:t xml:space="preserve">, однако это не означает, что она (структура) является единственным способом решения задачи разветвления вычислительного процесса. </w:t>
      </w:r>
    </w:p>
    <w:p w:rsidR="00191D1C" w:rsidRPr="00822663" w:rsidRDefault="00191D1C" w:rsidP="00191D1C">
      <w:pPr>
        <w:jc w:val="both"/>
        <w:rPr>
          <w:color w:val="000000"/>
        </w:rPr>
      </w:pPr>
      <w:r w:rsidRPr="00822663">
        <w:rPr>
          <w:color w:val="000000"/>
        </w:rPr>
        <w:t xml:space="preserve">Автор продолжает придерживаться мнения, что структура </w:t>
      </w:r>
      <w:r w:rsidRPr="00822663">
        <w:rPr>
          <w:i/>
          <w:color w:val="000000"/>
          <w:lang w:val="en-US"/>
        </w:rPr>
        <w:t>CASE</w:t>
      </w:r>
      <w:r w:rsidRPr="00822663">
        <w:rPr>
          <w:color w:val="000000"/>
        </w:rPr>
        <w:t xml:space="preserve"> является более читаемой и более гибкой </w:t>
      </w:r>
      <w:r w:rsidR="00383BAB" w:rsidRPr="00822663">
        <w:rPr>
          <w:color w:val="000000"/>
        </w:rPr>
        <w:t>для всех</w:t>
      </w:r>
      <w:r w:rsidRPr="00822663">
        <w:rPr>
          <w:color w:val="000000"/>
        </w:rPr>
        <w:t xml:space="preserve"> случае</w:t>
      </w:r>
      <w:r w:rsidR="00383BAB" w:rsidRPr="00822663">
        <w:rPr>
          <w:color w:val="000000"/>
        </w:rPr>
        <w:t>в, когда</w:t>
      </w:r>
      <w:r w:rsidRPr="00822663">
        <w:rPr>
          <w:color w:val="000000"/>
        </w:rPr>
        <w:t xml:space="preserve"> возник</w:t>
      </w:r>
      <w:r w:rsidR="00383BAB" w:rsidRPr="00822663">
        <w:rPr>
          <w:color w:val="000000"/>
        </w:rPr>
        <w:t>ает</w:t>
      </w:r>
      <w:r w:rsidRPr="00822663">
        <w:rPr>
          <w:color w:val="000000"/>
        </w:rPr>
        <w:t xml:space="preserve"> необходимост</w:t>
      </w:r>
      <w:r w:rsidR="00383BAB" w:rsidRPr="00822663">
        <w:rPr>
          <w:color w:val="000000"/>
        </w:rPr>
        <w:t>ь</w:t>
      </w:r>
      <w:r w:rsidRPr="00822663">
        <w:rPr>
          <w:color w:val="000000"/>
        </w:rPr>
        <w:t xml:space="preserve"> развития</w:t>
      </w:r>
      <w:r w:rsidR="00CD5AD0" w:rsidRPr="00822663">
        <w:rPr>
          <w:color w:val="000000"/>
        </w:rPr>
        <w:t xml:space="preserve"> и без того уже разветвлённой</w:t>
      </w:r>
      <w:r w:rsidRPr="00822663">
        <w:rPr>
          <w:color w:val="000000"/>
        </w:rPr>
        <w:t xml:space="preserve"> логики – добавления </w:t>
      </w:r>
      <w:r w:rsidR="00383BAB" w:rsidRPr="00822663">
        <w:rPr>
          <w:color w:val="000000"/>
        </w:rPr>
        <w:t>новых</w:t>
      </w:r>
      <w:r w:rsidRPr="00822663">
        <w:rPr>
          <w:color w:val="000000"/>
        </w:rPr>
        <w:t xml:space="preserve"> условий в контур управления.</w:t>
      </w:r>
    </w:p>
    <w:p w:rsidR="00191D1C" w:rsidRPr="00822663" w:rsidRDefault="00191D1C" w:rsidP="00191D1C">
      <w:pPr>
        <w:jc w:val="both"/>
        <w:rPr>
          <w:color w:val="000000"/>
        </w:rPr>
      </w:pPr>
      <w:r w:rsidRPr="00822663">
        <w:rPr>
          <w:color w:val="000000"/>
        </w:rPr>
        <w:t>Менее гибкой, менее читаемой, но более компактной компонентой пакета прикладных программ</w:t>
      </w:r>
      <w:r w:rsidR="00146490" w:rsidRPr="00822663">
        <w:rPr>
          <w:color w:val="000000"/>
        </w:rPr>
        <w:t xml:space="preserve"> </w:t>
      </w:r>
      <w:r w:rsidR="00146490" w:rsidRPr="00822663">
        <w:rPr>
          <w:i/>
          <w:color w:val="000000"/>
          <w:lang w:val="en-US"/>
        </w:rPr>
        <w:t>NI</w:t>
      </w:r>
      <w:r w:rsidR="00146490" w:rsidRPr="00822663">
        <w:rPr>
          <w:i/>
          <w:color w:val="000000"/>
        </w:rPr>
        <w:t xml:space="preserve"> </w:t>
      </w:r>
      <w:r w:rsidR="00146490" w:rsidRPr="00822663">
        <w:rPr>
          <w:i/>
          <w:color w:val="000000"/>
          <w:lang w:val="en-US"/>
        </w:rPr>
        <w:t>LabView</w:t>
      </w:r>
      <w:r w:rsidR="00CD5AD0" w:rsidRPr="00822663">
        <w:rPr>
          <w:color w:val="000000"/>
        </w:rPr>
        <w:t>, позволяющей реализовать разветвление вычислительного процесса</w:t>
      </w:r>
      <w:r w:rsidRPr="00822663">
        <w:rPr>
          <w:color w:val="000000"/>
        </w:rPr>
        <w:t xml:space="preserve"> является функция выбора «</w:t>
      </w:r>
      <w:r w:rsidRPr="00822663">
        <w:rPr>
          <w:i/>
          <w:color w:val="000000"/>
          <w:lang w:val="en-US"/>
        </w:rPr>
        <w:t>Select</w:t>
      </w:r>
      <w:r w:rsidRPr="00822663">
        <w:rPr>
          <w:color w:val="000000"/>
        </w:rPr>
        <w:t>»</w:t>
      </w:r>
      <w:r w:rsidR="003529CF" w:rsidRPr="00822663">
        <w:rPr>
          <w:color w:val="000000"/>
        </w:rPr>
        <w:t xml:space="preserve"> (Рисунок 4.3.2.1)</w:t>
      </w:r>
      <w:r w:rsidR="00146490" w:rsidRPr="00822663">
        <w:rPr>
          <w:color w:val="000000"/>
        </w:rPr>
        <w:t>.</w:t>
      </w:r>
    </w:p>
    <w:p w:rsidR="00203327" w:rsidRPr="00822663" w:rsidRDefault="00203327" w:rsidP="00191D1C">
      <w:pPr>
        <w:jc w:val="both"/>
        <w:rPr>
          <w:color w:val="000000"/>
        </w:rPr>
      </w:pPr>
    </w:p>
    <w:p w:rsidR="00203327" w:rsidRPr="00822663" w:rsidRDefault="00A9174B" w:rsidP="00203327">
      <w:pPr>
        <w:ind w:firstLine="0"/>
        <w:jc w:val="center"/>
        <w:rPr>
          <w:color w:val="000000"/>
        </w:rPr>
      </w:pPr>
      <w:r w:rsidRPr="00822663">
        <w:rPr>
          <w:noProof/>
          <w:lang w:eastAsia="ru-RU"/>
        </w:rPr>
        <w:pict>
          <v:rect id="_x0000_s1090" style="position:absolute;left:0;text-align:left;margin-left:97.2pt;margin-top:147pt;width:26.1pt;height:24.55pt;z-index:251678720" filled="f" strokecolor="red" strokeweight="3pt"/>
        </w:pict>
      </w:r>
      <w:r w:rsidR="00203327" w:rsidRPr="00822663">
        <w:rPr>
          <w:noProof/>
          <w:lang w:eastAsia="ru-RU"/>
        </w:rPr>
        <w:drawing>
          <wp:inline distT="0" distB="0" distL="0" distR="0" wp14:anchorId="4D45002E" wp14:editId="2A4CAB5B">
            <wp:extent cx="2012778" cy="2501798"/>
            <wp:effectExtent l="0" t="0" r="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021681" cy="2512864"/>
                    </a:xfrm>
                    <a:prstGeom prst="rect">
                      <a:avLst/>
                    </a:prstGeom>
                  </pic:spPr>
                </pic:pic>
              </a:graphicData>
            </a:graphic>
          </wp:inline>
        </w:drawing>
      </w:r>
    </w:p>
    <w:p w:rsidR="00203327" w:rsidRPr="00822663" w:rsidRDefault="00203327" w:rsidP="00203327">
      <w:pPr>
        <w:jc w:val="center"/>
      </w:pPr>
      <w:r w:rsidRPr="00822663">
        <w:t>Рисунок 4.3.2.1 – Маркировка функции выбора</w:t>
      </w:r>
      <w:r w:rsidR="00CD5AD0" w:rsidRPr="00822663">
        <w:t xml:space="preserve"> (</w:t>
      </w:r>
      <w:r w:rsidR="00CD5AD0" w:rsidRPr="00822663">
        <w:rPr>
          <w:i/>
        </w:rPr>
        <w:t>«</w:t>
      </w:r>
      <w:r w:rsidR="00CD5AD0" w:rsidRPr="00822663">
        <w:rPr>
          <w:i/>
          <w:lang w:val="en-US"/>
        </w:rPr>
        <w:t>Select</w:t>
      </w:r>
      <w:r w:rsidR="00CD5AD0" w:rsidRPr="00822663">
        <w:rPr>
          <w:i/>
        </w:rPr>
        <w:t>»</w:t>
      </w:r>
      <w:r w:rsidR="00CD5AD0" w:rsidRPr="00822663">
        <w:t>)</w:t>
      </w:r>
      <w:r w:rsidRPr="00822663">
        <w:t xml:space="preserve"> в разделе функций сравнения, размещаемых на блок-диаграмме</w:t>
      </w:r>
      <w:r w:rsidR="00CD5AD0" w:rsidRPr="00822663">
        <w:t xml:space="preserve"> ВП</w:t>
      </w:r>
    </w:p>
    <w:p w:rsidR="00146490" w:rsidRPr="00822663" w:rsidRDefault="00146490" w:rsidP="00191D1C">
      <w:pPr>
        <w:jc w:val="both"/>
        <w:rPr>
          <w:color w:val="000000"/>
        </w:rPr>
      </w:pPr>
      <w:r w:rsidRPr="00822663">
        <w:rPr>
          <w:color w:val="000000"/>
        </w:rPr>
        <w:lastRenderedPageBreak/>
        <w:t>Данный параграф призван помочь обучающимся, которым решение</w:t>
      </w:r>
      <w:r w:rsidR="00CD5AD0" w:rsidRPr="00822663">
        <w:rPr>
          <w:color w:val="000000"/>
        </w:rPr>
        <w:t xml:space="preserve"> задачи</w:t>
      </w:r>
      <w:r w:rsidRPr="00822663">
        <w:rPr>
          <w:color w:val="000000"/>
        </w:rPr>
        <w:t xml:space="preserve"> при помощи функции выбора</w:t>
      </w:r>
      <w:r w:rsidR="00CD5AD0" w:rsidRPr="00822663">
        <w:rPr>
          <w:color w:val="000000"/>
        </w:rPr>
        <w:t xml:space="preserve"> </w:t>
      </w:r>
      <w:r w:rsidR="00CD5AD0" w:rsidRPr="00822663">
        <w:t>(</w:t>
      </w:r>
      <w:r w:rsidR="00CD5AD0" w:rsidRPr="00822663">
        <w:rPr>
          <w:i/>
        </w:rPr>
        <w:t>«</w:t>
      </w:r>
      <w:r w:rsidR="00CD5AD0" w:rsidRPr="00822663">
        <w:rPr>
          <w:i/>
          <w:lang w:val="en-US"/>
        </w:rPr>
        <w:t>Select</w:t>
      </w:r>
      <w:r w:rsidR="00CD5AD0" w:rsidRPr="00822663">
        <w:rPr>
          <w:i/>
        </w:rPr>
        <w:t>»</w:t>
      </w:r>
      <w:r w:rsidR="00CD5AD0" w:rsidRPr="00822663">
        <w:t>)</w:t>
      </w:r>
      <w:r w:rsidRPr="00822663">
        <w:rPr>
          <w:color w:val="000000"/>
        </w:rPr>
        <w:t xml:space="preserve"> </w:t>
      </w:r>
      <w:r w:rsidR="00CD5AD0" w:rsidRPr="00822663">
        <w:rPr>
          <w:color w:val="000000"/>
        </w:rPr>
        <w:t>по</w:t>
      </w:r>
      <w:r w:rsidRPr="00822663">
        <w:rPr>
          <w:color w:val="000000"/>
        </w:rPr>
        <w:t xml:space="preserve">кажется более </w:t>
      </w:r>
      <w:r w:rsidR="006A10E6" w:rsidRPr="00822663">
        <w:rPr>
          <w:color w:val="000000"/>
        </w:rPr>
        <w:t>простым</w:t>
      </w:r>
      <w:r w:rsidRPr="00822663">
        <w:rPr>
          <w:color w:val="000000"/>
        </w:rPr>
        <w:t xml:space="preserve"> по сравнению с применением </w:t>
      </w:r>
      <w:r w:rsidRPr="00822663">
        <w:rPr>
          <w:i/>
          <w:color w:val="000000"/>
          <w:lang w:val="en-US"/>
        </w:rPr>
        <w:t>CASE</w:t>
      </w:r>
      <w:r w:rsidR="00CD5AD0" w:rsidRPr="00822663">
        <w:rPr>
          <w:color w:val="000000"/>
        </w:rPr>
        <w:t>-</w:t>
      </w:r>
      <w:r w:rsidRPr="00822663">
        <w:rPr>
          <w:color w:val="000000"/>
        </w:rPr>
        <w:t>структуры.</w:t>
      </w:r>
    </w:p>
    <w:p w:rsidR="006A10E6" w:rsidRPr="00822663" w:rsidRDefault="003529CF" w:rsidP="00191D1C">
      <w:pPr>
        <w:jc w:val="both"/>
        <w:rPr>
          <w:color w:val="000000"/>
        </w:rPr>
      </w:pPr>
      <w:r w:rsidRPr="00822663">
        <w:rPr>
          <w:color w:val="000000"/>
        </w:rPr>
        <w:t>В первую очередь необходимо ввести проверку нажатия хотя бы одной из кнопок операций, выполняемых над парой операндов. Если ни одна из операций не выполняется, то на индикатор направляется сигнал не</w:t>
      </w:r>
      <w:r w:rsidR="006A10E6" w:rsidRPr="00822663">
        <w:rPr>
          <w:color w:val="000000"/>
        </w:rPr>
        <w:t xml:space="preserve"> </w:t>
      </w:r>
      <w:r w:rsidRPr="00822663">
        <w:rPr>
          <w:color w:val="000000"/>
        </w:rPr>
        <w:t>числового значения «</w:t>
      </w:r>
      <w:r w:rsidRPr="00822663">
        <w:rPr>
          <w:i/>
          <w:color w:val="000000"/>
          <w:lang w:val="en-US"/>
        </w:rPr>
        <w:t>NaN</w:t>
      </w:r>
      <w:r w:rsidRPr="00822663">
        <w:rPr>
          <w:color w:val="000000"/>
        </w:rPr>
        <w:t xml:space="preserve">» (он необходим для понимания, что код, действительно, был запущен на исполнение, но ни одна из операций над операндами </w:t>
      </w:r>
      <w:r w:rsidR="00CD5AD0" w:rsidRPr="00822663">
        <w:rPr>
          <w:color w:val="000000"/>
        </w:rPr>
        <w:t xml:space="preserve">при этом </w:t>
      </w:r>
      <w:r w:rsidRPr="00822663">
        <w:rPr>
          <w:color w:val="000000"/>
        </w:rPr>
        <w:t xml:space="preserve">не была выполнена). Этот шаг на Рисунке 4.3.2.2 объединён с проверкой и отработкой операции сложения двух операндов. </w:t>
      </w:r>
    </w:p>
    <w:p w:rsidR="00FE76AC" w:rsidRPr="00822663" w:rsidRDefault="003529CF" w:rsidP="00191D1C">
      <w:pPr>
        <w:jc w:val="both"/>
        <w:rPr>
          <w:color w:val="000000"/>
        </w:rPr>
      </w:pPr>
      <w:r w:rsidRPr="00822663">
        <w:rPr>
          <w:color w:val="000000"/>
        </w:rPr>
        <w:t xml:space="preserve">Логика следующая: «Если нажата хотя бы одна из </w:t>
      </w:r>
      <w:r w:rsidR="006A10E6" w:rsidRPr="00822663">
        <w:rPr>
          <w:color w:val="000000"/>
        </w:rPr>
        <w:t>кнопок</w:t>
      </w:r>
      <w:r w:rsidRPr="00822663">
        <w:rPr>
          <w:color w:val="000000"/>
        </w:rPr>
        <w:t xml:space="preserve"> операций, то</w:t>
      </w:r>
      <w:r w:rsidR="006A10E6" w:rsidRPr="00822663">
        <w:rPr>
          <w:color w:val="000000"/>
        </w:rPr>
        <w:t xml:space="preserve"> интересно знать,</w:t>
      </w:r>
      <w:r w:rsidRPr="00822663">
        <w:rPr>
          <w:color w:val="000000"/>
        </w:rPr>
        <w:t xml:space="preserve"> какая именно она,</w:t>
      </w:r>
      <w:r w:rsidR="006A10E6" w:rsidRPr="00822663">
        <w:rPr>
          <w:color w:val="000000"/>
        </w:rPr>
        <w:t xml:space="preserve"> –</w:t>
      </w:r>
      <w:r w:rsidRPr="00822663">
        <w:rPr>
          <w:color w:val="000000"/>
        </w:rPr>
        <w:t xml:space="preserve"> эта операция? Сложение? – Действительно, сложение</w:t>
      </w:r>
      <w:r w:rsidR="008C533C" w:rsidRPr="00822663">
        <w:rPr>
          <w:color w:val="000000"/>
        </w:rPr>
        <w:t>,</w:t>
      </w:r>
      <w:r w:rsidRPr="00822663">
        <w:rPr>
          <w:color w:val="000000"/>
        </w:rPr>
        <w:t xml:space="preserve"> – тогда его и выполняем. Не сложение –  тогда что</w:t>
      </w:r>
      <w:r w:rsidR="008C533C" w:rsidRPr="00822663">
        <w:rPr>
          <w:color w:val="000000"/>
        </w:rPr>
        <w:t xml:space="preserve"> же</w:t>
      </w:r>
      <w:r w:rsidRPr="00822663">
        <w:rPr>
          <w:color w:val="000000"/>
        </w:rPr>
        <w:t xml:space="preserve"> это?</w:t>
      </w:r>
      <w:r w:rsidR="008C533C" w:rsidRPr="00822663">
        <w:rPr>
          <w:color w:val="000000"/>
        </w:rPr>
        <w:t>»</w:t>
      </w:r>
      <w:r w:rsidRPr="00822663">
        <w:rPr>
          <w:color w:val="000000"/>
        </w:rPr>
        <w:t xml:space="preserve"> </w:t>
      </w:r>
    </w:p>
    <w:p w:rsidR="008C533C" w:rsidRPr="00822663" w:rsidRDefault="003529CF" w:rsidP="00191D1C">
      <w:pPr>
        <w:jc w:val="both"/>
        <w:rPr>
          <w:color w:val="000000"/>
        </w:rPr>
      </w:pPr>
      <w:r w:rsidRPr="00822663">
        <w:rPr>
          <w:color w:val="000000"/>
        </w:rPr>
        <w:t>На данном этапе мы не знаем и знат</w:t>
      </w:r>
      <w:r w:rsidR="009B6D50" w:rsidRPr="00822663">
        <w:rPr>
          <w:color w:val="000000"/>
        </w:rPr>
        <w:t>ь не можем</w:t>
      </w:r>
      <w:r w:rsidR="008C533C" w:rsidRPr="00822663">
        <w:rPr>
          <w:color w:val="000000"/>
        </w:rPr>
        <w:t>, что делать во всех остальных ситуациях, которые ещё не рассмотрены, но являются однозначными (выбрано вычитание или выбрано умножение)</w:t>
      </w:r>
      <w:r w:rsidR="009B6D50" w:rsidRPr="00822663">
        <w:rPr>
          <w:color w:val="000000"/>
        </w:rPr>
        <w:t>.</w:t>
      </w:r>
      <w:r w:rsidR="008C533C" w:rsidRPr="00822663">
        <w:rPr>
          <w:color w:val="000000"/>
        </w:rPr>
        <w:t xml:space="preserve"> </w:t>
      </w:r>
      <w:r w:rsidR="00FE76AC" w:rsidRPr="00822663">
        <w:rPr>
          <w:color w:val="000000"/>
        </w:rPr>
        <w:t>При этом</w:t>
      </w:r>
      <w:r w:rsidR="008C533C" w:rsidRPr="00822663">
        <w:rPr>
          <w:color w:val="000000"/>
        </w:rPr>
        <w:t xml:space="preserve"> проверить готовность составленного алгоритма к дальнейшему развитию уже можно.</w:t>
      </w:r>
      <w:r w:rsidR="009B6D50" w:rsidRPr="00822663">
        <w:rPr>
          <w:color w:val="000000"/>
        </w:rPr>
        <w:t xml:space="preserve"> </w:t>
      </w:r>
    </w:p>
    <w:p w:rsidR="003529CF" w:rsidRPr="00822663" w:rsidRDefault="008C533C" w:rsidP="00191D1C">
      <w:pPr>
        <w:jc w:val="both"/>
        <w:rPr>
          <w:color w:val="000000"/>
        </w:rPr>
      </w:pPr>
      <w:r w:rsidRPr="00822663">
        <w:rPr>
          <w:color w:val="000000"/>
        </w:rPr>
        <w:t>В</w:t>
      </w:r>
      <w:r w:rsidR="009B6D50" w:rsidRPr="00822663">
        <w:rPr>
          <w:color w:val="000000"/>
        </w:rPr>
        <w:t xml:space="preserve"> условиях отсутствия</w:t>
      </w:r>
      <w:r w:rsidR="00FE76AC" w:rsidRPr="00822663">
        <w:rPr>
          <w:color w:val="000000"/>
        </w:rPr>
        <w:t xml:space="preserve"> ветвей</w:t>
      </w:r>
      <w:r w:rsidR="009B6D50" w:rsidRPr="00822663">
        <w:rPr>
          <w:color w:val="000000"/>
        </w:rPr>
        <w:t xml:space="preserve"> дальнейшего принятия решения</w:t>
      </w:r>
      <w:r w:rsidRPr="00822663">
        <w:rPr>
          <w:color w:val="000000"/>
        </w:rPr>
        <w:t xml:space="preserve"> для вычислительного процесса</w:t>
      </w:r>
      <w:r w:rsidR="009B6D50" w:rsidRPr="00822663">
        <w:rPr>
          <w:color w:val="000000"/>
        </w:rPr>
        <w:t xml:space="preserve"> на этом месте графического кода выставлена </w:t>
      </w:r>
      <w:r w:rsidRPr="00822663">
        <w:rPr>
          <w:color w:val="000000"/>
        </w:rPr>
        <w:t>«</w:t>
      </w:r>
      <w:r w:rsidR="009B6D50" w:rsidRPr="00822663">
        <w:rPr>
          <w:color w:val="000000"/>
        </w:rPr>
        <w:t>заглушка</w:t>
      </w:r>
      <w:r w:rsidRPr="00822663">
        <w:rPr>
          <w:color w:val="000000"/>
        </w:rPr>
        <w:t xml:space="preserve">» (временный «терминатор») в виде константы «плюс </w:t>
      </w:r>
      <w:r w:rsidR="009B6D50" w:rsidRPr="00822663">
        <w:rPr>
          <w:color w:val="000000"/>
        </w:rPr>
        <w:t>бесконечность».</w:t>
      </w:r>
      <w:r w:rsidR="003529CF" w:rsidRPr="00822663">
        <w:rPr>
          <w:color w:val="000000"/>
        </w:rPr>
        <w:t xml:space="preserve"> </w:t>
      </w:r>
    </w:p>
    <w:p w:rsidR="00146490" w:rsidRPr="00822663" w:rsidRDefault="00146490" w:rsidP="00191D1C">
      <w:pPr>
        <w:jc w:val="both"/>
        <w:rPr>
          <w:color w:val="000000"/>
        </w:rPr>
      </w:pPr>
    </w:p>
    <w:p w:rsidR="004F5F24" w:rsidRPr="00822663" w:rsidRDefault="004F5F24" w:rsidP="00D917FD">
      <w:pPr>
        <w:ind w:firstLine="0"/>
        <w:jc w:val="center"/>
        <w:rPr>
          <w:color w:val="000000"/>
        </w:rPr>
      </w:pPr>
      <w:r w:rsidRPr="00822663">
        <w:rPr>
          <w:noProof/>
          <w:lang w:eastAsia="ru-RU"/>
        </w:rPr>
        <w:lastRenderedPageBreak/>
        <w:drawing>
          <wp:inline distT="0" distB="0" distL="0" distR="0" wp14:anchorId="6FE0CAFB" wp14:editId="5E606877">
            <wp:extent cx="3188963" cy="1616659"/>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a:srcRect l="899" t="12855" r="8099" b="10307"/>
                    <a:stretch/>
                  </pic:blipFill>
                  <pic:spPr bwMode="auto">
                    <a:xfrm>
                      <a:off x="0" y="0"/>
                      <a:ext cx="3213741" cy="1629221"/>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822663" w:rsidRDefault="00D917FD" w:rsidP="00D917FD">
      <w:pPr>
        <w:ind w:firstLine="0"/>
        <w:jc w:val="center"/>
        <w:rPr>
          <w:color w:val="000000"/>
        </w:rPr>
      </w:pPr>
      <w:r w:rsidRPr="00822663">
        <w:t>Рисунок 4.3.2.</w:t>
      </w:r>
      <w:r w:rsidR="00203327" w:rsidRPr="00822663">
        <w:t>2</w:t>
      </w:r>
      <w:r w:rsidRPr="00822663">
        <w:t xml:space="preserve"> –</w:t>
      </w:r>
      <w:r w:rsidR="00A12065" w:rsidRPr="00822663">
        <w:t xml:space="preserve"> Реализация первого звена контроля нажатия кнопок, а также реакции на нажатие кнопки выбора операции сложения</w:t>
      </w:r>
    </w:p>
    <w:p w:rsidR="004F5F24" w:rsidRPr="00822663" w:rsidRDefault="004F5F24" w:rsidP="009C2FB2">
      <w:pPr>
        <w:jc w:val="both"/>
        <w:rPr>
          <w:color w:val="000000"/>
        </w:rPr>
      </w:pPr>
    </w:p>
    <w:p w:rsidR="009B6D50" w:rsidRPr="00822663" w:rsidRDefault="009B6D50" w:rsidP="009C2FB2">
      <w:pPr>
        <w:jc w:val="both"/>
        <w:rPr>
          <w:color w:val="000000"/>
        </w:rPr>
      </w:pPr>
      <w:r w:rsidRPr="00822663">
        <w:rPr>
          <w:color w:val="000000"/>
        </w:rPr>
        <w:t xml:space="preserve">На Рисунке 4.3.2.3 показано, как структура, представленная на Рисунке 4.3.2.2 может быть развита для детектирования выбора операции </w:t>
      </w:r>
      <w:r w:rsidR="00FE76AC" w:rsidRPr="00822663">
        <w:rPr>
          <w:color w:val="000000"/>
        </w:rPr>
        <w:t>вычитания (н</w:t>
      </w:r>
      <w:r w:rsidRPr="00822663">
        <w:rPr>
          <w:color w:val="000000"/>
        </w:rPr>
        <w:t xml:space="preserve">ажата кнопка операции «Вычесть» и не </w:t>
      </w:r>
      <w:r w:rsidR="009E270E" w:rsidRPr="00822663">
        <w:rPr>
          <w:color w:val="000000"/>
        </w:rPr>
        <w:t>нажаты кнопки операций «Сложить» или «Умножить»</w:t>
      </w:r>
      <w:r w:rsidR="00FE76AC" w:rsidRPr="00822663">
        <w:rPr>
          <w:color w:val="000000"/>
        </w:rPr>
        <w:t>)</w:t>
      </w:r>
      <w:r w:rsidR="009E270E" w:rsidRPr="00822663">
        <w:rPr>
          <w:color w:val="000000"/>
        </w:rPr>
        <w:t>.</w:t>
      </w:r>
    </w:p>
    <w:p w:rsidR="009B6D50" w:rsidRPr="00822663" w:rsidRDefault="009B6D50" w:rsidP="009C2FB2">
      <w:pPr>
        <w:jc w:val="both"/>
        <w:rPr>
          <w:color w:val="000000"/>
        </w:rPr>
      </w:pPr>
      <w:r w:rsidRPr="00822663">
        <w:rPr>
          <w:color w:val="000000"/>
        </w:rPr>
        <w:t>Такой код ВП может быть запущен на исполнение, но он не будет отрабатывать операцию умножения.</w:t>
      </w:r>
    </w:p>
    <w:p w:rsidR="009B6D50" w:rsidRPr="00822663" w:rsidRDefault="009B6D50" w:rsidP="009C2FB2">
      <w:pPr>
        <w:jc w:val="both"/>
        <w:rPr>
          <w:color w:val="000000"/>
        </w:rPr>
      </w:pPr>
    </w:p>
    <w:p w:rsidR="004F5F24" w:rsidRPr="00822663" w:rsidRDefault="009E2F49" w:rsidP="00D917FD">
      <w:pPr>
        <w:ind w:firstLine="0"/>
        <w:jc w:val="center"/>
        <w:rPr>
          <w:color w:val="000000"/>
        </w:rPr>
      </w:pPr>
      <w:r w:rsidRPr="00822663">
        <w:rPr>
          <w:noProof/>
          <w:lang w:eastAsia="ru-RU"/>
        </w:rPr>
        <w:drawing>
          <wp:inline distT="0" distB="0" distL="0" distR="0" wp14:anchorId="504CC8C1" wp14:editId="523FCCC7">
            <wp:extent cx="2999232" cy="1869189"/>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a:srcRect l="719" t="9256" r="12578" b="8795"/>
                    <a:stretch/>
                  </pic:blipFill>
                  <pic:spPr bwMode="auto">
                    <a:xfrm>
                      <a:off x="0" y="0"/>
                      <a:ext cx="3018622" cy="1881273"/>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822663" w:rsidRDefault="00D917FD" w:rsidP="00D917FD">
      <w:pPr>
        <w:ind w:firstLine="0"/>
        <w:jc w:val="center"/>
        <w:rPr>
          <w:color w:val="000000"/>
        </w:rPr>
      </w:pPr>
      <w:r w:rsidRPr="00822663">
        <w:t>Рисунок 4.3.2.</w:t>
      </w:r>
      <w:r w:rsidR="00203327" w:rsidRPr="00822663">
        <w:t>3</w:t>
      </w:r>
      <w:r w:rsidRPr="00822663">
        <w:t xml:space="preserve"> –</w:t>
      </w:r>
      <w:r w:rsidR="00A12065" w:rsidRPr="00822663">
        <w:t xml:space="preserve"> Развитие схемы – реализация реакции</w:t>
      </w:r>
      <w:r w:rsidR="00D1218C" w:rsidRPr="00822663">
        <w:t xml:space="preserve"> на нажатие кнопки выбора операции вычитания (при нажатии на несколько кнопок – генерируется сигнал ошибки)</w:t>
      </w:r>
    </w:p>
    <w:p w:rsidR="00FE76AC" w:rsidRPr="00822663" w:rsidRDefault="009B6D50" w:rsidP="009C2FB2">
      <w:pPr>
        <w:jc w:val="both"/>
        <w:rPr>
          <w:color w:val="000000"/>
        </w:rPr>
      </w:pPr>
      <w:r w:rsidRPr="00822663">
        <w:rPr>
          <w:color w:val="000000"/>
        </w:rPr>
        <w:lastRenderedPageBreak/>
        <w:t xml:space="preserve">Отмеченная выше проблема отсутствия детектирования операции умножения решена на Рисунке 4.3.2.4 дополнением </w:t>
      </w:r>
      <w:r w:rsidR="00FE76AC" w:rsidRPr="00822663">
        <w:rPr>
          <w:color w:val="000000"/>
        </w:rPr>
        <w:t xml:space="preserve">кода </w:t>
      </w:r>
      <w:r w:rsidRPr="00822663">
        <w:rPr>
          <w:color w:val="000000"/>
        </w:rPr>
        <w:t>ещё одним звеном логики, в котором проверяется факт</w:t>
      </w:r>
      <w:r w:rsidR="00FE76AC" w:rsidRPr="00822663">
        <w:rPr>
          <w:color w:val="000000"/>
        </w:rPr>
        <w:t xml:space="preserve"> того</w:t>
      </w:r>
      <w:r w:rsidRPr="00822663">
        <w:rPr>
          <w:color w:val="000000"/>
        </w:rPr>
        <w:t>, что нажата кнопка операции «Умножить» и не нажаты кнопки операций «Сложить» и</w:t>
      </w:r>
      <w:r w:rsidR="009E270E" w:rsidRPr="00822663">
        <w:rPr>
          <w:color w:val="000000"/>
        </w:rPr>
        <w:t>ли</w:t>
      </w:r>
      <w:r w:rsidRPr="00822663">
        <w:rPr>
          <w:color w:val="000000"/>
        </w:rPr>
        <w:t xml:space="preserve"> «Вычесть». </w:t>
      </w:r>
    </w:p>
    <w:p w:rsidR="009B6D50" w:rsidRPr="00822663" w:rsidRDefault="009B6D50" w:rsidP="009C2FB2">
      <w:pPr>
        <w:jc w:val="both"/>
        <w:rPr>
          <w:color w:val="000000"/>
        </w:rPr>
      </w:pPr>
      <w:r w:rsidRPr="00822663">
        <w:rPr>
          <w:color w:val="000000"/>
        </w:rPr>
        <w:t>Развитие структуры одновременно решает и задачу выбора</w:t>
      </w:r>
      <w:r w:rsidR="00FE76AC" w:rsidRPr="00822663">
        <w:rPr>
          <w:color w:val="000000"/>
        </w:rPr>
        <w:t xml:space="preserve"> пользователем нескольких операций,</w:t>
      </w:r>
      <w:r w:rsidRPr="00822663">
        <w:rPr>
          <w:color w:val="000000"/>
        </w:rPr>
        <w:t xml:space="preserve"> </w:t>
      </w:r>
      <w:r w:rsidR="00FE76AC" w:rsidRPr="00822663">
        <w:rPr>
          <w:color w:val="000000"/>
        </w:rPr>
        <w:t>к</w:t>
      </w:r>
      <w:r w:rsidRPr="00822663">
        <w:rPr>
          <w:color w:val="000000"/>
        </w:rPr>
        <w:t>огда нажаты</w:t>
      </w:r>
      <w:r w:rsidR="00FE76AC" w:rsidRPr="00822663">
        <w:rPr>
          <w:color w:val="000000"/>
        </w:rPr>
        <w:t>ми оказываются несколько кнопок.</w:t>
      </w:r>
      <w:r w:rsidRPr="00822663">
        <w:rPr>
          <w:color w:val="000000"/>
        </w:rPr>
        <w:t xml:space="preserve"> </w:t>
      </w:r>
      <w:r w:rsidR="00FE76AC" w:rsidRPr="00822663">
        <w:rPr>
          <w:color w:val="000000"/>
        </w:rPr>
        <w:t>С</w:t>
      </w:r>
      <w:r w:rsidRPr="00822663">
        <w:rPr>
          <w:color w:val="000000"/>
        </w:rPr>
        <w:t>игнал на выходе</w:t>
      </w:r>
      <w:r w:rsidR="00FE76AC" w:rsidRPr="00822663">
        <w:rPr>
          <w:color w:val="000000"/>
        </w:rPr>
        <w:t xml:space="preserve"> при этих обстоятельствах</w:t>
      </w:r>
      <w:r w:rsidRPr="00822663">
        <w:rPr>
          <w:color w:val="000000"/>
        </w:rPr>
        <w:t xml:space="preserve"> аналогичен тому, который направляется</w:t>
      </w:r>
      <w:r w:rsidR="00FE76AC" w:rsidRPr="00822663">
        <w:rPr>
          <w:color w:val="000000"/>
        </w:rPr>
        <w:t xml:space="preserve"> на выход</w:t>
      </w:r>
      <w:r w:rsidRPr="00822663">
        <w:rPr>
          <w:color w:val="000000"/>
        </w:rPr>
        <w:t xml:space="preserve"> при отсутствии выбора какой-либо из</w:t>
      </w:r>
      <w:r w:rsidR="00FE76AC" w:rsidRPr="00822663">
        <w:rPr>
          <w:color w:val="000000"/>
        </w:rPr>
        <w:t xml:space="preserve"> предусмотренных</w:t>
      </w:r>
      <w:r w:rsidRPr="00822663">
        <w:rPr>
          <w:color w:val="000000"/>
        </w:rPr>
        <w:t xml:space="preserve"> операций.</w:t>
      </w:r>
    </w:p>
    <w:p w:rsidR="009B6D50" w:rsidRPr="00822663" w:rsidRDefault="009B6D50" w:rsidP="009C2FB2">
      <w:pPr>
        <w:jc w:val="both"/>
        <w:rPr>
          <w:color w:val="000000"/>
        </w:rPr>
      </w:pPr>
      <w:r w:rsidRPr="00822663">
        <w:rPr>
          <w:color w:val="000000"/>
        </w:rPr>
        <w:t xml:space="preserve">Согласно </w:t>
      </w:r>
      <w:r w:rsidR="003F4C96" w:rsidRPr="00822663">
        <w:rPr>
          <w:color w:val="000000"/>
        </w:rPr>
        <w:t>формулировке задания (раздел 4)</w:t>
      </w:r>
      <w:r w:rsidRPr="00822663">
        <w:rPr>
          <w:color w:val="000000"/>
        </w:rPr>
        <w:t xml:space="preserve"> на эту позицию обучающимся предлагается разместить </w:t>
      </w:r>
      <w:r w:rsidR="003F4C96" w:rsidRPr="00822663">
        <w:rPr>
          <w:color w:val="000000"/>
        </w:rPr>
        <w:t>целочисленный</w:t>
      </w:r>
      <w:r w:rsidRPr="00822663">
        <w:rPr>
          <w:color w:val="000000"/>
        </w:rPr>
        <w:t xml:space="preserve"> код ошибки</w:t>
      </w:r>
      <w:r w:rsidR="003F4C96" w:rsidRPr="00822663">
        <w:rPr>
          <w:color w:val="000000"/>
        </w:rPr>
        <w:t>.</w:t>
      </w:r>
    </w:p>
    <w:p w:rsidR="009B6D50" w:rsidRPr="00822663" w:rsidRDefault="009B6D50" w:rsidP="009C2FB2">
      <w:pPr>
        <w:jc w:val="both"/>
        <w:rPr>
          <w:color w:val="000000"/>
        </w:rPr>
      </w:pPr>
    </w:p>
    <w:p w:rsidR="009E2F49" w:rsidRPr="00822663" w:rsidRDefault="009E2F49" w:rsidP="00D917FD">
      <w:pPr>
        <w:ind w:firstLine="0"/>
        <w:jc w:val="center"/>
        <w:rPr>
          <w:color w:val="000000"/>
        </w:rPr>
      </w:pPr>
      <w:r w:rsidRPr="00822663">
        <w:rPr>
          <w:noProof/>
          <w:lang w:eastAsia="ru-RU"/>
        </w:rPr>
        <w:drawing>
          <wp:inline distT="0" distB="0" distL="0" distR="0" wp14:anchorId="2ABC3C51" wp14:editId="6B4DE341">
            <wp:extent cx="3552492" cy="2400935"/>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a:srcRect l="718" t="9090" r="7912" b="6404"/>
                    <a:stretch/>
                  </pic:blipFill>
                  <pic:spPr bwMode="auto">
                    <a:xfrm>
                      <a:off x="0" y="0"/>
                      <a:ext cx="3553143" cy="2401375"/>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822663" w:rsidRDefault="00D917FD" w:rsidP="00D917FD">
      <w:pPr>
        <w:ind w:firstLine="0"/>
        <w:jc w:val="center"/>
        <w:rPr>
          <w:color w:val="000000"/>
        </w:rPr>
      </w:pPr>
      <w:r w:rsidRPr="00822663">
        <w:t>Рисунок 4.3.2.</w:t>
      </w:r>
      <w:r w:rsidR="003529CF" w:rsidRPr="00822663">
        <w:t>4</w:t>
      </w:r>
      <w:r w:rsidRPr="00822663">
        <w:t xml:space="preserve"> –</w:t>
      </w:r>
      <w:r w:rsidR="00D1218C" w:rsidRPr="00822663">
        <w:t xml:space="preserve"> Завершение схемы – отлажен корректный отклик на все возможные и интересующие ситуации</w:t>
      </w:r>
    </w:p>
    <w:p w:rsidR="009E2F49" w:rsidRPr="00822663" w:rsidRDefault="009E2F49" w:rsidP="009C2FB2">
      <w:pPr>
        <w:jc w:val="both"/>
        <w:rPr>
          <w:color w:val="000000"/>
        </w:rPr>
      </w:pPr>
    </w:p>
    <w:p w:rsidR="009E270E" w:rsidRPr="00822663" w:rsidRDefault="009E270E" w:rsidP="009C2FB2">
      <w:pPr>
        <w:jc w:val="both"/>
        <w:rPr>
          <w:color w:val="000000"/>
        </w:rPr>
      </w:pPr>
      <w:r w:rsidRPr="00822663">
        <w:rPr>
          <w:color w:val="000000"/>
        </w:rPr>
        <w:t>Обучающимся не следует забывать о подготовк</w:t>
      </w:r>
      <w:r w:rsidR="003F4C96" w:rsidRPr="00822663">
        <w:rPr>
          <w:color w:val="000000"/>
        </w:rPr>
        <w:t>е</w:t>
      </w:r>
      <w:r w:rsidRPr="00822663">
        <w:rPr>
          <w:color w:val="000000"/>
        </w:rPr>
        <w:t xml:space="preserve"> тестовых примеров и о фактическом тестировании составленного программного обеспечения на их основе</w:t>
      </w:r>
      <w:r w:rsidR="003F4C96" w:rsidRPr="00822663">
        <w:rPr>
          <w:color w:val="000000"/>
        </w:rPr>
        <w:t xml:space="preserve"> (Приложение 2)</w:t>
      </w:r>
      <w:r w:rsidRPr="00822663">
        <w:rPr>
          <w:color w:val="000000"/>
        </w:rPr>
        <w:t>.</w:t>
      </w:r>
    </w:p>
    <w:p w:rsidR="009E270E" w:rsidRPr="00822663" w:rsidRDefault="009E270E" w:rsidP="009C2FB2">
      <w:pPr>
        <w:jc w:val="both"/>
        <w:rPr>
          <w:color w:val="000000"/>
        </w:rPr>
      </w:pPr>
      <w:r w:rsidRPr="00822663">
        <w:rPr>
          <w:color w:val="000000"/>
        </w:rPr>
        <w:lastRenderedPageBreak/>
        <w:t>На Рисунках 4.3.2.5-4.3.2.8 проведена только часть процедуры тестирования ВП. Внимание уделено только ситуациям, когда: не выбрана ни одна из операций, выбрано только сложение, выбрано только вычитание, выбрано только умножение.</w:t>
      </w:r>
    </w:p>
    <w:p w:rsidR="003F4C96" w:rsidRPr="00822663" w:rsidRDefault="009E270E" w:rsidP="009C2FB2">
      <w:pPr>
        <w:jc w:val="both"/>
        <w:rPr>
          <w:color w:val="000000"/>
        </w:rPr>
      </w:pPr>
      <w:r w:rsidRPr="00822663">
        <w:rPr>
          <w:color w:val="000000"/>
        </w:rPr>
        <w:t>Без внимания остались ситуации, когда одновременно выбраны все три операции, когда одновременно нажаты кнопки операций сложения и вычитания, сложения и умножения, вычитания и умножения. Всего восемь возможных ситуаций (2</w:t>
      </w:r>
      <w:r w:rsidRPr="00822663">
        <w:rPr>
          <w:color w:val="000000"/>
          <w:vertAlign w:val="superscript"/>
        </w:rPr>
        <w:t>3</w:t>
      </w:r>
      <w:r w:rsidRPr="00822663">
        <w:rPr>
          <w:color w:val="000000"/>
        </w:rPr>
        <w:t xml:space="preserve">) для тестирования. </w:t>
      </w:r>
    </w:p>
    <w:p w:rsidR="009E270E" w:rsidRPr="00822663" w:rsidRDefault="009E270E" w:rsidP="009C2FB2">
      <w:pPr>
        <w:jc w:val="both"/>
        <w:rPr>
          <w:color w:val="000000"/>
        </w:rPr>
      </w:pPr>
      <w:r w:rsidRPr="00822663">
        <w:rPr>
          <w:color w:val="000000"/>
        </w:rPr>
        <w:t xml:space="preserve">Обучающимся рекомендуется проверить </w:t>
      </w:r>
      <w:r w:rsidR="003F4C96" w:rsidRPr="00822663">
        <w:rPr>
          <w:color w:val="000000"/>
        </w:rPr>
        <w:t>все восемь</w:t>
      </w:r>
      <w:r w:rsidRPr="00822663">
        <w:rPr>
          <w:color w:val="000000"/>
        </w:rPr>
        <w:t xml:space="preserve"> в рамках</w:t>
      </w:r>
      <w:r w:rsidR="003F4C96" w:rsidRPr="00822663">
        <w:rPr>
          <w:color w:val="000000"/>
        </w:rPr>
        <w:t xml:space="preserve"> выполнения</w:t>
      </w:r>
      <w:r w:rsidRPr="00822663">
        <w:rPr>
          <w:color w:val="000000"/>
        </w:rPr>
        <w:t xml:space="preserve"> самостоятельной работы, а при решении индивидуальной части задания в обязательном порядке рассмотреть все возможные ситуации при тестировании составленного программного обеспечения.</w:t>
      </w:r>
    </w:p>
    <w:p w:rsidR="009E270E" w:rsidRPr="00822663" w:rsidRDefault="009E270E" w:rsidP="009C2FB2">
      <w:pPr>
        <w:jc w:val="both"/>
        <w:rPr>
          <w:color w:val="000000"/>
        </w:rPr>
      </w:pPr>
    </w:p>
    <w:p w:rsidR="009E2F49" w:rsidRPr="00822663" w:rsidRDefault="009E2F49" w:rsidP="00D917FD">
      <w:pPr>
        <w:ind w:firstLine="0"/>
        <w:jc w:val="center"/>
        <w:rPr>
          <w:color w:val="000000"/>
        </w:rPr>
      </w:pPr>
      <w:r w:rsidRPr="00822663">
        <w:rPr>
          <w:noProof/>
          <w:lang w:eastAsia="ru-RU"/>
        </w:rPr>
        <w:drawing>
          <wp:inline distT="0" distB="0" distL="0" distR="0" wp14:anchorId="58268270" wp14:editId="5B5ECF3B">
            <wp:extent cx="2554736" cy="1159871"/>
            <wp:effectExtent l="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l="718" t="12790" r="11499" b="14398"/>
                    <a:stretch/>
                  </pic:blipFill>
                  <pic:spPr bwMode="auto">
                    <a:xfrm>
                      <a:off x="0" y="0"/>
                      <a:ext cx="2597687" cy="1179371"/>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822663" w:rsidRDefault="00D917FD" w:rsidP="00D917FD">
      <w:pPr>
        <w:ind w:firstLine="0"/>
        <w:jc w:val="center"/>
        <w:rPr>
          <w:color w:val="000000"/>
        </w:rPr>
      </w:pPr>
      <w:r w:rsidRPr="00822663">
        <w:t>Рисунок 4.3.2.</w:t>
      </w:r>
      <w:r w:rsidR="003529CF" w:rsidRPr="00822663">
        <w:t>5</w:t>
      </w:r>
      <w:r w:rsidRPr="00822663">
        <w:t xml:space="preserve"> –</w:t>
      </w:r>
      <w:r w:rsidR="000A6C25" w:rsidRPr="00822663">
        <w:t xml:space="preserve"> Вывод результата («</w:t>
      </w:r>
      <w:r w:rsidR="000A6C25" w:rsidRPr="00822663">
        <w:rPr>
          <w:i/>
          <w:lang w:val="en-US"/>
        </w:rPr>
        <w:t>NaN</w:t>
      </w:r>
      <w:r w:rsidR="000A6C25" w:rsidRPr="00822663">
        <w:t>») при отсутствии выбора операции (не нажата ни одна</w:t>
      </w:r>
      <w:r w:rsidR="003529CF" w:rsidRPr="00822663">
        <w:t xml:space="preserve"> из кнопок</w:t>
      </w:r>
      <w:r w:rsidR="000A6C25" w:rsidRPr="00822663">
        <w:t>)</w:t>
      </w:r>
    </w:p>
    <w:p w:rsidR="009E2F49" w:rsidRPr="00822663" w:rsidRDefault="009E2F49" w:rsidP="009E270E">
      <w:pPr>
        <w:ind w:firstLine="0"/>
        <w:jc w:val="both"/>
        <w:rPr>
          <w:color w:val="000000"/>
        </w:rPr>
      </w:pPr>
    </w:p>
    <w:p w:rsidR="009E2F49" w:rsidRPr="00822663" w:rsidRDefault="009E2F49" w:rsidP="00D917FD">
      <w:pPr>
        <w:ind w:firstLine="0"/>
        <w:jc w:val="center"/>
        <w:rPr>
          <w:color w:val="000000"/>
        </w:rPr>
      </w:pPr>
      <w:r w:rsidRPr="00822663">
        <w:rPr>
          <w:noProof/>
          <w:lang w:eastAsia="ru-RU"/>
        </w:rPr>
        <w:drawing>
          <wp:inline distT="0" distB="0" distL="0" distR="0" wp14:anchorId="2BFBD5B0" wp14:editId="45A5E0E5">
            <wp:extent cx="2519836" cy="1134684"/>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l="898" t="12790" r="10611" b="14409"/>
                    <a:stretch/>
                  </pic:blipFill>
                  <pic:spPr bwMode="auto">
                    <a:xfrm>
                      <a:off x="0" y="0"/>
                      <a:ext cx="2553193" cy="1149705"/>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822663" w:rsidRDefault="00D917FD" w:rsidP="00D917FD">
      <w:pPr>
        <w:ind w:firstLine="0"/>
        <w:jc w:val="center"/>
        <w:rPr>
          <w:color w:val="000000"/>
        </w:rPr>
      </w:pPr>
      <w:r w:rsidRPr="00822663">
        <w:t>Рисунок 4.3.2.</w:t>
      </w:r>
      <w:r w:rsidR="003529CF" w:rsidRPr="00822663">
        <w:t>6</w:t>
      </w:r>
      <w:r w:rsidRPr="00822663">
        <w:t xml:space="preserve"> –</w:t>
      </w:r>
      <w:r w:rsidR="000A6C25" w:rsidRPr="00822663">
        <w:t xml:space="preserve"> Вывод результата сложения значений двух операндов (выбрана операция</w:t>
      </w:r>
      <w:r w:rsidR="008B7445" w:rsidRPr="00822663">
        <w:t xml:space="preserve"> «Сложить»)</w:t>
      </w:r>
    </w:p>
    <w:p w:rsidR="009E2F49" w:rsidRPr="00822663" w:rsidRDefault="009E2F49" w:rsidP="009C2FB2">
      <w:pPr>
        <w:jc w:val="both"/>
        <w:rPr>
          <w:color w:val="000000"/>
        </w:rPr>
      </w:pPr>
    </w:p>
    <w:p w:rsidR="009E2F49" w:rsidRPr="00822663" w:rsidRDefault="009E2F49" w:rsidP="00D917FD">
      <w:pPr>
        <w:ind w:firstLine="0"/>
        <w:jc w:val="center"/>
        <w:rPr>
          <w:color w:val="000000"/>
        </w:rPr>
      </w:pPr>
      <w:r w:rsidRPr="00822663">
        <w:rPr>
          <w:noProof/>
          <w:lang w:eastAsia="ru-RU"/>
        </w:rPr>
        <w:lastRenderedPageBreak/>
        <w:drawing>
          <wp:inline distT="0" distB="0" distL="0" distR="0" wp14:anchorId="0508BFC6" wp14:editId="2F98A266">
            <wp:extent cx="2589636" cy="1162742"/>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4"/>
                    <a:srcRect l="898" t="13772" r="11140" b="14071"/>
                    <a:stretch/>
                  </pic:blipFill>
                  <pic:spPr bwMode="auto">
                    <a:xfrm>
                      <a:off x="0" y="0"/>
                      <a:ext cx="2608539" cy="1171229"/>
                    </a:xfrm>
                    <a:prstGeom prst="rect">
                      <a:avLst/>
                    </a:prstGeom>
                    <a:ln>
                      <a:noFill/>
                    </a:ln>
                    <a:extLst>
                      <a:ext uri="{53640926-AAD7-44D8-BBD7-CCE9431645EC}">
                        <a14:shadowObscured xmlns:a14="http://schemas.microsoft.com/office/drawing/2010/main"/>
                      </a:ext>
                    </a:extLst>
                  </pic:spPr>
                </pic:pic>
              </a:graphicData>
            </a:graphic>
          </wp:inline>
        </w:drawing>
      </w:r>
    </w:p>
    <w:p w:rsidR="009E2F49" w:rsidRPr="00822663" w:rsidRDefault="00D917FD" w:rsidP="003529CF">
      <w:pPr>
        <w:ind w:firstLine="0"/>
        <w:jc w:val="center"/>
      </w:pPr>
      <w:r w:rsidRPr="00822663">
        <w:t>Рисунок 4.3.2.</w:t>
      </w:r>
      <w:r w:rsidR="003529CF" w:rsidRPr="00822663">
        <w:t>7</w:t>
      </w:r>
      <w:r w:rsidRPr="00822663">
        <w:t xml:space="preserve"> –</w:t>
      </w:r>
      <w:r w:rsidR="008B7445" w:rsidRPr="00822663">
        <w:t xml:space="preserve"> </w:t>
      </w:r>
      <w:r w:rsidR="003529CF" w:rsidRPr="00822663">
        <w:t>Вывод результата вычитания значений двух операндов (выбрана операция «Вычесть»)</w:t>
      </w:r>
    </w:p>
    <w:p w:rsidR="003529CF" w:rsidRPr="00822663" w:rsidRDefault="003529CF" w:rsidP="009E270E">
      <w:pPr>
        <w:ind w:firstLine="0"/>
        <w:rPr>
          <w:color w:val="000000"/>
        </w:rPr>
      </w:pPr>
    </w:p>
    <w:p w:rsidR="009E2F49" w:rsidRPr="00822663" w:rsidRDefault="009E2F49" w:rsidP="00D917FD">
      <w:pPr>
        <w:ind w:firstLine="0"/>
        <w:jc w:val="center"/>
        <w:rPr>
          <w:color w:val="000000"/>
        </w:rPr>
      </w:pPr>
      <w:r w:rsidRPr="00822663">
        <w:rPr>
          <w:noProof/>
          <w:lang w:eastAsia="ru-RU"/>
        </w:rPr>
        <w:drawing>
          <wp:inline distT="0" distB="0" distL="0" distR="0" wp14:anchorId="2A9861CA" wp14:editId="34021243">
            <wp:extent cx="2582656" cy="1165420"/>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5"/>
                    <a:srcRect l="898" t="13773" r="10779" b="13413"/>
                    <a:stretch/>
                  </pic:blipFill>
                  <pic:spPr bwMode="auto">
                    <a:xfrm>
                      <a:off x="0" y="0"/>
                      <a:ext cx="2601168" cy="1173773"/>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822663" w:rsidRDefault="00D917FD" w:rsidP="00D917FD">
      <w:pPr>
        <w:ind w:firstLine="0"/>
        <w:jc w:val="center"/>
        <w:rPr>
          <w:color w:val="000000"/>
        </w:rPr>
      </w:pPr>
      <w:r w:rsidRPr="00822663">
        <w:t>Рисунок 4.3.2.</w:t>
      </w:r>
      <w:r w:rsidR="003529CF" w:rsidRPr="00822663">
        <w:t>8</w:t>
      </w:r>
      <w:r w:rsidRPr="00822663">
        <w:t xml:space="preserve"> –</w:t>
      </w:r>
      <w:r w:rsidR="003529CF" w:rsidRPr="00822663">
        <w:t xml:space="preserve"> Вывод результата умножения значений двух операндов (выбрана операция «Умножить»)</w:t>
      </w:r>
    </w:p>
    <w:p w:rsidR="004F5F24" w:rsidRPr="00822663" w:rsidRDefault="004F5F24" w:rsidP="009C2FB2">
      <w:pPr>
        <w:jc w:val="both"/>
        <w:rPr>
          <w:color w:val="000000"/>
        </w:rPr>
      </w:pPr>
    </w:p>
    <w:p w:rsidR="00C84616" w:rsidRPr="00822663" w:rsidRDefault="00C84616" w:rsidP="00990BE2">
      <w:pPr>
        <w:pStyle w:val="2"/>
        <w:tabs>
          <w:tab w:val="left" w:pos="709"/>
        </w:tabs>
        <w:ind w:left="709" w:hanging="709"/>
      </w:pPr>
      <w:r w:rsidRPr="00822663">
        <w:t>4</w:t>
      </w:r>
      <w:r w:rsidR="00990BE2" w:rsidRPr="00822663">
        <w:t xml:space="preserve">.4 </w:t>
      </w:r>
      <w:r w:rsidR="00990BE2" w:rsidRPr="00822663">
        <w:tab/>
      </w:r>
      <w:r w:rsidRPr="00822663">
        <w:t>Варианты индивидуального задания</w:t>
      </w:r>
    </w:p>
    <w:p w:rsidR="00990BE2" w:rsidRPr="00822663" w:rsidRDefault="00990BE2" w:rsidP="009C2FB2">
      <w:pPr>
        <w:jc w:val="right"/>
      </w:pPr>
    </w:p>
    <w:p w:rsidR="00295029" w:rsidRPr="00822663" w:rsidRDefault="00295029" w:rsidP="00D917FD">
      <w:pPr>
        <w:ind w:firstLine="0"/>
        <w:jc w:val="right"/>
      </w:pPr>
      <w:r w:rsidRPr="00822663">
        <w:t xml:space="preserve">Таблица </w:t>
      </w:r>
      <w:r w:rsidR="00D917FD" w:rsidRPr="00822663">
        <w:t>4.4.1</w:t>
      </w:r>
      <w:r w:rsidRPr="00822663">
        <w:t xml:space="preserve"> – Исходные данные для выполнения индивидуального задания</w:t>
      </w:r>
    </w:p>
    <w:tbl>
      <w:tblPr>
        <w:tblStyle w:val="af6"/>
        <w:tblW w:w="0" w:type="auto"/>
        <w:tblLook w:val="04A0" w:firstRow="1" w:lastRow="0" w:firstColumn="1" w:lastColumn="0" w:noHBand="0" w:noVBand="1"/>
      </w:tblPr>
      <w:tblGrid>
        <w:gridCol w:w="650"/>
        <w:gridCol w:w="5690"/>
      </w:tblGrid>
      <w:tr w:rsidR="00295029" w:rsidRPr="00822663" w:rsidTr="003F4C96">
        <w:tc>
          <w:tcPr>
            <w:tcW w:w="650" w:type="dxa"/>
            <w:vAlign w:val="center"/>
          </w:tcPr>
          <w:p w:rsidR="00295029" w:rsidRPr="00822663" w:rsidRDefault="00295029" w:rsidP="003F4C96">
            <w:pPr>
              <w:ind w:firstLine="0"/>
              <w:jc w:val="center"/>
              <w:rPr>
                <w:b/>
              </w:rPr>
            </w:pPr>
            <w:r w:rsidRPr="00822663">
              <w:rPr>
                <w:b/>
              </w:rPr>
              <w:t>№ вар.</w:t>
            </w:r>
          </w:p>
        </w:tc>
        <w:tc>
          <w:tcPr>
            <w:tcW w:w="5690" w:type="dxa"/>
            <w:vAlign w:val="center"/>
          </w:tcPr>
          <w:p w:rsidR="00295029" w:rsidRPr="00822663" w:rsidRDefault="00295029" w:rsidP="003F4C96">
            <w:pPr>
              <w:ind w:firstLine="0"/>
              <w:jc w:val="center"/>
              <w:rPr>
                <w:b/>
              </w:rPr>
            </w:pPr>
            <w:r w:rsidRPr="00822663">
              <w:rPr>
                <w:b/>
              </w:rPr>
              <w:t>Содержание работы</w:t>
            </w:r>
          </w:p>
        </w:tc>
      </w:tr>
      <w:tr w:rsidR="00295029" w:rsidRPr="00822663" w:rsidTr="003B509F">
        <w:tc>
          <w:tcPr>
            <w:tcW w:w="650" w:type="dxa"/>
          </w:tcPr>
          <w:p w:rsidR="00295029" w:rsidRPr="00822663" w:rsidRDefault="00295029" w:rsidP="004B210B">
            <w:pPr>
              <w:ind w:firstLine="0"/>
              <w:jc w:val="both"/>
              <w:rPr>
                <w:b/>
              </w:rPr>
            </w:pPr>
            <w:r w:rsidRPr="00822663">
              <w:rPr>
                <w:b/>
              </w:rPr>
              <w:t>1.</w:t>
            </w:r>
          </w:p>
        </w:tc>
        <w:tc>
          <w:tcPr>
            <w:tcW w:w="5690" w:type="dxa"/>
          </w:tcPr>
          <w:p w:rsidR="00295029" w:rsidRPr="00822663" w:rsidRDefault="00295029" w:rsidP="004B210B">
            <w:pPr>
              <w:ind w:firstLine="0"/>
              <w:jc w:val="both"/>
            </w:pPr>
            <w:r w:rsidRPr="00822663">
              <w:t xml:space="preserve">Использовать </w:t>
            </w:r>
            <w:r w:rsidRPr="00822663">
              <w:rPr>
                <w:b/>
              </w:rPr>
              <w:t>три</w:t>
            </w:r>
            <w:r w:rsidRPr="00822663">
              <w:t xml:space="preserve"> операнда.</w:t>
            </w:r>
          </w:p>
          <w:p w:rsidR="00295029" w:rsidRPr="00822663" w:rsidRDefault="00295029" w:rsidP="004B210B">
            <w:pPr>
              <w:ind w:firstLine="0"/>
              <w:jc w:val="both"/>
            </w:pPr>
            <w:r w:rsidRPr="00822663">
              <w:t>Предусмотреть операции:</w:t>
            </w:r>
          </w:p>
          <w:p w:rsidR="00295029" w:rsidRPr="00822663" w:rsidRDefault="00295029" w:rsidP="004B210B">
            <w:pPr>
              <w:ind w:firstLine="0"/>
              <w:jc w:val="both"/>
            </w:pPr>
          </w:p>
          <w:p w:rsidR="00295029" w:rsidRPr="00822663" w:rsidRDefault="00D917FD" w:rsidP="00D917FD">
            <w:pPr>
              <w:tabs>
                <w:tab w:val="left" w:pos="203"/>
              </w:tabs>
              <w:ind w:firstLine="0"/>
              <w:jc w:val="both"/>
            </w:pPr>
            <w:r w:rsidRPr="00822663">
              <w:t>–</w:t>
            </w:r>
            <w:r w:rsidR="00295029" w:rsidRPr="00822663">
              <w:t xml:space="preserve"> </w:t>
            </w:r>
            <w:r w:rsidRPr="00822663">
              <w:tab/>
            </w:r>
            <w:r w:rsidR="00295029" w:rsidRPr="00822663">
              <w:t>сложения;</w:t>
            </w:r>
          </w:p>
          <w:p w:rsidR="00295029" w:rsidRPr="00822663" w:rsidRDefault="00D917FD" w:rsidP="00D917FD">
            <w:pPr>
              <w:tabs>
                <w:tab w:val="left" w:pos="203"/>
              </w:tabs>
              <w:ind w:firstLine="0"/>
              <w:jc w:val="both"/>
            </w:pPr>
            <w:r w:rsidRPr="00822663">
              <w:t>–</w:t>
            </w:r>
            <w:r w:rsidR="00295029" w:rsidRPr="00822663">
              <w:t xml:space="preserve"> </w:t>
            </w:r>
            <w:r w:rsidRPr="00822663">
              <w:tab/>
            </w:r>
            <w:r w:rsidR="00295029" w:rsidRPr="00822663">
              <w:t>инверсии суммы;</w:t>
            </w:r>
          </w:p>
          <w:p w:rsidR="00295029" w:rsidRPr="00822663" w:rsidRDefault="00D917FD" w:rsidP="00D917FD">
            <w:pPr>
              <w:tabs>
                <w:tab w:val="left" w:pos="203"/>
              </w:tabs>
              <w:ind w:firstLine="0"/>
              <w:jc w:val="both"/>
            </w:pPr>
            <w:r w:rsidRPr="00822663">
              <w:t>–</w:t>
            </w:r>
            <w:r w:rsidR="00295029" w:rsidRPr="00822663">
              <w:t xml:space="preserve"> </w:t>
            </w:r>
            <w:r w:rsidRPr="00822663">
              <w:tab/>
            </w:r>
            <w:r w:rsidR="00295029" w:rsidRPr="00822663">
              <w:t>инверсии суммы объединённой арифметикой;</w:t>
            </w:r>
          </w:p>
          <w:p w:rsidR="00295029" w:rsidRPr="00822663" w:rsidRDefault="00D917FD" w:rsidP="00D917FD">
            <w:pPr>
              <w:tabs>
                <w:tab w:val="left" w:pos="203"/>
              </w:tabs>
              <w:ind w:firstLine="0"/>
              <w:jc w:val="both"/>
            </w:pPr>
            <w:r w:rsidRPr="00822663">
              <w:t>–</w:t>
            </w:r>
            <w:r w:rsidR="00295029" w:rsidRPr="00822663">
              <w:t xml:space="preserve"> </w:t>
            </w:r>
            <w:r w:rsidRPr="00822663">
              <w:tab/>
            </w:r>
            <w:r w:rsidR="00295029" w:rsidRPr="00822663">
              <w:t>сложения объединённой арифметикой.</w:t>
            </w:r>
          </w:p>
        </w:tc>
      </w:tr>
    </w:tbl>
    <w:p w:rsidR="003F4C96" w:rsidRPr="00822663" w:rsidRDefault="003F4C96">
      <w:r w:rsidRPr="00822663">
        <w:br w:type="page"/>
      </w:r>
    </w:p>
    <w:tbl>
      <w:tblPr>
        <w:tblStyle w:val="af6"/>
        <w:tblW w:w="0" w:type="auto"/>
        <w:tblLook w:val="04A0" w:firstRow="1" w:lastRow="0" w:firstColumn="1" w:lastColumn="0" w:noHBand="0" w:noVBand="1"/>
      </w:tblPr>
      <w:tblGrid>
        <w:gridCol w:w="650"/>
        <w:gridCol w:w="5690"/>
      </w:tblGrid>
      <w:tr w:rsidR="003F4C96" w:rsidRPr="00822663" w:rsidTr="00AC42F6">
        <w:tc>
          <w:tcPr>
            <w:tcW w:w="650" w:type="dxa"/>
            <w:vAlign w:val="center"/>
          </w:tcPr>
          <w:p w:rsidR="003F4C96" w:rsidRPr="00822663" w:rsidRDefault="003F4C96" w:rsidP="003F4C96">
            <w:pPr>
              <w:ind w:firstLine="0"/>
              <w:jc w:val="center"/>
              <w:rPr>
                <w:b/>
              </w:rPr>
            </w:pPr>
            <w:r w:rsidRPr="00822663">
              <w:rPr>
                <w:b/>
              </w:rPr>
              <w:lastRenderedPageBreak/>
              <w:t>№ вар.</w:t>
            </w:r>
          </w:p>
        </w:tc>
        <w:tc>
          <w:tcPr>
            <w:tcW w:w="5690" w:type="dxa"/>
            <w:vAlign w:val="center"/>
          </w:tcPr>
          <w:p w:rsidR="003F4C96" w:rsidRPr="00822663" w:rsidRDefault="003F4C96" w:rsidP="003F4C96">
            <w:pPr>
              <w:ind w:firstLine="0"/>
              <w:jc w:val="center"/>
              <w:rPr>
                <w:b/>
              </w:rPr>
            </w:pPr>
            <w:r w:rsidRPr="00822663">
              <w:rPr>
                <w:b/>
              </w:rPr>
              <w:t>Содержание работы</w:t>
            </w:r>
          </w:p>
        </w:tc>
      </w:tr>
      <w:tr w:rsidR="003F4C96" w:rsidRPr="00822663" w:rsidTr="003B509F">
        <w:tc>
          <w:tcPr>
            <w:tcW w:w="650" w:type="dxa"/>
          </w:tcPr>
          <w:p w:rsidR="003F4C96" w:rsidRPr="00822663" w:rsidRDefault="003F4C96" w:rsidP="003F4C96">
            <w:pPr>
              <w:ind w:firstLine="0"/>
              <w:jc w:val="both"/>
              <w:rPr>
                <w:b/>
              </w:rPr>
            </w:pPr>
            <w:r w:rsidRPr="00822663">
              <w:rPr>
                <w:b/>
              </w:rPr>
              <w:t>2.</w:t>
            </w:r>
          </w:p>
        </w:tc>
        <w:tc>
          <w:tcPr>
            <w:tcW w:w="5690" w:type="dxa"/>
          </w:tcPr>
          <w:p w:rsidR="003F4C96" w:rsidRPr="00822663" w:rsidRDefault="003F4C96" w:rsidP="003F4C96">
            <w:pPr>
              <w:ind w:firstLine="0"/>
              <w:jc w:val="both"/>
            </w:pPr>
            <w:r w:rsidRPr="00822663">
              <w:t xml:space="preserve">Использовать </w:t>
            </w:r>
            <w:r w:rsidRPr="00822663">
              <w:rPr>
                <w:b/>
              </w:rPr>
              <w:t>два</w:t>
            </w:r>
            <w:r w:rsidRPr="00822663">
              <w:t xml:space="preserve"> операнда.</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умножения;</w:t>
            </w:r>
          </w:p>
          <w:p w:rsidR="003F4C96" w:rsidRPr="00822663" w:rsidRDefault="003F4C96" w:rsidP="003F4C96">
            <w:pPr>
              <w:tabs>
                <w:tab w:val="left" w:pos="203"/>
              </w:tabs>
              <w:ind w:firstLine="0"/>
              <w:jc w:val="both"/>
            </w:pPr>
            <w:r w:rsidRPr="00822663">
              <w:t xml:space="preserve">– </w:t>
            </w:r>
            <w:r w:rsidRPr="00822663">
              <w:tab/>
              <w:t>деления первого на второй;</w:t>
            </w:r>
          </w:p>
          <w:p w:rsidR="003F4C96" w:rsidRPr="00822663" w:rsidRDefault="003F4C96" w:rsidP="003F4C96">
            <w:pPr>
              <w:tabs>
                <w:tab w:val="left" w:pos="203"/>
              </w:tabs>
              <w:ind w:firstLine="0"/>
              <w:jc w:val="both"/>
            </w:pPr>
            <w:r w:rsidRPr="00822663">
              <w:t xml:space="preserve">– </w:t>
            </w:r>
            <w:r w:rsidRPr="00822663">
              <w:tab/>
              <w:t>деления второго на первый;</w:t>
            </w:r>
          </w:p>
          <w:p w:rsidR="003F4C96" w:rsidRPr="00822663" w:rsidRDefault="003F4C96" w:rsidP="003F4C96">
            <w:pPr>
              <w:tabs>
                <w:tab w:val="left" w:pos="203"/>
              </w:tabs>
              <w:ind w:firstLine="0"/>
              <w:jc w:val="both"/>
            </w:pPr>
            <w:r w:rsidRPr="00822663">
              <w:t xml:space="preserve">– </w:t>
            </w:r>
            <w:r w:rsidRPr="00822663">
              <w:tab/>
              <w:t>масштабирования на степень двойки;</w:t>
            </w:r>
          </w:p>
          <w:p w:rsidR="003F4C96" w:rsidRPr="00822663" w:rsidRDefault="003F4C96" w:rsidP="003F4C96">
            <w:pPr>
              <w:tabs>
                <w:tab w:val="left" w:pos="203"/>
              </w:tabs>
              <w:ind w:firstLine="0"/>
              <w:jc w:val="both"/>
            </w:pPr>
            <w:r w:rsidRPr="00822663">
              <w:t xml:space="preserve">– </w:t>
            </w:r>
            <w:r w:rsidRPr="00822663">
              <w:tab/>
              <w:t>логарифма второго по основанию первого.</w:t>
            </w:r>
          </w:p>
        </w:tc>
      </w:tr>
      <w:tr w:rsidR="003F4C96" w:rsidRPr="00822663" w:rsidTr="003B509F">
        <w:tc>
          <w:tcPr>
            <w:tcW w:w="650" w:type="dxa"/>
          </w:tcPr>
          <w:p w:rsidR="003F4C96" w:rsidRPr="00822663" w:rsidRDefault="003F4C96" w:rsidP="003F4C96">
            <w:pPr>
              <w:ind w:firstLine="0"/>
              <w:jc w:val="both"/>
              <w:rPr>
                <w:b/>
              </w:rPr>
            </w:pPr>
            <w:r w:rsidRPr="00822663">
              <w:rPr>
                <w:b/>
              </w:rPr>
              <w:t>3.</w:t>
            </w:r>
          </w:p>
        </w:tc>
        <w:tc>
          <w:tcPr>
            <w:tcW w:w="5690" w:type="dxa"/>
          </w:tcPr>
          <w:p w:rsidR="003F4C96" w:rsidRPr="00822663" w:rsidRDefault="003F4C96" w:rsidP="003F4C96">
            <w:pPr>
              <w:ind w:firstLine="0"/>
              <w:jc w:val="both"/>
            </w:pPr>
            <w:r w:rsidRPr="00822663">
              <w:t xml:space="preserve">Использовать </w:t>
            </w:r>
            <w:r w:rsidRPr="00822663">
              <w:rPr>
                <w:b/>
              </w:rPr>
              <w:t>один</w:t>
            </w:r>
            <w:r w:rsidRPr="00822663">
              <w:t xml:space="preserve"> операнд.</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199"/>
              </w:tabs>
              <w:ind w:firstLine="0"/>
              <w:jc w:val="both"/>
            </w:pPr>
            <w:r w:rsidRPr="00822663">
              <w:t xml:space="preserve">– </w:t>
            </w:r>
            <w:r w:rsidRPr="00822663">
              <w:tab/>
              <w:t>абсолютного значения;</w:t>
            </w:r>
          </w:p>
          <w:p w:rsidR="003F4C96" w:rsidRPr="00822663" w:rsidRDefault="003F4C96" w:rsidP="003F4C96">
            <w:pPr>
              <w:tabs>
                <w:tab w:val="left" w:pos="199"/>
              </w:tabs>
              <w:ind w:firstLine="0"/>
              <w:jc w:val="both"/>
            </w:pPr>
            <w:r w:rsidRPr="00822663">
              <w:t xml:space="preserve">– </w:t>
            </w:r>
            <w:r w:rsidRPr="00822663">
              <w:tab/>
              <w:t>сигнума;</w:t>
            </w:r>
          </w:p>
          <w:p w:rsidR="003F4C96" w:rsidRPr="00822663" w:rsidRDefault="003F4C96" w:rsidP="003F4C96">
            <w:pPr>
              <w:tabs>
                <w:tab w:val="left" w:pos="199"/>
              </w:tabs>
              <w:ind w:firstLine="0"/>
              <w:jc w:val="both"/>
            </w:pPr>
            <w:r w:rsidRPr="00822663">
              <w:t xml:space="preserve">– </w:t>
            </w:r>
            <w:r w:rsidRPr="00822663">
              <w:tab/>
              <w:t>синуса;</w:t>
            </w:r>
          </w:p>
          <w:p w:rsidR="003F4C96" w:rsidRPr="00822663" w:rsidRDefault="003F4C96" w:rsidP="003F4C96">
            <w:pPr>
              <w:tabs>
                <w:tab w:val="left" w:pos="199"/>
              </w:tabs>
              <w:ind w:firstLine="0"/>
              <w:jc w:val="both"/>
            </w:pPr>
            <w:r w:rsidRPr="00822663">
              <w:t xml:space="preserve">– </w:t>
            </w:r>
            <w:r w:rsidRPr="00822663">
              <w:tab/>
              <w:t>экспонирования.</w:t>
            </w:r>
          </w:p>
        </w:tc>
      </w:tr>
      <w:tr w:rsidR="003F4C96" w:rsidRPr="00822663" w:rsidTr="003B509F">
        <w:tc>
          <w:tcPr>
            <w:tcW w:w="650" w:type="dxa"/>
          </w:tcPr>
          <w:p w:rsidR="003F4C96" w:rsidRPr="00822663" w:rsidRDefault="003F4C96" w:rsidP="003F4C96">
            <w:pPr>
              <w:ind w:firstLine="0"/>
              <w:jc w:val="both"/>
              <w:rPr>
                <w:b/>
              </w:rPr>
            </w:pPr>
            <w:r w:rsidRPr="00822663">
              <w:rPr>
                <w:b/>
              </w:rPr>
              <w:t>4.</w:t>
            </w:r>
          </w:p>
        </w:tc>
        <w:tc>
          <w:tcPr>
            <w:tcW w:w="5690" w:type="dxa"/>
          </w:tcPr>
          <w:p w:rsidR="003F4C96" w:rsidRPr="00822663" w:rsidRDefault="003F4C96" w:rsidP="003F4C96">
            <w:pPr>
              <w:ind w:firstLine="0"/>
              <w:jc w:val="both"/>
            </w:pPr>
            <w:r w:rsidRPr="00822663">
              <w:t xml:space="preserve">Использовать </w:t>
            </w:r>
            <w:r w:rsidRPr="00822663">
              <w:rPr>
                <w:b/>
              </w:rPr>
              <w:t>два</w:t>
            </w:r>
            <w:r w:rsidRPr="00822663">
              <w:t xml:space="preserve"> операнда.</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деления по модулю первого;</w:t>
            </w:r>
          </w:p>
          <w:p w:rsidR="003F4C96" w:rsidRPr="00822663" w:rsidRDefault="003F4C96" w:rsidP="003F4C96">
            <w:pPr>
              <w:tabs>
                <w:tab w:val="left" w:pos="203"/>
              </w:tabs>
              <w:ind w:firstLine="0"/>
              <w:jc w:val="both"/>
            </w:pPr>
            <w:r w:rsidRPr="00822663">
              <w:t xml:space="preserve">– </w:t>
            </w:r>
            <w:r w:rsidRPr="00822663">
              <w:tab/>
              <w:t>деления по модулю второго;</w:t>
            </w:r>
          </w:p>
          <w:p w:rsidR="003F4C96" w:rsidRPr="00822663" w:rsidRDefault="003F4C96" w:rsidP="003F4C96">
            <w:pPr>
              <w:tabs>
                <w:tab w:val="left" w:pos="203"/>
              </w:tabs>
              <w:ind w:firstLine="0"/>
              <w:jc w:val="both"/>
            </w:pPr>
            <w:r w:rsidRPr="00822663">
              <w:t xml:space="preserve">– </w:t>
            </w:r>
            <w:r w:rsidRPr="00822663">
              <w:tab/>
              <w:t>инкрементирования первого.</w:t>
            </w:r>
            <w:r w:rsidRPr="00822663">
              <w:rPr>
                <w:noProof/>
              </w:rPr>
              <w:t xml:space="preserve"> </w:t>
            </w:r>
          </w:p>
        </w:tc>
      </w:tr>
      <w:tr w:rsidR="003F4C96" w:rsidRPr="00822663" w:rsidTr="003B509F">
        <w:tc>
          <w:tcPr>
            <w:tcW w:w="650" w:type="dxa"/>
          </w:tcPr>
          <w:p w:rsidR="003F4C96" w:rsidRPr="00822663" w:rsidRDefault="003F4C96" w:rsidP="003F4C96">
            <w:pPr>
              <w:ind w:firstLine="0"/>
              <w:jc w:val="both"/>
              <w:rPr>
                <w:b/>
              </w:rPr>
            </w:pPr>
            <w:r w:rsidRPr="00822663">
              <w:rPr>
                <w:b/>
              </w:rPr>
              <w:t>5.</w:t>
            </w:r>
          </w:p>
        </w:tc>
        <w:tc>
          <w:tcPr>
            <w:tcW w:w="5690" w:type="dxa"/>
          </w:tcPr>
          <w:p w:rsidR="003F4C96" w:rsidRPr="00822663" w:rsidRDefault="003F4C96" w:rsidP="003F4C96">
            <w:pPr>
              <w:ind w:firstLine="0"/>
              <w:jc w:val="both"/>
            </w:pPr>
            <w:r w:rsidRPr="00822663">
              <w:t xml:space="preserve">Использовать </w:t>
            </w:r>
            <w:r w:rsidRPr="00822663">
              <w:rPr>
                <w:b/>
              </w:rPr>
              <w:t>один</w:t>
            </w:r>
            <w:r w:rsidRPr="00822663">
              <w:t xml:space="preserve"> операнд.</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секанса;</w:t>
            </w:r>
          </w:p>
          <w:p w:rsidR="003F4C96" w:rsidRPr="00822663" w:rsidRDefault="003F4C96" w:rsidP="003F4C96">
            <w:pPr>
              <w:tabs>
                <w:tab w:val="left" w:pos="203"/>
              </w:tabs>
              <w:ind w:firstLine="0"/>
              <w:jc w:val="both"/>
            </w:pPr>
            <w:r w:rsidRPr="00822663">
              <w:t xml:space="preserve">– </w:t>
            </w:r>
            <w:r w:rsidRPr="00822663">
              <w:tab/>
              <w:t>натурального логарифма;</w:t>
            </w:r>
          </w:p>
          <w:p w:rsidR="003F4C96" w:rsidRPr="00822663" w:rsidRDefault="003F4C96" w:rsidP="003F4C96">
            <w:pPr>
              <w:tabs>
                <w:tab w:val="left" w:pos="203"/>
              </w:tabs>
              <w:ind w:firstLine="0"/>
              <w:jc w:val="both"/>
            </w:pPr>
            <w:r w:rsidRPr="00822663">
              <w:t xml:space="preserve">– </w:t>
            </w:r>
            <w:r w:rsidRPr="00822663">
              <w:tab/>
              <w:t>декрементирования;</w:t>
            </w:r>
          </w:p>
          <w:p w:rsidR="003F4C96" w:rsidRPr="00822663" w:rsidRDefault="003F4C96" w:rsidP="003F4C96">
            <w:pPr>
              <w:tabs>
                <w:tab w:val="left" w:pos="203"/>
              </w:tabs>
              <w:ind w:firstLine="0"/>
              <w:jc w:val="both"/>
            </w:pPr>
            <w:r w:rsidRPr="00822663">
              <w:t xml:space="preserve">– </w:t>
            </w:r>
            <w:r w:rsidRPr="00822663">
              <w:tab/>
              <w:t>инверсии;</w:t>
            </w:r>
          </w:p>
          <w:p w:rsidR="003F4C96" w:rsidRPr="00822663" w:rsidRDefault="003F4C96" w:rsidP="003F4C96">
            <w:pPr>
              <w:tabs>
                <w:tab w:val="left" w:pos="203"/>
              </w:tabs>
              <w:ind w:firstLine="0"/>
              <w:jc w:val="both"/>
            </w:pPr>
            <w:r w:rsidRPr="00822663">
              <w:t xml:space="preserve">– </w:t>
            </w:r>
            <w:r w:rsidRPr="00822663">
              <w:tab/>
              <w:t>получения Пифагоровой константы («ПИ»).</w:t>
            </w:r>
          </w:p>
        </w:tc>
      </w:tr>
      <w:tr w:rsidR="003F4C96" w:rsidRPr="00822663" w:rsidTr="003B509F">
        <w:tc>
          <w:tcPr>
            <w:tcW w:w="650" w:type="dxa"/>
          </w:tcPr>
          <w:p w:rsidR="003F4C96" w:rsidRPr="00822663" w:rsidRDefault="003F4C96" w:rsidP="003F4C96">
            <w:pPr>
              <w:ind w:firstLine="0"/>
              <w:jc w:val="both"/>
              <w:rPr>
                <w:b/>
              </w:rPr>
            </w:pPr>
            <w:r w:rsidRPr="00822663">
              <w:rPr>
                <w:b/>
              </w:rPr>
              <w:t>6.</w:t>
            </w:r>
          </w:p>
        </w:tc>
        <w:tc>
          <w:tcPr>
            <w:tcW w:w="5690" w:type="dxa"/>
          </w:tcPr>
          <w:p w:rsidR="003F4C96" w:rsidRPr="00822663" w:rsidRDefault="003F4C96" w:rsidP="003F4C96">
            <w:pPr>
              <w:ind w:firstLine="0"/>
              <w:jc w:val="both"/>
            </w:pPr>
            <w:r w:rsidRPr="00822663">
              <w:t xml:space="preserve">Использовать </w:t>
            </w:r>
            <w:r w:rsidRPr="00822663">
              <w:rPr>
                <w:b/>
              </w:rPr>
              <w:t>четыре</w:t>
            </w:r>
            <w:r w:rsidRPr="00822663">
              <w:t xml:space="preserve"> операнда.</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инверсии суммы объединённой арифметикой;</w:t>
            </w:r>
          </w:p>
          <w:p w:rsidR="003F4C96" w:rsidRPr="00822663" w:rsidRDefault="003F4C96" w:rsidP="003F4C96">
            <w:pPr>
              <w:tabs>
                <w:tab w:val="left" w:pos="203"/>
              </w:tabs>
              <w:ind w:firstLine="0"/>
              <w:jc w:val="both"/>
            </w:pPr>
            <w:r w:rsidRPr="00822663">
              <w:t xml:space="preserve">– </w:t>
            </w:r>
            <w:r w:rsidRPr="00822663">
              <w:tab/>
              <w:t>инверсии разности объединённой арифметикой.</w:t>
            </w:r>
          </w:p>
        </w:tc>
      </w:tr>
      <w:tr w:rsidR="003F4C96" w:rsidRPr="00822663" w:rsidTr="00BE2686">
        <w:tc>
          <w:tcPr>
            <w:tcW w:w="650" w:type="dxa"/>
            <w:vAlign w:val="center"/>
          </w:tcPr>
          <w:p w:rsidR="003F4C96" w:rsidRPr="00822663" w:rsidRDefault="003F4C96" w:rsidP="003F4C96">
            <w:pPr>
              <w:ind w:firstLine="0"/>
              <w:jc w:val="center"/>
              <w:rPr>
                <w:b/>
              </w:rPr>
            </w:pPr>
            <w:r w:rsidRPr="00822663">
              <w:rPr>
                <w:b/>
              </w:rPr>
              <w:lastRenderedPageBreak/>
              <w:t>№ вар.</w:t>
            </w:r>
          </w:p>
        </w:tc>
        <w:tc>
          <w:tcPr>
            <w:tcW w:w="5690" w:type="dxa"/>
            <w:vAlign w:val="center"/>
          </w:tcPr>
          <w:p w:rsidR="003F4C96" w:rsidRPr="00822663" w:rsidRDefault="003F4C96" w:rsidP="003F4C96">
            <w:pPr>
              <w:ind w:firstLine="0"/>
              <w:jc w:val="center"/>
              <w:rPr>
                <w:b/>
              </w:rPr>
            </w:pPr>
            <w:r w:rsidRPr="00822663">
              <w:rPr>
                <w:b/>
              </w:rPr>
              <w:t>Содержание работы</w:t>
            </w:r>
          </w:p>
        </w:tc>
      </w:tr>
      <w:tr w:rsidR="003F4C96" w:rsidRPr="00822663" w:rsidTr="00D917FD">
        <w:tc>
          <w:tcPr>
            <w:tcW w:w="650" w:type="dxa"/>
          </w:tcPr>
          <w:p w:rsidR="003F4C96" w:rsidRPr="00822663" w:rsidRDefault="003F4C96" w:rsidP="003F4C96">
            <w:pPr>
              <w:ind w:firstLine="0"/>
              <w:jc w:val="both"/>
              <w:rPr>
                <w:b/>
              </w:rPr>
            </w:pPr>
            <w:r w:rsidRPr="00822663">
              <w:rPr>
                <w:b/>
              </w:rPr>
              <w:t>7.</w:t>
            </w:r>
          </w:p>
        </w:tc>
        <w:tc>
          <w:tcPr>
            <w:tcW w:w="5690" w:type="dxa"/>
          </w:tcPr>
          <w:p w:rsidR="003F4C96" w:rsidRPr="00822663" w:rsidRDefault="003F4C96" w:rsidP="003F4C96">
            <w:pPr>
              <w:ind w:firstLine="0"/>
              <w:jc w:val="both"/>
            </w:pPr>
            <w:r w:rsidRPr="00822663">
              <w:t xml:space="preserve">Использовать </w:t>
            </w:r>
            <w:r w:rsidRPr="00822663">
              <w:rPr>
                <w:b/>
              </w:rPr>
              <w:t>два</w:t>
            </w:r>
            <w:r w:rsidRPr="00822663">
              <w:t xml:space="preserve"> операнда.</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арктангенса с двумя параметрами;</w:t>
            </w:r>
          </w:p>
          <w:p w:rsidR="003F4C96" w:rsidRPr="00822663" w:rsidRDefault="003F4C96" w:rsidP="003F4C96">
            <w:pPr>
              <w:tabs>
                <w:tab w:val="left" w:pos="203"/>
              </w:tabs>
              <w:ind w:firstLine="0"/>
              <w:jc w:val="both"/>
            </w:pPr>
            <w:r w:rsidRPr="00822663">
              <w:t xml:space="preserve">– </w:t>
            </w:r>
            <w:r w:rsidRPr="00822663">
              <w:tab/>
              <w:t>арктангенса первого;</w:t>
            </w:r>
          </w:p>
          <w:p w:rsidR="003F4C96" w:rsidRPr="00822663" w:rsidRDefault="003F4C96" w:rsidP="003F4C96">
            <w:pPr>
              <w:tabs>
                <w:tab w:val="left" w:pos="203"/>
              </w:tabs>
              <w:ind w:firstLine="0"/>
              <w:jc w:val="both"/>
            </w:pPr>
            <w:r w:rsidRPr="00822663">
              <w:t xml:space="preserve">– </w:t>
            </w:r>
            <w:r w:rsidRPr="00822663">
              <w:tab/>
              <w:t>арктангенса второго;</w:t>
            </w:r>
          </w:p>
          <w:p w:rsidR="003F4C96" w:rsidRPr="00822663" w:rsidRDefault="003F4C96" w:rsidP="003F4C96">
            <w:pPr>
              <w:tabs>
                <w:tab w:val="left" w:pos="203"/>
              </w:tabs>
              <w:ind w:firstLine="0"/>
              <w:jc w:val="both"/>
            </w:pPr>
            <w:r w:rsidRPr="00822663">
              <w:t xml:space="preserve">– </w:t>
            </w:r>
            <w:r w:rsidRPr="00822663">
              <w:tab/>
              <w:t>тангенса первого;</w:t>
            </w:r>
          </w:p>
          <w:p w:rsidR="003F4C96" w:rsidRPr="00822663" w:rsidRDefault="003F4C96" w:rsidP="003F4C96">
            <w:pPr>
              <w:tabs>
                <w:tab w:val="left" w:pos="203"/>
              </w:tabs>
              <w:ind w:firstLine="0"/>
              <w:jc w:val="both"/>
            </w:pPr>
            <w:r w:rsidRPr="00822663">
              <w:t xml:space="preserve">– </w:t>
            </w:r>
            <w:r w:rsidRPr="00822663">
              <w:tab/>
              <w:t>тангенса второго.</w:t>
            </w:r>
          </w:p>
        </w:tc>
      </w:tr>
      <w:tr w:rsidR="003F4C96" w:rsidRPr="00822663" w:rsidTr="00D917FD">
        <w:tc>
          <w:tcPr>
            <w:tcW w:w="650" w:type="dxa"/>
          </w:tcPr>
          <w:p w:rsidR="003F4C96" w:rsidRPr="00822663" w:rsidRDefault="003F4C96" w:rsidP="003F4C96">
            <w:pPr>
              <w:ind w:firstLine="0"/>
              <w:jc w:val="both"/>
              <w:rPr>
                <w:b/>
              </w:rPr>
            </w:pPr>
            <w:r w:rsidRPr="00822663">
              <w:rPr>
                <w:b/>
              </w:rPr>
              <w:t>8.</w:t>
            </w:r>
          </w:p>
        </w:tc>
        <w:tc>
          <w:tcPr>
            <w:tcW w:w="5690" w:type="dxa"/>
          </w:tcPr>
          <w:p w:rsidR="003F4C96" w:rsidRPr="00822663" w:rsidRDefault="003F4C96" w:rsidP="003F4C96">
            <w:pPr>
              <w:ind w:firstLine="0"/>
              <w:jc w:val="both"/>
            </w:pPr>
            <w:r w:rsidRPr="00822663">
              <w:t xml:space="preserve">Использовать </w:t>
            </w:r>
            <w:r w:rsidRPr="00822663">
              <w:rPr>
                <w:b/>
              </w:rPr>
              <w:t>один</w:t>
            </w:r>
            <w:r w:rsidRPr="00822663">
              <w:t xml:space="preserve"> операнд.</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экспонирования;</w:t>
            </w:r>
          </w:p>
          <w:p w:rsidR="003F4C96" w:rsidRPr="00822663" w:rsidRDefault="003F4C96" w:rsidP="003F4C96">
            <w:pPr>
              <w:tabs>
                <w:tab w:val="left" w:pos="203"/>
              </w:tabs>
              <w:ind w:firstLine="0"/>
              <w:jc w:val="both"/>
            </w:pPr>
            <w:r w:rsidRPr="00822663">
              <w:t xml:space="preserve">– </w:t>
            </w:r>
            <w:r w:rsidRPr="00822663">
              <w:tab/>
              <w:t>взятия логарифма по основанию 2;</w:t>
            </w:r>
          </w:p>
          <w:p w:rsidR="003F4C96" w:rsidRPr="00822663" w:rsidRDefault="003F4C96" w:rsidP="003F4C96">
            <w:pPr>
              <w:tabs>
                <w:tab w:val="left" w:pos="203"/>
              </w:tabs>
              <w:ind w:firstLine="0"/>
              <w:jc w:val="both"/>
            </w:pPr>
            <w:r w:rsidRPr="00822663">
              <w:rPr>
                <w:lang w:val="en-US"/>
              </w:rPr>
              <w:t>–</w:t>
            </w:r>
            <w:r w:rsidRPr="00822663">
              <w:t xml:space="preserve"> </w:t>
            </w:r>
            <w:r w:rsidRPr="00822663">
              <w:tab/>
              <w:t>натурального логарифма;</w:t>
            </w:r>
          </w:p>
          <w:p w:rsidR="003F4C96" w:rsidRPr="00822663" w:rsidRDefault="003F4C96" w:rsidP="003F4C96">
            <w:pPr>
              <w:tabs>
                <w:tab w:val="left" w:pos="203"/>
              </w:tabs>
              <w:ind w:firstLine="0"/>
              <w:jc w:val="both"/>
            </w:pPr>
            <w:r w:rsidRPr="00822663">
              <w:rPr>
                <w:lang w:val="en-US"/>
              </w:rPr>
              <w:t>–</w:t>
            </w:r>
            <w:r w:rsidRPr="00822663">
              <w:t xml:space="preserve"> </w:t>
            </w:r>
            <w:r w:rsidRPr="00822663">
              <w:tab/>
              <w:t>десятичного логарифма.</w:t>
            </w:r>
          </w:p>
        </w:tc>
      </w:tr>
      <w:tr w:rsidR="003F4C96" w:rsidRPr="00822663" w:rsidTr="00D917FD">
        <w:tc>
          <w:tcPr>
            <w:tcW w:w="650" w:type="dxa"/>
          </w:tcPr>
          <w:p w:rsidR="003F4C96" w:rsidRPr="00822663" w:rsidRDefault="003F4C96" w:rsidP="003F4C96">
            <w:pPr>
              <w:ind w:firstLine="0"/>
              <w:jc w:val="both"/>
              <w:rPr>
                <w:b/>
              </w:rPr>
            </w:pPr>
            <w:r w:rsidRPr="00822663">
              <w:rPr>
                <w:b/>
              </w:rPr>
              <w:t>9.</w:t>
            </w:r>
          </w:p>
        </w:tc>
        <w:tc>
          <w:tcPr>
            <w:tcW w:w="5690" w:type="dxa"/>
          </w:tcPr>
          <w:p w:rsidR="003F4C96" w:rsidRPr="00822663" w:rsidRDefault="003F4C96" w:rsidP="003F4C96">
            <w:pPr>
              <w:ind w:firstLine="0"/>
              <w:jc w:val="both"/>
            </w:pPr>
            <w:r w:rsidRPr="00822663">
              <w:t>Предусмотреть вывод констант:</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Пифагоровой;</w:t>
            </w:r>
          </w:p>
          <w:p w:rsidR="003F4C96" w:rsidRPr="00822663" w:rsidRDefault="003F4C96" w:rsidP="003F4C96">
            <w:pPr>
              <w:tabs>
                <w:tab w:val="left" w:pos="203"/>
              </w:tabs>
              <w:ind w:firstLine="0"/>
              <w:jc w:val="both"/>
            </w:pPr>
            <w:r w:rsidRPr="00822663">
              <w:t xml:space="preserve">– </w:t>
            </w:r>
            <w:r w:rsidRPr="00822663">
              <w:tab/>
              <w:t>основания натурального логарифма;</w:t>
            </w:r>
          </w:p>
          <w:p w:rsidR="003F4C96" w:rsidRPr="00822663" w:rsidRDefault="003F4C96" w:rsidP="003F4C96">
            <w:pPr>
              <w:tabs>
                <w:tab w:val="left" w:pos="203"/>
              </w:tabs>
              <w:ind w:firstLine="0"/>
              <w:jc w:val="both"/>
            </w:pPr>
            <w:r w:rsidRPr="00822663">
              <w:t xml:space="preserve">– </w:t>
            </w:r>
            <w:r w:rsidRPr="00822663">
              <w:tab/>
              <w:t>гравитационной;</w:t>
            </w:r>
          </w:p>
          <w:p w:rsidR="003F4C96" w:rsidRPr="00822663" w:rsidRDefault="003F4C96" w:rsidP="003F4C96">
            <w:pPr>
              <w:tabs>
                <w:tab w:val="left" w:pos="203"/>
              </w:tabs>
              <w:ind w:firstLine="0"/>
              <w:jc w:val="both"/>
            </w:pPr>
            <w:r w:rsidRPr="00822663">
              <w:t xml:space="preserve">– </w:t>
            </w:r>
            <w:r w:rsidRPr="00822663">
              <w:tab/>
              <w:t>нечислового значения;</w:t>
            </w:r>
          </w:p>
          <w:p w:rsidR="003F4C96" w:rsidRPr="00822663" w:rsidRDefault="003F4C96" w:rsidP="003F4C96">
            <w:pPr>
              <w:tabs>
                <w:tab w:val="left" w:pos="203"/>
              </w:tabs>
              <w:ind w:firstLine="0"/>
              <w:jc w:val="both"/>
            </w:pPr>
            <w:r w:rsidRPr="00822663">
              <w:t xml:space="preserve">– </w:t>
            </w:r>
            <w:r w:rsidRPr="00822663">
              <w:tab/>
              <w:t>плюс бесконечности;</w:t>
            </w:r>
          </w:p>
          <w:p w:rsidR="003F4C96" w:rsidRPr="00822663" w:rsidRDefault="003F4C96" w:rsidP="003F4C96">
            <w:pPr>
              <w:tabs>
                <w:tab w:val="left" w:pos="203"/>
              </w:tabs>
              <w:ind w:firstLine="0"/>
              <w:jc w:val="both"/>
            </w:pPr>
            <w:r w:rsidRPr="00822663">
              <w:t xml:space="preserve">– </w:t>
            </w:r>
            <w:r w:rsidRPr="00822663">
              <w:tab/>
              <w:t>минус бесконечности.</w:t>
            </w:r>
          </w:p>
        </w:tc>
      </w:tr>
      <w:tr w:rsidR="003F4C96" w:rsidRPr="00822663" w:rsidTr="00D917FD">
        <w:tc>
          <w:tcPr>
            <w:tcW w:w="650" w:type="dxa"/>
          </w:tcPr>
          <w:p w:rsidR="003F4C96" w:rsidRPr="00822663" w:rsidRDefault="003F4C96" w:rsidP="003F4C96">
            <w:pPr>
              <w:ind w:firstLine="0"/>
              <w:jc w:val="both"/>
              <w:rPr>
                <w:b/>
              </w:rPr>
            </w:pPr>
            <w:r w:rsidRPr="00822663">
              <w:rPr>
                <w:b/>
              </w:rPr>
              <w:t>10.</w:t>
            </w:r>
          </w:p>
        </w:tc>
        <w:tc>
          <w:tcPr>
            <w:tcW w:w="5690" w:type="dxa"/>
          </w:tcPr>
          <w:p w:rsidR="003F4C96" w:rsidRPr="00822663" w:rsidRDefault="003F4C96" w:rsidP="003F4C96">
            <w:pPr>
              <w:ind w:firstLine="0"/>
              <w:jc w:val="both"/>
            </w:pPr>
            <w:r w:rsidRPr="00822663">
              <w:t xml:space="preserve">Использовать </w:t>
            </w:r>
            <w:r w:rsidRPr="00822663">
              <w:rPr>
                <w:b/>
              </w:rPr>
              <w:t>два</w:t>
            </w:r>
            <w:r w:rsidRPr="00822663">
              <w:t xml:space="preserve"> операнда.</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остатка от деления первого на второй;</w:t>
            </w:r>
          </w:p>
          <w:p w:rsidR="003F4C96" w:rsidRPr="00822663" w:rsidRDefault="003F4C96" w:rsidP="003F4C96">
            <w:pPr>
              <w:tabs>
                <w:tab w:val="left" w:pos="203"/>
              </w:tabs>
              <w:ind w:firstLine="0"/>
              <w:jc w:val="both"/>
            </w:pPr>
            <w:r w:rsidRPr="00822663">
              <w:t xml:space="preserve">– </w:t>
            </w:r>
            <w:r w:rsidRPr="00822663">
              <w:tab/>
              <w:t>остатка от деления второго на первый.</w:t>
            </w:r>
          </w:p>
        </w:tc>
      </w:tr>
    </w:tbl>
    <w:p w:rsidR="003F4C96" w:rsidRPr="00822663" w:rsidRDefault="003F4C96">
      <w:r w:rsidRPr="00822663">
        <w:br w:type="page"/>
      </w:r>
    </w:p>
    <w:tbl>
      <w:tblPr>
        <w:tblStyle w:val="af6"/>
        <w:tblW w:w="0" w:type="auto"/>
        <w:tblLook w:val="04A0" w:firstRow="1" w:lastRow="0" w:firstColumn="1" w:lastColumn="0" w:noHBand="0" w:noVBand="1"/>
      </w:tblPr>
      <w:tblGrid>
        <w:gridCol w:w="650"/>
        <w:gridCol w:w="5690"/>
      </w:tblGrid>
      <w:tr w:rsidR="003F4C96" w:rsidRPr="00822663" w:rsidTr="00A140C6">
        <w:tc>
          <w:tcPr>
            <w:tcW w:w="650" w:type="dxa"/>
            <w:vAlign w:val="center"/>
          </w:tcPr>
          <w:p w:rsidR="003F4C96" w:rsidRPr="00822663" w:rsidRDefault="003F4C96" w:rsidP="003F4C96">
            <w:pPr>
              <w:ind w:firstLine="0"/>
              <w:jc w:val="center"/>
              <w:rPr>
                <w:b/>
              </w:rPr>
            </w:pPr>
            <w:r w:rsidRPr="00822663">
              <w:rPr>
                <w:b/>
              </w:rPr>
              <w:lastRenderedPageBreak/>
              <w:t>№ вар.</w:t>
            </w:r>
          </w:p>
        </w:tc>
        <w:tc>
          <w:tcPr>
            <w:tcW w:w="5690" w:type="dxa"/>
            <w:vAlign w:val="center"/>
          </w:tcPr>
          <w:p w:rsidR="003F4C96" w:rsidRPr="00822663" w:rsidRDefault="003F4C96" w:rsidP="003F4C96">
            <w:pPr>
              <w:ind w:firstLine="0"/>
              <w:jc w:val="center"/>
              <w:rPr>
                <w:b/>
              </w:rPr>
            </w:pPr>
            <w:r w:rsidRPr="00822663">
              <w:rPr>
                <w:b/>
              </w:rPr>
              <w:t>Содержание работы</w:t>
            </w:r>
          </w:p>
        </w:tc>
      </w:tr>
      <w:tr w:rsidR="003F4C96" w:rsidRPr="00822663" w:rsidTr="00D917FD">
        <w:tc>
          <w:tcPr>
            <w:tcW w:w="650" w:type="dxa"/>
          </w:tcPr>
          <w:p w:rsidR="003F4C96" w:rsidRPr="00822663" w:rsidRDefault="003F4C96" w:rsidP="003F4C96">
            <w:pPr>
              <w:ind w:firstLine="0"/>
              <w:jc w:val="both"/>
              <w:rPr>
                <w:b/>
              </w:rPr>
            </w:pPr>
            <w:r w:rsidRPr="00822663">
              <w:rPr>
                <w:b/>
              </w:rPr>
              <w:t>11.</w:t>
            </w:r>
          </w:p>
        </w:tc>
        <w:tc>
          <w:tcPr>
            <w:tcW w:w="5690" w:type="dxa"/>
          </w:tcPr>
          <w:p w:rsidR="003F4C96" w:rsidRPr="00822663" w:rsidRDefault="003F4C96" w:rsidP="003F4C96">
            <w:pPr>
              <w:ind w:firstLine="0"/>
              <w:jc w:val="both"/>
            </w:pPr>
            <w:r w:rsidRPr="00822663">
              <w:t xml:space="preserve">Использовать </w:t>
            </w:r>
            <w:r w:rsidRPr="00822663">
              <w:rPr>
                <w:b/>
              </w:rPr>
              <w:t>три</w:t>
            </w:r>
            <w:r w:rsidRPr="00822663">
              <w:t xml:space="preserve"> операнда.</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квадратного корня из суммы квадратов;</w:t>
            </w:r>
          </w:p>
          <w:p w:rsidR="003F4C96" w:rsidRPr="00822663" w:rsidRDefault="003F4C96" w:rsidP="003F4C96">
            <w:pPr>
              <w:tabs>
                <w:tab w:val="left" w:pos="203"/>
              </w:tabs>
              <w:ind w:firstLine="0"/>
              <w:jc w:val="both"/>
            </w:pPr>
            <w:r w:rsidRPr="00822663">
              <w:t xml:space="preserve">– </w:t>
            </w:r>
            <w:r w:rsidRPr="00822663">
              <w:tab/>
              <w:t>квадратного корня из модуля разности квадратов;</w:t>
            </w:r>
          </w:p>
          <w:p w:rsidR="003F4C96" w:rsidRPr="00822663" w:rsidRDefault="003F4C96" w:rsidP="003F4C96">
            <w:pPr>
              <w:tabs>
                <w:tab w:val="left" w:pos="203"/>
              </w:tabs>
              <w:ind w:firstLine="0"/>
              <w:jc w:val="both"/>
            </w:pPr>
            <w:r w:rsidRPr="00822663">
              <w:t xml:space="preserve">– </w:t>
            </w:r>
            <w:r w:rsidRPr="00822663">
              <w:tab/>
              <w:t>квадратного корня из модуля разности;</w:t>
            </w:r>
          </w:p>
          <w:p w:rsidR="003F4C96" w:rsidRPr="00822663" w:rsidRDefault="003F4C96" w:rsidP="003F4C96">
            <w:pPr>
              <w:tabs>
                <w:tab w:val="left" w:pos="203"/>
              </w:tabs>
              <w:ind w:firstLine="0"/>
              <w:jc w:val="both"/>
            </w:pPr>
            <w:r w:rsidRPr="00822663">
              <w:t xml:space="preserve">– </w:t>
            </w:r>
            <w:r w:rsidRPr="00822663">
              <w:tab/>
              <w:t>квадратного корня из модуля суммы.</w:t>
            </w:r>
          </w:p>
        </w:tc>
      </w:tr>
      <w:tr w:rsidR="003F4C96" w:rsidRPr="00822663" w:rsidTr="00D917FD">
        <w:tc>
          <w:tcPr>
            <w:tcW w:w="650" w:type="dxa"/>
          </w:tcPr>
          <w:p w:rsidR="003F4C96" w:rsidRPr="00822663" w:rsidRDefault="003F4C96" w:rsidP="003F4C96">
            <w:pPr>
              <w:ind w:firstLine="0"/>
              <w:jc w:val="both"/>
              <w:rPr>
                <w:b/>
              </w:rPr>
            </w:pPr>
            <w:r w:rsidRPr="00822663">
              <w:rPr>
                <w:b/>
              </w:rPr>
              <w:t>12.</w:t>
            </w:r>
          </w:p>
        </w:tc>
        <w:tc>
          <w:tcPr>
            <w:tcW w:w="5690" w:type="dxa"/>
          </w:tcPr>
          <w:p w:rsidR="003F4C96" w:rsidRPr="00822663" w:rsidRDefault="003F4C96" w:rsidP="003F4C96">
            <w:pPr>
              <w:ind w:firstLine="0"/>
              <w:jc w:val="both"/>
            </w:pPr>
            <w:r w:rsidRPr="00822663">
              <w:t xml:space="preserve">Использовать </w:t>
            </w:r>
            <w:r w:rsidRPr="00822663">
              <w:rPr>
                <w:b/>
              </w:rPr>
              <w:t>один</w:t>
            </w:r>
            <w:r w:rsidRPr="00822663">
              <w:t xml:space="preserve"> операнд.</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арккосинуса;</w:t>
            </w:r>
          </w:p>
          <w:p w:rsidR="003F4C96" w:rsidRPr="00822663" w:rsidRDefault="003F4C96" w:rsidP="003F4C96">
            <w:pPr>
              <w:tabs>
                <w:tab w:val="left" w:pos="203"/>
              </w:tabs>
              <w:ind w:firstLine="0"/>
              <w:jc w:val="both"/>
            </w:pPr>
            <w:r w:rsidRPr="00822663">
              <w:t xml:space="preserve">– </w:t>
            </w:r>
            <w:r w:rsidRPr="00822663">
              <w:tab/>
              <w:t>округления до ближайшего целого;</w:t>
            </w:r>
          </w:p>
          <w:p w:rsidR="003F4C96" w:rsidRPr="00822663" w:rsidRDefault="003F4C96" w:rsidP="003F4C96">
            <w:pPr>
              <w:tabs>
                <w:tab w:val="left" w:pos="203"/>
              </w:tabs>
              <w:ind w:firstLine="0"/>
              <w:jc w:val="both"/>
            </w:pPr>
            <w:r w:rsidRPr="00822663">
              <w:rPr>
                <w:lang w:val="en-US"/>
              </w:rPr>
              <w:t>–</w:t>
            </w:r>
            <w:r w:rsidRPr="00822663">
              <w:t xml:space="preserve"> </w:t>
            </w:r>
            <w:r w:rsidRPr="00822663">
              <w:tab/>
              <w:t>квадратного корня.</w:t>
            </w:r>
          </w:p>
        </w:tc>
      </w:tr>
      <w:tr w:rsidR="003F4C96" w:rsidRPr="00822663" w:rsidTr="00D917FD">
        <w:tc>
          <w:tcPr>
            <w:tcW w:w="650" w:type="dxa"/>
          </w:tcPr>
          <w:p w:rsidR="003F4C96" w:rsidRPr="00822663" w:rsidRDefault="003F4C96" w:rsidP="003F4C96">
            <w:pPr>
              <w:ind w:firstLine="0"/>
              <w:jc w:val="both"/>
              <w:rPr>
                <w:b/>
              </w:rPr>
            </w:pPr>
            <w:r w:rsidRPr="00822663">
              <w:rPr>
                <w:b/>
              </w:rPr>
              <w:t>13.</w:t>
            </w:r>
          </w:p>
        </w:tc>
        <w:tc>
          <w:tcPr>
            <w:tcW w:w="5690" w:type="dxa"/>
          </w:tcPr>
          <w:p w:rsidR="003F4C96" w:rsidRPr="00822663" w:rsidRDefault="003F4C96" w:rsidP="003F4C96">
            <w:pPr>
              <w:ind w:firstLine="0"/>
              <w:jc w:val="both"/>
            </w:pPr>
            <w:r w:rsidRPr="00822663">
              <w:t xml:space="preserve">Использовать </w:t>
            </w:r>
            <w:r w:rsidRPr="00822663">
              <w:rPr>
                <w:b/>
              </w:rPr>
              <w:t>три</w:t>
            </w:r>
            <w:r w:rsidRPr="00822663">
              <w:t xml:space="preserve"> операнда.</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нахождения периметра треугольника;</w:t>
            </w:r>
          </w:p>
          <w:p w:rsidR="003F4C96" w:rsidRPr="00822663" w:rsidRDefault="003F4C96" w:rsidP="003F4C96">
            <w:pPr>
              <w:tabs>
                <w:tab w:val="left" w:pos="203"/>
              </w:tabs>
              <w:ind w:firstLine="0"/>
              <w:jc w:val="both"/>
            </w:pPr>
            <w:r w:rsidRPr="00822663">
              <w:t xml:space="preserve">– </w:t>
            </w:r>
            <w:r w:rsidRPr="00822663">
              <w:tab/>
              <w:t>нахождения площади треугольника;</w:t>
            </w:r>
          </w:p>
          <w:p w:rsidR="003F4C96" w:rsidRPr="00822663" w:rsidRDefault="003F4C96" w:rsidP="003F4C96">
            <w:pPr>
              <w:tabs>
                <w:tab w:val="left" w:pos="203"/>
              </w:tabs>
              <w:ind w:firstLine="0"/>
              <w:jc w:val="both"/>
            </w:pPr>
            <w:r w:rsidRPr="00822663">
              <w:rPr>
                <w:lang w:val="en-US"/>
              </w:rPr>
              <w:t>–</w:t>
            </w:r>
            <w:r w:rsidRPr="00822663">
              <w:t xml:space="preserve"> </w:t>
            </w:r>
            <w:r w:rsidRPr="00822663">
              <w:tab/>
              <w:t>нахождения высоты треугольника.</w:t>
            </w:r>
          </w:p>
        </w:tc>
      </w:tr>
      <w:tr w:rsidR="003F4C96" w:rsidRPr="00822663" w:rsidTr="00D917FD">
        <w:tc>
          <w:tcPr>
            <w:tcW w:w="650" w:type="dxa"/>
          </w:tcPr>
          <w:p w:rsidR="003F4C96" w:rsidRPr="00822663" w:rsidRDefault="003F4C96" w:rsidP="003F4C96">
            <w:pPr>
              <w:ind w:firstLine="0"/>
              <w:jc w:val="both"/>
              <w:rPr>
                <w:b/>
              </w:rPr>
            </w:pPr>
            <w:r w:rsidRPr="00822663">
              <w:rPr>
                <w:b/>
              </w:rPr>
              <w:t>14.</w:t>
            </w:r>
          </w:p>
        </w:tc>
        <w:tc>
          <w:tcPr>
            <w:tcW w:w="5690" w:type="dxa"/>
          </w:tcPr>
          <w:p w:rsidR="003F4C96" w:rsidRPr="00822663" w:rsidRDefault="003F4C96" w:rsidP="003F4C96">
            <w:pPr>
              <w:ind w:firstLine="0"/>
              <w:jc w:val="both"/>
            </w:pPr>
            <w:r w:rsidRPr="00822663">
              <w:t xml:space="preserve">Использовать </w:t>
            </w:r>
            <w:r w:rsidRPr="00822663">
              <w:rPr>
                <w:b/>
              </w:rPr>
              <w:t>два</w:t>
            </w:r>
            <w:r w:rsidRPr="00822663">
              <w:t xml:space="preserve"> операнда.</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обращение суммы;</w:t>
            </w:r>
          </w:p>
          <w:p w:rsidR="003F4C96" w:rsidRPr="00822663" w:rsidRDefault="003F4C96" w:rsidP="003F4C96">
            <w:pPr>
              <w:tabs>
                <w:tab w:val="left" w:pos="203"/>
              </w:tabs>
              <w:ind w:firstLine="0"/>
              <w:jc w:val="both"/>
            </w:pPr>
            <w:r w:rsidRPr="00822663">
              <w:t xml:space="preserve">– </w:t>
            </w:r>
            <w:r w:rsidRPr="00822663">
              <w:tab/>
              <w:t>корень квадратный из суммы;</w:t>
            </w:r>
          </w:p>
          <w:p w:rsidR="003F4C96" w:rsidRPr="00822663" w:rsidRDefault="003F4C96" w:rsidP="003F4C96">
            <w:pPr>
              <w:tabs>
                <w:tab w:val="left" w:pos="203"/>
              </w:tabs>
              <w:ind w:firstLine="0"/>
              <w:jc w:val="both"/>
            </w:pPr>
            <w:r w:rsidRPr="00822663">
              <w:t xml:space="preserve">– </w:t>
            </w:r>
            <w:r w:rsidRPr="00822663">
              <w:tab/>
              <w:t>деление второго на первый;</w:t>
            </w:r>
          </w:p>
          <w:p w:rsidR="003F4C96" w:rsidRPr="00822663" w:rsidRDefault="003F4C96" w:rsidP="003F4C96">
            <w:pPr>
              <w:tabs>
                <w:tab w:val="left" w:pos="203"/>
              </w:tabs>
              <w:ind w:firstLine="0"/>
              <w:jc w:val="both"/>
            </w:pPr>
            <w:r w:rsidRPr="00822663">
              <w:t xml:space="preserve">– </w:t>
            </w:r>
            <w:r w:rsidRPr="00822663">
              <w:tab/>
              <w:t>масштабирование на степень двойки;</w:t>
            </w:r>
          </w:p>
          <w:p w:rsidR="003F4C96" w:rsidRPr="00822663" w:rsidRDefault="003F4C96" w:rsidP="003F4C96">
            <w:pPr>
              <w:tabs>
                <w:tab w:val="left" w:pos="203"/>
              </w:tabs>
              <w:ind w:firstLine="0"/>
              <w:jc w:val="both"/>
            </w:pPr>
            <w:r w:rsidRPr="00822663">
              <w:t xml:space="preserve">– </w:t>
            </w:r>
            <w:r w:rsidRPr="00822663">
              <w:tab/>
              <w:t>логарифм второго по основанию первого.</w:t>
            </w:r>
          </w:p>
        </w:tc>
      </w:tr>
      <w:tr w:rsidR="003F4C96" w:rsidRPr="00822663" w:rsidTr="00D917FD">
        <w:tc>
          <w:tcPr>
            <w:tcW w:w="650" w:type="dxa"/>
          </w:tcPr>
          <w:p w:rsidR="003F4C96" w:rsidRPr="00822663" w:rsidRDefault="003F4C96" w:rsidP="003F4C96">
            <w:pPr>
              <w:ind w:firstLine="0"/>
              <w:jc w:val="both"/>
              <w:rPr>
                <w:b/>
              </w:rPr>
            </w:pPr>
            <w:r w:rsidRPr="00822663">
              <w:rPr>
                <w:b/>
              </w:rPr>
              <w:t>15.</w:t>
            </w:r>
          </w:p>
        </w:tc>
        <w:tc>
          <w:tcPr>
            <w:tcW w:w="5690" w:type="dxa"/>
          </w:tcPr>
          <w:p w:rsidR="003F4C96" w:rsidRPr="00822663" w:rsidRDefault="003F4C96" w:rsidP="003F4C96">
            <w:pPr>
              <w:ind w:firstLine="0"/>
              <w:jc w:val="both"/>
            </w:pPr>
            <w:r w:rsidRPr="00822663">
              <w:t xml:space="preserve">Использовать </w:t>
            </w:r>
            <w:r w:rsidRPr="00822663">
              <w:rPr>
                <w:b/>
              </w:rPr>
              <w:t>один</w:t>
            </w:r>
            <w:r w:rsidRPr="00822663">
              <w:t xml:space="preserve"> операнд.</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нахождения диаметра окружности;</w:t>
            </w:r>
          </w:p>
          <w:p w:rsidR="003F4C96" w:rsidRPr="00822663" w:rsidRDefault="003F4C96" w:rsidP="003F4C96">
            <w:pPr>
              <w:tabs>
                <w:tab w:val="left" w:pos="203"/>
              </w:tabs>
              <w:ind w:firstLine="0"/>
              <w:jc w:val="both"/>
            </w:pPr>
            <w:r w:rsidRPr="00822663">
              <w:t xml:space="preserve">– </w:t>
            </w:r>
            <w:r w:rsidRPr="00822663">
              <w:tab/>
              <w:t>нахождения площади круга;</w:t>
            </w:r>
          </w:p>
          <w:p w:rsidR="003F4C96" w:rsidRPr="00822663" w:rsidRDefault="003F4C96" w:rsidP="003F4C96">
            <w:pPr>
              <w:tabs>
                <w:tab w:val="left" w:pos="203"/>
              </w:tabs>
              <w:ind w:firstLine="0"/>
              <w:jc w:val="both"/>
            </w:pPr>
            <w:r w:rsidRPr="00822663">
              <w:rPr>
                <w:lang w:val="en-US"/>
              </w:rPr>
              <w:t>–</w:t>
            </w:r>
            <w:r w:rsidRPr="00822663">
              <w:t xml:space="preserve"> </w:t>
            </w:r>
            <w:r w:rsidRPr="00822663">
              <w:tab/>
              <w:t>нахождения длины окружности.</w:t>
            </w:r>
          </w:p>
        </w:tc>
      </w:tr>
    </w:tbl>
    <w:p w:rsidR="003F4C96" w:rsidRPr="00822663" w:rsidRDefault="003F4C96">
      <w:r w:rsidRPr="00822663">
        <w:br w:type="page"/>
      </w:r>
    </w:p>
    <w:tbl>
      <w:tblPr>
        <w:tblStyle w:val="af6"/>
        <w:tblW w:w="0" w:type="auto"/>
        <w:tblLook w:val="04A0" w:firstRow="1" w:lastRow="0" w:firstColumn="1" w:lastColumn="0" w:noHBand="0" w:noVBand="1"/>
      </w:tblPr>
      <w:tblGrid>
        <w:gridCol w:w="650"/>
        <w:gridCol w:w="5690"/>
      </w:tblGrid>
      <w:tr w:rsidR="003F4C96" w:rsidRPr="00822663" w:rsidTr="007125F4">
        <w:tc>
          <w:tcPr>
            <w:tcW w:w="650" w:type="dxa"/>
            <w:vAlign w:val="center"/>
          </w:tcPr>
          <w:p w:rsidR="003F4C96" w:rsidRPr="00822663" w:rsidRDefault="003F4C96" w:rsidP="003F4C96">
            <w:pPr>
              <w:ind w:firstLine="0"/>
              <w:jc w:val="center"/>
              <w:rPr>
                <w:b/>
              </w:rPr>
            </w:pPr>
            <w:r w:rsidRPr="00822663">
              <w:rPr>
                <w:b/>
              </w:rPr>
              <w:lastRenderedPageBreak/>
              <w:t>№ вар.</w:t>
            </w:r>
          </w:p>
        </w:tc>
        <w:tc>
          <w:tcPr>
            <w:tcW w:w="5690" w:type="dxa"/>
            <w:vAlign w:val="center"/>
          </w:tcPr>
          <w:p w:rsidR="003F4C96" w:rsidRPr="00822663" w:rsidRDefault="003F4C96" w:rsidP="003F4C96">
            <w:pPr>
              <w:ind w:firstLine="0"/>
              <w:jc w:val="center"/>
              <w:rPr>
                <w:b/>
              </w:rPr>
            </w:pPr>
            <w:r w:rsidRPr="00822663">
              <w:rPr>
                <w:b/>
              </w:rPr>
              <w:t>Содержание работы</w:t>
            </w:r>
          </w:p>
        </w:tc>
      </w:tr>
      <w:tr w:rsidR="003F4C96" w:rsidRPr="00822663" w:rsidTr="00D917FD">
        <w:tc>
          <w:tcPr>
            <w:tcW w:w="650" w:type="dxa"/>
          </w:tcPr>
          <w:p w:rsidR="003F4C96" w:rsidRPr="00822663" w:rsidRDefault="003F4C96" w:rsidP="003F4C96">
            <w:pPr>
              <w:ind w:firstLine="0"/>
              <w:jc w:val="both"/>
              <w:rPr>
                <w:b/>
              </w:rPr>
            </w:pPr>
            <w:r w:rsidRPr="00822663">
              <w:rPr>
                <w:b/>
              </w:rPr>
              <w:t>16.</w:t>
            </w:r>
          </w:p>
        </w:tc>
        <w:tc>
          <w:tcPr>
            <w:tcW w:w="5690" w:type="dxa"/>
          </w:tcPr>
          <w:p w:rsidR="003F4C96" w:rsidRPr="00822663" w:rsidRDefault="003F4C96" w:rsidP="003F4C96">
            <w:pPr>
              <w:ind w:firstLine="0"/>
              <w:jc w:val="both"/>
            </w:pPr>
            <w:r w:rsidRPr="00822663">
              <w:t xml:space="preserve">Использовать </w:t>
            </w:r>
            <w:r w:rsidRPr="00822663">
              <w:rPr>
                <w:b/>
              </w:rPr>
              <w:t>четыре</w:t>
            </w:r>
            <w:r w:rsidRPr="00822663">
              <w:t xml:space="preserve"> операнда.</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нахождения периметра прямоугольника;</w:t>
            </w:r>
          </w:p>
          <w:p w:rsidR="003F4C96" w:rsidRPr="00822663" w:rsidRDefault="003F4C96" w:rsidP="003F4C96">
            <w:pPr>
              <w:tabs>
                <w:tab w:val="left" w:pos="203"/>
              </w:tabs>
              <w:ind w:firstLine="0"/>
              <w:jc w:val="both"/>
            </w:pPr>
            <w:r w:rsidRPr="00822663">
              <w:t xml:space="preserve">– </w:t>
            </w:r>
            <w:r w:rsidRPr="00822663">
              <w:tab/>
              <w:t>нахождения площади прямоугольника;</w:t>
            </w:r>
          </w:p>
          <w:p w:rsidR="003F4C96" w:rsidRPr="00822663" w:rsidRDefault="003F4C96" w:rsidP="003F4C96">
            <w:pPr>
              <w:tabs>
                <w:tab w:val="left" w:pos="203"/>
              </w:tabs>
              <w:ind w:firstLine="0"/>
              <w:jc w:val="both"/>
            </w:pPr>
            <w:r w:rsidRPr="00822663">
              <w:rPr>
                <w:lang w:val="en-US"/>
              </w:rPr>
              <w:t>–</w:t>
            </w:r>
            <w:r w:rsidRPr="00822663">
              <w:t xml:space="preserve"> </w:t>
            </w:r>
            <w:r w:rsidRPr="00822663">
              <w:tab/>
              <w:t>нахождения диагонали прямоугольника.</w:t>
            </w:r>
          </w:p>
        </w:tc>
      </w:tr>
      <w:tr w:rsidR="003F4C96" w:rsidRPr="00822663" w:rsidTr="00D917FD">
        <w:tc>
          <w:tcPr>
            <w:tcW w:w="650" w:type="dxa"/>
          </w:tcPr>
          <w:p w:rsidR="003F4C96" w:rsidRPr="00822663" w:rsidRDefault="003F4C96" w:rsidP="003F4C96">
            <w:pPr>
              <w:ind w:firstLine="0"/>
              <w:jc w:val="both"/>
              <w:rPr>
                <w:b/>
              </w:rPr>
            </w:pPr>
            <w:r w:rsidRPr="00822663">
              <w:rPr>
                <w:b/>
              </w:rPr>
              <w:t>17.</w:t>
            </w:r>
          </w:p>
        </w:tc>
        <w:tc>
          <w:tcPr>
            <w:tcW w:w="5690" w:type="dxa"/>
          </w:tcPr>
          <w:p w:rsidR="003F4C96" w:rsidRPr="00822663" w:rsidRDefault="003F4C96" w:rsidP="003F4C96">
            <w:pPr>
              <w:ind w:firstLine="0"/>
              <w:jc w:val="both"/>
            </w:pPr>
            <w:r w:rsidRPr="00822663">
              <w:t xml:space="preserve">Использовать </w:t>
            </w:r>
            <w:r w:rsidRPr="00822663">
              <w:rPr>
                <w:b/>
              </w:rPr>
              <w:t>три</w:t>
            </w:r>
            <w:r w:rsidRPr="00822663">
              <w:t xml:space="preserve"> операнда.</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нахождения объёма фигуры;</w:t>
            </w:r>
          </w:p>
          <w:p w:rsidR="003F4C96" w:rsidRPr="00822663" w:rsidRDefault="003F4C96" w:rsidP="003F4C96">
            <w:pPr>
              <w:tabs>
                <w:tab w:val="left" w:pos="203"/>
              </w:tabs>
              <w:ind w:firstLine="0"/>
              <w:jc w:val="both"/>
            </w:pPr>
            <w:r w:rsidRPr="00822663">
              <w:t xml:space="preserve">– </w:t>
            </w:r>
            <w:r w:rsidRPr="00822663">
              <w:tab/>
              <w:t>нахождения площади поперечного сечения фигуры;</w:t>
            </w:r>
          </w:p>
          <w:p w:rsidR="003F4C96" w:rsidRPr="00822663" w:rsidRDefault="003F4C96" w:rsidP="003F4C96">
            <w:pPr>
              <w:tabs>
                <w:tab w:val="left" w:pos="203"/>
              </w:tabs>
              <w:ind w:firstLine="0"/>
              <w:jc w:val="both"/>
            </w:pPr>
            <w:r w:rsidRPr="00822663">
              <w:t xml:space="preserve">– </w:t>
            </w:r>
            <w:r w:rsidRPr="00822663">
              <w:tab/>
              <w:t>нахождения площади продольного сечения фигуры.</w:t>
            </w:r>
          </w:p>
        </w:tc>
      </w:tr>
      <w:tr w:rsidR="003F4C96" w:rsidRPr="00822663" w:rsidTr="00D917FD">
        <w:tc>
          <w:tcPr>
            <w:tcW w:w="650" w:type="dxa"/>
          </w:tcPr>
          <w:p w:rsidR="003F4C96" w:rsidRPr="00822663" w:rsidRDefault="003F4C96" w:rsidP="003F4C96">
            <w:pPr>
              <w:ind w:firstLine="0"/>
              <w:jc w:val="both"/>
              <w:rPr>
                <w:b/>
              </w:rPr>
            </w:pPr>
            <w:r w:rsidRPr="00822663">
              <w:rPr>
                <w:b/>
              </w:rPr>
              <w:t>18.</w:t>
            </w:r>
          </w:p>
        </w:tc>
        <w:tc>
          <w:tcPr>
            <w:tcW w:w="5690" w:type="dxa"/>
          </w:tcPr>
          <w:p w:rsidR="003F4C96" w:rsidRPr="00822663" w:rsidRDefault="003F4C96" w:rsidP="003F4C96">
            <w:pPr>
              <w:ind w:firstLine="0"/>
              <w:jc w:val="both"/>
            </w:pPr>
            <w:r w:rsidRPr="00822663">
              <w:t xml:space="preserve">Использовать </w:t>
            </w:r>
            <w:r w:rsidRPr="00822663">
              <w:rPr>
                <w:b/>
              </w:rPr>
              <w:t>один</w:t>
            </w:r>
            <w:r w:rsidRPr="00822663">
              <w:t xml:space="preserve"> операнд.</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взятия квадратного корня;</w:t>
            </w:r>
          </w:p>
          <w:p w:rsidR="003F4C96" w:rsidRPr="00822663" w:rsidRDefault="003F4C96" w:rsidP="003F4C96">
            <w:pPr>
              <w:tabs>
                <w:tab w:val="left" w:pos="203"/>
              </w:tabs>
              <w:ind w:firstLine="0"/>
              <w:jc w:val="both"/>
            </w:pPr>
            <w:r w:rsidRPr="00822663">
              <w:t xml:space="preserve">– </w:t>
            </w:r>
            <w:r w:rsidRPr="00822663">
              <w:tab/>
              <w:t>тангенса;</w:t>
            </w:r>
          </w:p>
          <w:p w:rsidR="003F4C96" w:rsidRPr="00822663" w:rsidRDefault="003F4C96" w:rsidP="003F4C96">
            <w:pPr>
              <w:tabs>
                <w:tab w:val="left" w:pos="203"/>
              </w:tabs>
              <w:ind w:firstLine="0"/>
              <w:jc w:val="both"/>
            </w:pPr>
            <w:r w:rsidRPr="00822663">
              <w:t xml:space="preserve">– </w:t>
            </w:r>
            <w:r w:rsidRPr="00822663">
              <w:tab/>
              <w:t>обращения;</w:t>
            </w:r>
          </w:p>
          <w:p w:rsidR="003F4C96" w:rsidRPr="00822663" w:rsidRDefault="003F4C96" w:rsidP="003F4C96">
            <w:pPr>
              <w:tabs>
                <w:tab w:val="left" w:pos="203"/>
              </w:tabs>
              <w:ind w:firstLine="0"/>
              <w:jc w:val="both"/>
            </w:pPr>
            <w:r w:rsidRPr="00822663">
              <w:rPr>
                <w:lang w:val="en-US"/>
              </w:rPr>
              <w:t>–</w:t>
            </w:r>
            <w:r w:rsidRPr="00822663">
              <w:t xml:space="preserve"> </w:t>
            </w:r>
            <w:r w:rsidRPr="00822663">
              <w:tab/>
              <w:t>возведения двойки в степень.</w:t>
            </w:r>
          </w:p>
        </w:tc>
      </w:tr>
      <w:tr w:rsidR="003F4C96" w:rsidRPr="00822663" w:rsidTr="00D917FD">
        <w:tc>
          <w:tcPr>
            <w:tcW w:w="650" w:type="dxa"/>
          </w:tcPr>
          <w:p w:rsidR="003F4C96" w:rsidRPr="00822663" w:rsidRDefault="003F4C96" w:rsidP="003F4C96">
            <w:pPr>
              <w:ind w:firstLine="0"/>
              <w:jc w:val="both"/>
              <w:rPr>
                <w:b/>
              </w:rPr>
            </w:pPr>
            <w:r w:rsidRPr="00822663">
              <w:rPr>
                <w:b/>
              </w:rPr>
              <w:t>19.</w:t>
            </w:r>
          </w:p>
        </w:tc>
        <w:tc>
          <w:tcPr>
            <w:tcW w:w="5690" w:type="dxa"/>
          </w:tcPr>
          <w:p w:rsidR="003F4C96" w:rsidRPr="00822663" w:rsidRDefault="003F4C96" w:rsidP="003F4C96">
            <w:pPr>
              <w:ind w:firstLine="0"/>
              <w:jc w:val="both"/>
            </w:pPr>
            <w:r w:rsidRPr="00822663">
              <w:t xml:space="preserve">Использовать </w:t>
            </w:r>
            <w:r w:rsidRPr="00822663">
              <w:rPr>
                <w:b/>
              </w:rPr>
              <w:t>один</w:t>
            </w:r>
            <w:r w:rsidRPr="00822663">
              <w:t xml:space="preserve"> операнд.</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математического округления;</w:t>
            </w:r>
          </w:p>
          <w:p w:rsidR="003F4C96" w:rsidRPr="00822663" w:rsidRDefault="003F4C96" w:rsidP="003F4C96">
            <w:pPr>
              <w:tabs>
                <w:tab w:val="left" w:pos="203"/>
              </w:tabs>
              <w:ind w:firstLine="0"/>
              <w:jc w:val="both"/>
            </w:pPr>
            <w:r w:rsidRPr="00822663">
              <w:t xml:space="preserve">– </w:t>
            </w:r>
            <w:r w:rsidRPr="00822663">
              <w:tab/>
              <w:t>округления в большую сторону;</w:t>
            </w:r>
          </w:p>
          <w:p w:rsidR="003F4C96" w:rsidRPr="00822663" w:rsidRDefault="003F4C96" w:rsidP="003F4C96">
            <w:pPr>
              <w:tabs>
                <w:tab w:val="left" w:pos="203"/>
              </w:tabs>
              <w:ind w:firstLine="0"/>
              <w:jc w:val="both"/>
            </w:pPr>
            <w:r w:rsidRPr="00822663">
              <w:rPr>
                <w:lang w:val="en-US"/>
              </w:rPr>
              <w:t>–</w:t>
            </w:r>
            <w:r w:rsidRPr="00822663">
              <w:t xml:space="preserve"> </w:t>
            </w:r>
            <w:r w:rsidRPr="00822663">
              <w:tab/>
              <w:t>округления в меньшую сторону.</w:t>
            </w:r>
          </w:p>
        </w:tc>
      </w:tr>
      <w:tr w:rsidR="003F4C96" w:rsidRPr="00822663" w:rsidTr="00D917FD">
        <w:tc>
          <w:tcPr>
            <w:tcW w:w="650" w:type="dxa"/>
          </w:tcPr>
          <w:p w:rsidR="003F4C96" w:rsidRPr="00822663" w:rsidRDefault="003F4C96" w:rsidP="003F4C96">
            <w:pPr>
              <w:ind w:firstLine="0"/>
              <w:jc w:val="both"/>
              <w:rPr>
                <w:b/>
              </w:rPr>
            </w:pPr>
            <w:r w:rsidRPr="00822663">
              <w:rPr>
                <w:b/>
              </w:rPr>
              <w:t>20.</w:t>
            </w:r>
          </w:p>
        </w:tc>
        <w:tc>
          <w:tcPr>
            <w:tcW w:w="5690" w:type="dxa"/>
          </w:tcPr>
          <w:p w:rsidR="003F4C96" w:rsidRPr="00822663" w:rsidRDefault="003F4C96" w:rsidP="003F4C96">
            <w:pPr>
              <w:ind w:firstLine="0"/>
              <w:jc w:val="both"/>
            </w:pPr>
            <w:r w:rsidRPr="00822663">
              <w:t xml:space="preserve">Использовать </w:t>
            </w:r>
            <w:r w:rsidRPr="00822663">
              <w:rPr>
                <w:b/>
              </w:rPr>
              <w:t>два</w:t>
            </w:r>
            <w:r w:rsidRPr="00822663">
              <w:t xml:space="preserve"> операнда.</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вывода численной константы, равной «8»;</w:t>
            </w:r>
          </w:p>
          <w:p w:rsidR="003F4C96" w:rsidRPr="00822663" w:rsidRDefault="003F4C96" w:rsidP="003F4C96">
            <w:pPr>
              <w:tabs>
                <w:tab w:val="left" w:pos="203"/>
              </w:tabs>
              <w:ind w:firstLine="0"/>
              <w:jc w:val="both"/>
            </w:pPr>
            <w:r w:rsidRPr="00822663">
              <w:t xml:space="preserve">– </w:t>
            </w:r>
            <w:r w:rsidRPr="00822663">
              <w:tab/>
              <w:t>вычитания второго из первого;</w:t>
            </w:r>
          </w:p>
          <w:p w:rsidR="003F4C96" w:rsidRPr="00822663" w:rsidRDefault="003F4C96" w:rsidP="003F4C96">
            <w:pPr>
              <w:tabs>
                <w:tab w:val="left" w:pos="203"/>
              </w:tabs>
              <w:ind w:firstLine="0"/>
              <w:jc w:val="both"/>
            </w:pPr>
            <w:r w:rsidRPr="00822663">
              <w:t xml:space="preserve">– </w:t>
            </w:r>
            <w:r w:rsidRPr="00822663">
              <w:tab/>
              <w:t>вычитания первого из второго;</w:t>
            </w:r>
          </w:p>
          <w:p w:rsidR="003F4C96" w:rsidRPr="00822663" w:rsidRDefault="003F4C96" w:rsidP="003F4C96">
            <w:pPr>
              <w:tabs>
                <w:tab w:val="left" w:pos="203"/>
              </w:tabs>
              <w:ind w:firstLine="0"/>
              <w:jc w:val="both"/>
            </w:pPr>
            <w:r w:rsidRPr="00822663">
              <w:t xml:space="preserve">– </w:t>
            </w:r>
            <w:r w:rsidRPr="00822663">
              <w:tab/>
              <w:t>суммы синуса первого и косинуса второго (синус и косинус в одной операции).</w:t>
            </w:r>
          </w:p>
        </w:tc>
      </w:tr>
    </w:tbl>
    <w:p w:rsidR="003F4C96" w:rsidRPr="00822663" w:rsidRDefault="003F4C96">
      <w:r w:rsidRPr="00822663">
        <w:br w:type="page"/>
      </w:r>
    </w:p>
    <w:tbl>
      <w:tblPr>
        <w:tblStyle w:val="af6"/>
        <w:tblW w:w="0" w:type="auto"/>
        <w:tblLook w:val="04A0" w:firstRow="1" w:lastRow="0" w:firstColumn="1" w:lastColumn="0" w:noHBand="0" w:noVBand="1"/>
      </w:tblPr>
      <w:tblGrid>
        <w:gridCol w:w="650"/>
        <w:gridCol w:w="5690"/>
      </w:tblGrid>
      <w:tr w:rsidR="003F4C96" w:rsidRPr="00822663" w:rsidTr="009E4CD0">
        <w:tc>
          <w:tcPr>
            <w:tcW w:w="650" w:type="dxa"/>
            <w:vAlign w:val="center"/>
          </w:tcPr>
          <w:p w:rsidR="003F4C96" w:rsidRPr="00822663" w:rsidRDefault="003F4C96" w:rsidP="003F4C96">
            <w:pPr>
              <w:ind w:firstLine="0"/>
              <w:jc w:val="center"/>
              <w:rPr>
                <w:b/>
              </w:rPr>
            </w:pPr>
            <w:r w:rsidRPr="00822663">
              <w:rPr>
                <w:b/>
              </w:rPr>
              <w:lastRenderedPageBreak/>
              <w:t>№ вар.</w:t>
            </w:r>
          </w:p>
        </w:tc>
        <w:tc>
          <w:tcPr>
            <w:tcW w:w="5690" w:type="dxa"/>
            <w:vAlign w:val="center"/>
          </w:tcPr>
          <w:p w:rsidR="003F4C96" w:rsidRPr="00822663" w:rsidRDefault="003F4C96" w:rsidP="003F4C96">
            <w:pPr>
              <w:ind w:firstLine="0"/>
              <w:jc w:val="center"/>
              <w:rPr>
                <w:b/>
              </w:rPr>
            </w:pPr>
            <w:r w:rsidRPr="00822663">
              <w:rPr>
                <w:b/>
              </w:rPr>
              <w:t>Содержание работы</w:t>
            </w:r>
          </w:p>
        </w:tc>
      </w:tr>
      <w:tr w:rsidR="003F4C96" w:rsidRPr="00822663" w:rsidTr="00D917FD">
        <w:tc>
          <w:tcPr>
            <w:tcW w:w="650" w:type="dxa"/>
          </w:tcPr>
          <w:p w:rsidR="003F4C96" w:rsidRPr="00822663" w:rsidRDefault="003F4C96" w:rsidP="003F4C96">
            <w:pPr>
              <w:ind w:firstLine="0"/>
              <w:jc w:val="both"/>
              <w:rPr>
                <w:b/>
              </w:rPr>
            </w:pPr>
            <w:r w:rsidRPr="00822663">
              <w:rPr>
                <w:b/>
              </w:rPr>
              <w:t>21.</w:t>
            </w:r>
          </w:p>
        </w:tc>
        <w:tc>
          <w:tcPr>
            <w:tcW w:w="5690" w:type="dxa"/>
          </w:tcPr>
          <w:p w:rsidR="003F4C96" w:rsidRPr="00822663" w:rsidRDefault="003F4C96" w:rsidP="003F4C96">
            <w:pPr>
              <w:ind w:firstLine="0"/>
              <w:jc w:val="both"/>
            </w:pPr>
            <w:r w:rsidRPr="00822663">
              <w:t xml:space="preserve">Использовать </w:t>
            </w:r>
            <w:r w:rsidRPr="00822663">
              <w:rPr>
                <w:b/>
              </w:rPr>
              <w:t>один</w:t>
            </w:r>
            <w:r w:rsidRPr="00822663">
              <w:t xml:space="preserve"> операнд.</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вычисления значения функции отсчётов;</w:t>
            </w:r>
          </w:p>
          <w:p w:rsidR="003F4C96" w:rsidRPr="00822663" w:rsidRDefault="003F4C96" w:rsidP="003F4C96">
            <w:pPr>
              <w:tabs>
                <w:tab w:val="left" w:pos="203"/>
              </w:tabs>
              <w:ind w:firstLine="0"/>
              <w:jc w:val="both"/>
            </w:pPr>
            <w:r w:rsidRPr="00822663">
              <w:t xml:space="preserve">– </w:t>
            </w:r>
            <w:r w:rsidRPr="00822663">
              <w:tab/>
              <w:t>декрементирования.</w:t>
            </w:r>
          </w:p>
        </w:tc>
      </w:tr>
      <w:tr w:rsidR="003F4C96" w:rsidRPr="00822663" w:rsidTr="00D917FD">
        <w:tc>
          <w:tcPr>
            <w:tcW w:w="650" w:type="dxa"/>
          </w:tcPr>
          <w:p w:rsidR="003F4C96" w:rsidRPr="00822663" w:rsidRDefault="003F4C96" w:rsidP="003F4C96">
            <w:pPr>
              <w:ind w:firstLine="0"/>
              <w:jc w:val="both"/>
              <w:rPr>
                <w:b/>
              </w:rPr>
            </w:pPr>
            <w:r w:rsidRPr="00822663">
              <w:rPr>
                <w:b/>
              </w:rPr>
              <w:t>22.</w:t>
            </w:r>
          </w:p>
        </w:tc>
        <w:tc>
          <w:tcPr>
            <w:tcW w:w="5690" w:type="dxa"/>
          </w:tcPr>
          <w:p w:rsidR="003F4C96" w:rsidRPr="00822663" w:rsidRDefault="003F4C96" w:rsidP="003F4C96">
            <w:pPr>
              <w:ind w:firstLine="0"/>
              <w:jc w:val="both"/>
            </w:pPr>
            <w:r w:rsidRPr="00822663">
              <w:t xml:space="preserve">Использовать </w:t>
            </w:r>
            <w:r w:rsidRPr="00822663">
              <w:rPr>
                <w:b/>
              </w:rPr>
              <w:t>три</w:t>
            </w:r>
            <w:r w:rsidRPr="00822663">
              <w:t xml:space="preserve"> операнда.</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произведения трёх;</w:t>
            </w:r>
          </w:p>
          <w:p w:rsidR="003F4C96" w:rsidRPr="00822663" w:rsidRDefault="003F4C96" w:rsidP="003F4C96">
            <w:pPr>
              <w:tabs>
                <w:tab w:val="left" w:pos="203"/>
              </w:tabs>
              <w:ind w:firstLine="0"/>
              <w:jc w:val="both"/>
            </w:pPr>
            <w:r w:rsidRPr="00822663">
              <w:t xml:space="preserve">– </w:t>
            </w:r>
            <w:r w:rsidRPr="00822663">
              <w:tab/>
              <w:t>разности суммы первого и третьего из второго;</w:t>
            </w:r>
          </w:p>
          <w:p w:rsidR="003F4C96" w:rsidRPr="00822663" w:rsidRDefault="003F4C96" w:rsidP="003F4C96">
            <w:pPr>
              <w:tabs>
                <w:tab w:val="left" w:pos="203"/>
              </w:tabs>
              <w:ind w:firstLine="0"/>
              <w:jc w:val="both"/>
            </w:pPr>
            <w:r w:rsidRPr="00822663">
              <w:t xml:space="preserve">– </w:t>
            </w:r>
            <w:r w:rsidRPr="00822663">
              <w:tab/>
              <w:t>суммы трёх;</w:t>
            </w:r>
          </w:p>
          <w:p w:rsidR="003F4C96" w:rsidRPr="00822663" w:rsidRDefault="003F4C96" w:rsidP="003F4C96">
            <w:pPr>
              <w:tabs>
                <w:tab w:val="left" w:pos="203"/>
              </w:tabs>
              <w:ind w:firstLine="0"/>
              <w:jc w:val="both"/>
            </w:pPr>
            <w:r w:rsidRPr="00822663">
              <w:t xml:space="preserve">– </w:t>
            </w:r>
            <w:r w:rsidRPr="00822663">
              <w:tab/>
              <w:t>частного произведения второго на третье на первое.</w:t>
            </w:r>
          </w:p>
        </w:tc>
      </w:tr>
      <w:tr w:rsidR="003F4C96" w:rsidRPr="00822663" w:rsidTr="00D917FD">
        <w:tc>
          <w:tcPr>
            <w:tcW w:w="650" w:type="dxa"/>
          </w:tcPr>
          <w:p w:rsidR="003F4C96" w:rsidRPr="00822663" w:rsidRDefault="003F4C96" w:rsidP="003F4C96">
            <w:pPr>
              <w:ind w:firstLine="0"/>
              <w:jc w:val="both"/>
              <w:rPr>
                <w:b/>
              </w:rPr>
            </w:pPr>
            <w:r w:rsidRPr="00822663">
              <w:rPr>
                <w:b/>
              </w:rPr>
              <w:t>23.</w:t>
            </w:r>
          </w:p>
        </w:tc>
        <w:tc>
          <w:tcPr>
            <w:tcW w:w="5690" w:type="dxa"/>
          </w:tcPr>
          <w:p w:rsidR="003F4C96" w:rsidRPr="00822663" w:rsidRDefault="003F4C96" w:rsidP="003F4C96">
            <w:pPr>
              <w:ind w:firstLine="0"/>
              <w:jc w:val="both"/>
            </w:pPr>
            <w:r w:rsidRPr="00822663">
              <w:t xml:space="preserve">Использовать </w:t>
            </w:r>
            <w:r w:rsidRPr="00822663">
              <w:rPr>
                <w:b/>
              </w:rPr>
              <w:t>один</w:t>
            </w:r>
            <w:r w:rsidRPr="00822663">
              <w:t xml:space="preserve"> операнд.</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косинуса;</w:t>
            </w:r>
          </w:p>
          <w:p w:rsidR="003F4C96" w:rsidRPr="00822663" w:rsidRDefault="003F4C96" w:rsidP="003F4C96">
            <w:pPr>
              <w:tabs>
                <w:tab w:val="left" w:pos="203"/>
              </w:tabs>
              <w:ind w:firstLine="0"/>
              <w:jc w:val="both"/>
            </w:pPr>
            <w:r w:rsidRPr="00822663">
              <w:t xml:space="preserve">– </w:t>
            </w:r>
            <w:r w:rsidRPr="00822663">
              <w:tab/>
              <w:t>степени десяти;</w:t>
            </w:r>
          </w:p>
          <w:p w:rsidR="003F4C96" w:rsidRPr="00822663" w:rsidRDefault="003F4C96" w:rsidP="003F4C96">
            <w:pPr>
              <w:tabs>
                <w:tab w:val="left" w:pos="203"/>
              </w:tabs>
              <w:ind w:firstLine="0"/>
              <w:jc w:val="both"/>
            </w:pPr>
            <w:r w:rsidRPr="00822663">
              <w:t xml:space="preserve">– </w:t>
            </w:r>
            <w:r w:rsidRPr="00822663">
              <w:tab/>
              <w:t>вывода постоянной Планка;</w:t>
            </w:r>
          </w:p>
          <w:p w:rsidR="003F4C96" w:rsidRPr="00822663" w:rsidRDefault="003F4C96" w:rsidP="003F4C96">
            <w:pPr>
              <w:tabs>
                <w:tab w:val="left" w:pos="203"/>
              </w:tabs>
              <w:ind w:firstLine="0"/>
              <w:jc w:val="both"/>
            </w:pPr>
            <w:r w:rsidRPr="00822663">
              <w:rPr>
                <w:lang w:val="en-US"/>
              </w:rPr>
              <w:t>–</w:t>
            </w:r>
            <w:r w:rsidRPr="00822663">
              <w:t xml:space="preserve"> </w:t>
            </w:r>
            <w:r w:rsidRPr="00822663">
              <w:tab/>
              <w:t>инкрементирования;</w:t>
            </w:r>
          </w:p>
          <w:p w:rsidR="003F4C96" w:rsidRPr="00822663" w:rsidRDefault="003F4C96" w:rsidP="003F4C96">
            <w:pPr>
              <w:tabs>
                <w:tab w:val="left" w:pos="203"/>
              </w:tabs>
              <w:ind w:firstLine="0"/>
              <w:jc w:val="both"/>
            </w:pPr>
            <w:r w:rsidRPr="00822663">
              <w:rPr>
                <w:lang w:val="en-US"/>
              </w:rPr>
              <w:t>–</w:t>
            </w:r>
            <w:r w:rsidRPr="00822663">
              <w:t xml:space="preserve"> </w:t>
            </w:r>
            <w:r w:rsidRPr="00822663">
              <w:tab/>
              <w:t>декрементирования.</w:t>
            </w:r>
          </w:p>
        </w:tc>
      </w:tr>
      <w:tr w:rsidR="003F4C96" w:rsidRPr="00822663" w:rsidTr="00D917FD">
        <w:tc>
          <w:tcPr>
            <w:tcW w:w="650" w:type="dxa"/>
          </w:tcPr>
          <w:p w:rsidR="003F4C96" w:rsidRPr="00822663" w:rsidRDefault="003F4C96" w:rsidP="003F4C96">
            <w:pPr>
              <w:ind w:firstLine="0"/>
              <w:jc w:val="both"/>
              <w:rPr>
                <w:b/>
              </w:rPr>
            </w:pPr>
            <w:r w:rsidRPr="00822663">
              <w:rPr>
                <w:b/>
              </w:rPr>
              <w:t>24.</w:t>
            </w:r>
          </w:p>
        </w:tc>
        <w:tc>
          <w:tcPr>
            <w:tcW w:w="5690" w:type="dxa"/>
          </w:tcPr>
          <w:p w:rsidR="003F4C96" w:rsidRPr="00822663" w:rsidRDefault="003F4C96" w:rsidP="003F4C96">
            <w:pPr>
              <w:ind w:firstLine="0"/>
              <w:jc w:val="both"/>
            </w:pPr>
            <w:r w:rsidRPr="00822663">
              <w:t>Предусмотреть вывод констант:</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нечисловое значение;</w:t>
            </w:r>
          </w:p>
          <w:p w:rsidR="003F4C96" w:rsidRPr="00822663" w:rsidRDefault="003F4C96" w:rsidP="003F4C96">
            <w:pPr>
              <w:tabs>
                <w:tab w:val="left" w:pos="203"/>
              </w:tabs>
              <w:ind w:firstLine="0"/>
              <w:jc w:val="both"/>
            </w:pPr>
            <w:r w:rsidRPr="00822663">
              <w:t xml:space="preserve">– </w:t>
            </w:r>
            <w:r w:rsidRPr="00822663">
              <w:tab/>
              <w:t>Авогадро;</w:t>
            </w:r>
          </w:p>
          <w:p w:rsidR="003F4C96" w:rsidRPr="00822663" w:rsidRDefault="003F4C96" w:rsidP="003F4C96">
            <w:pPr>
              <w:tabs>
                <w:tab w:val="left" w:pos="203"/>
              </w:tabs>
              <w:ind w:firstLine="0"/>
              <w:jc w:val="both"/>
            </w:pPr>
            <w:r w:rsidRPr="00822663">
              <w:t xml:space="preserve">– </w:t>
            </w:r>
            <w:r w:rsidRPr="00822663">
              <w:tab/>
              <w:t>обращённой Пифагорову;</w:t>
            </w:r>
          </w:p>
          <w:p w:rsidR="003F4C96" w:rsidRPr="00822663" w:rsidRDefault="003F4C96" w:rsidP="003F4C96">
            <w:pPr>
              <w:tabs>
                <w:tab w:val="left" w:pos="203"/>
              </w:tabs>
              <w:ind w:firstLine="0"/>
              <w:jc w:val="both"/>
            </w:pPr>
            <w:r w:rsidRPr="00822663">
              <w:t xml:space="preserve">– </w:t>
            </w:r>
            <w:r w:rsidRPr="00822663">
              <w:tab/>
              <w:t>натурального логарифма десяти.</w:t>
            </w:r>
          </w:p>
        </w:tc>
      </w:tr>
      <w:tr w:rsidR="003F4C96" w:rsidRPr="00822663" w:rsidTr="00D917FD">
        <w:tc>
          <w:tcPr>
            <w:tcW w:w="650" w:type="dxa"/>
          </w:tcPr>
          <w:p w:rsidR="003F4C96" w:rsidRPr="00822663" w:rsidRDefault="003F4C96" w:rsidP="003F4C96">
            <w:pPr>
              <w:ind w:firstLine="0"/>
              <w:jc w:val="both"/>
              <w:rPr>
                <w:b/>
              </w:rPr>
            </w:pPr>
            <w:r w:rsidRPr="00822663">
              <w:rPr>
                <w:b/>
              </w:rPr>
              <w:t>25.</w:t>
            </w:r>
          </w:p>
        </w:tc>
        <w:tc>
          <w:tcPr>
            <w:tcW w:w="5690" w:type="dxa"/>
          </w:tcPr>
          <w:p w:rsidR="003F4C96" w:rsidRPr="00822663" w:rsidRDefault="003F4C96" w:rsidP="003F4C96">
            <w:pPr>
              <w:ind w:firstLine="0"/>
              <w:jc w:val="both"/>
            </w:pPr>
            <w:r w:rsidRPr="00822663">
              <w:t xml:space="preserve">Использовать </w:t>
            </w:r>
            <w:r w:rsidRPr="00822663">
              <w:rPr>
                <w:b/>
              </w:rPr>
              <w:t>три</w:t>
            </w:r>
            <w:r w:rsidRPr="00822663">
              <w:t xml:space="preserve"> операнда.</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вычисления периметра треугольника;</w:t>
            </w:r>
          </w:p>
          <w:p w:rsidR="003F4C96" w:rsidRPr="00822663" w:rsidRDefault="003F4C96" w:rsidP="003F4C96">
            <w:pPr>
              <w:tabs>
                <w:tab w:val="left" w:pos="203"/>
              </w:tabs>
              <w:ind w:firstLine="0"/>
              <w:jc w:val="both"/>
            </w:pPr>
            <w:r w:rsidRPr="00822663">
              <w:t xml:space="preserve">– </w:t>
            </w:r>
            <w:r w:rsidRPr="00822663">
              <w:tab/>
              <w:t>вычисления высоты треугольника;</w:t>
            </w:r>
          </w:p>
          <w:p w:rsidR="003F4C96" w:rsidRPr="00822663" w:rsidRDefault="003F4C96" w:rsidP="003F4C96">
            <w:pPr>
              <w:tabs>
                <w:tab w:val="left" w:pos="203"/>
              </w:tabs>
              <w:ind w:firstLine="0"/>
              <w:jc w:val="both"/>
            </w:pPr>
            <w:r w:rsidRPr="00822663">
              <w:rPr>
                <w:lang w:val="en-US"/>
              </w:rPr>
              <w:t>–</w:t>
            </w:r>
            <w:r w:rsidRPr="00822663">
              <w:t xml:space="preserve"> </w:t>
            </w:r>
            <w:r w:rsidRPr="00822663">
              <w:tab/>
              <w:t>вычисления площади треугольника.</w:t>
            </w:r>
          </w:p>
        </w:tc>
      </w:tr>
    </w:tbl>
    <w:p w:rsidR="003F4C96" w:rsidRPr="00822663" w:rsidRDefault="003F4C96">
      <w:r w:rsidRPr="00822663">
        <w:br w:type="page"/>
      </w:r>
    </w:p>
    <w:tbl>
      <w:tblPr>
        <w:tblStyle w:val="af6"/>
        <w:tblW w:w="0" w:type="auto"/>
        <w:tblLook w:val="04A0" w:firstRow="1" w:lastRow="0" w:firstColumn="1" w:lastColumn="0" w:noHBand="0" w:noVBand="1"/>
      </w:tblPr>
      <w:tblGrid>
        <w:gridCol w:w="650"/>
        <w:gridCol w:w="5690"/>
      </w:tblGrid>
      <w:tr w:rsidR="003F4C96" w:rsidRPr="00822663" w:rsidTr="00522D87">
        <w:tc>
          <w:tcPr>
            <w:tcW w:w="650" w:type="dxa"/>
            <w:vAlign w:val="center"/>
          </w:tcPr>
          <w:p w:rsidR="003F4C96" w:rsidRPr="00822663" w:rsidRDefault="003F4C96" w:rsidP="003F4C96">
            <w:pPr>
              <w:ind w:firstLine="0"/>
              <w:jc w:val="center"/>
              <w:rPr>
                <w:b/>
              </w:rPr>
            </w:pPr>
            <w:r w:rsidRPr="00822663">
              <w:rPr>
                <w:b/>
              </w:rPr>
              <w:lastRenderedPageBreak/>
              <w:t>№ вар.</w:t>
            </w:r>
          </w:p>
        </w:tc>
        <w:tc>
          <w:tcPr>
            <w:tcW w:w="5690" w:type="dxa"/>
            <w:vAlign w:val="center"/>
          </w:tcPr>
          <w:p w:rsidR="003F4C96" w:rsidRPr="00822663" w:rsidRDefault="003F4C96" w:rsidP="003F4C96">
            <w:pPr>
              <w:ind w:firstLine="0"/>
              <w:jc w:val="center"/>
              <w:rPr>
                <w:b/>
              </w:rPr>
            </w:pPr>
            <w:r w:rsidRPr="00822663">
              <w:rPr>
                <w:b/>
              </w:rPr>
              <w:t>Содержание работы</w:t>
            </w:r>
          </w:p>
        </w:tc>
      </w:tr>
      <w:tr w:rsidR="003F4C96" w:rsidRPr="00822663" w:rsidTr="00D917FD">
        <w:tc>
          <w:tcPr>
            <w:tcW w:w="650" w:type="dxa"/>
          </w:tcPr>
          <w:p w:rsidR="003F4C96" w:rsidRPr="00822663" w:rsidRDefault="003F4C96" w:rsidP="003F4C96">
            <w:pPr>
              <w:ind w:firstLine="0"/>
              <w:jc w:val="both"/>
              <w:rPr>
                <w:b/>
              </w:rPr>
            </w:pPr>
            <w:r w:rsidRPr="00822663">
              <w:rPr>
                <w:b/>
              </w:rPr>
              <w:t>26.</w:t>
            </w:r>
          </w:p>
        </w:tc>
        <w:tc>
          <w:tcPr>
            <w:tcW w:w="5690" w:type="dxa"/>
          </w:tcPr>
          <w:p w:rsidR="003F4C96" w:rsidRPr="00822663" w:rsidRDefault="003F4C96" w:rsidP="003F4C96">
            <w:pPr>
              <w:ind w:firstLine="0"/>
              <w:jc w:val="both"/>
            </w:pPr>
            <w:r w:rsidRPr="00822663">
              <w:t xml:space="preserve">Использовать </w:t>
            </w:r>
            <w:r w:rsidRPr="00822663">
              <w:rPr>
                <w:b/>
              </w:rPr>
              <w:t>один</w:t>
            </w:r>
            <w:r w:rsidRPr="00822663">
              <w:t xml:space="preserve"> операнд.</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возведения двойки в степень;</w:t>
            </w:r>
          </w:p>
          <w:p w:rsidR="003F4C96" w:rsidRPr="00822663" w:rsidRDefault="003F4C96" w:rsidP="003F4C96">
            <w:pPr>
              <w:tabs>
                <w:tab w:val="left" w:pos="203"/>
              </w:tabs>
              <w:ind w:firstLine="0"/>
              <w:jc w:val="both"/>
            </w:pPr>
            <w:r w:rsidRPr="00822663">
              <w:t xml:space="preserve">– </w:t>
            </w:r>
            <w:r w:rsidRPr="00822663">
              <w:tab/>
              <w:t>котангенса;</w:t>
            </w:r>
          </w:p>
          <w:p w:rsidR="003F4C96" w:rsidRPr="00822663" w:rsidRDefault="003F4C96" w:rsidP="003F4C96">
            <w:pPr>
              <w:tabs>
                <w:tab w:val="left" w:pos="203"/>
              </w:tabs>
              <w:ind w:firstLine="0"/>
              <w:jc w:val="both"/>
            </w:pPr>
            <w:r w:rsidRPr="00822663">
              <w:t xml:space="preserve">– </w:t>
            </w:r>
            <w:r w:rsidRPr="00822663">
              <w:tab/>
              <w:t>вывода обращённого основания натурального логарифма.</w:t>
            </w:r>
          </w:p>
        </w:tc>
      </w:tr>
      <w:tr w:rsidR="003F4C96" w:rsidRPr="00822663" w:rsidTr="00D917FD">
        <w:tc>
          <w:tcPr>
            <w:tcW w:w="650" w:type="dxa"/>
          </w:tcPr>
          <w:p w:rsidR="003F4C96" w:rsidRPr="00822663" w:rsidRDefault="003F4C96" w:rsidP="003F4C96">
            <w:pPr>
              <w:ind w:firstLine="0"/>
              <w:jc w:val="both"/>
              <w:rPr>
                <w:b/>
              </w:rPr>
            </w:pPr>
            <w:r w:rsidRPr="00822663">
              <w:rPr>
                <w:b/>
              </w:rPr>
              <w:t>27.</w:t>
            </w:r>
          </w:p>
        </w:tc>
        <w:tc>
          <w:tcPr>
            <w:tcW w:w="5690" w:type="dxa"/>
          </w:tcPr>
          <w:p w:rsidR="003F4C96" w:rsidRPr="00822663" w:rsidRDefault="003F4C96" w:rsidP="003F4C96">
            <w:pPr>
              <w:ind w:firstLine="0"/>
              <w:jc w:val="both"/>
            </w:pPr>
            <w:r w:rsidRPr="00822663">
              <w:t xml:space="preserve">Использовать </w:t>
            </w:r>
            <w:r w:rsidRPr="00822663">
              <w:rPr>
                <w:b/>
              </w:rPr>
              <w:t>два</w:t>
            </w:r>
            <w:r w:rsidRPr="00822663">
              <w:t xml:space="preserve"> операнда.</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синуса суммы;</w:t>
            </w:r>
          </w:p>
          <w:p w:rsidR="003F4C96" w:rsidRPr="00822663" w:rsidRDefault="003F4C96" w:rsidP="003F4C96">
            <w:pPr>
              <w:tabs>
                <w:tab w:val="left" w:pos="203"/>
              </w:tabs>
              <w:ind w:firstLine="0"/>
              <w:jc w:val="both"/>
            </w:pPr>
            <w:r w:rsidRPr="00822663">
              <w:t xml:space="preserve">– </w:t>
            </w:r>
            <w:r w:rsidRPr="00822663">
              <w:tab/>
              <w:t>экспонирования суммы;</w:t>
            </w:r>
          </w:p>
          <w:p w:rsidR="003F4C96" w:rsidRPr="00822663" w:rsidRDefault="003F4C96" w:rsidP="003F4C96">
            <w:pPr>
              <w:tabs>
                <w:tab w:val="left" w:pos="203"/>
              </w:tabs>
              <w:ind w:firstLine="0"/>
              <w:jc w:val="both"/>
            </w:pPr>
            <w:r w:rsidRPr="00822663">
              <w:t xml:space="preserve">– </w:t>
            </w:r>
            <w:r w:rsidRPr="00822663">
              <w:tab/>
              <w:t>обращения суммы;</w:t>
            </w:r>
          </w:p>
          <w:p w:rsidR="003F4C96" w:rsidRPr="00822663" w:rsidRDefault="003F4C96" w:rsidP="003F4C96">
            <w:pPr>
              <w:tabs>
                <w:tab w:val="left" w:pos="203"/>
              </w:tabs>
              <w:ind w:firstLine="0"/>
              <w:jc w:val="both"/>
            </w:pPr>
            <w:r w:rsidRPr="00822663">
              <w:t xml:space="preserve">– </w:t>
            </w:r>
            <w:r w:rsidRPr="00822663">
              <w:tab/>
              <w:t>возведения двойки в степени суммы.</w:t>
            </w:r>
          </w:p>
        </w:tc>
      </w:tr>
      <w:tr w:rsidR="003F4C96" w:rsidRPr="00822663" w:rsidTr="00D917FD">
        <w:tc>
          <w:tcPr>
            <w:tcW w:w="650" w:type="dxa"/>
          </w:tcPr>
          <w:p w:rsidR="003F4C96" w:rsidRPr="00822663" w:rsidRDefault="003F4C96" w:rsidP="003F4C96">
            <w:pPr>
              <w:ind w:firstLine="0"/>
              <w:jc w:val="both"/>
              <w:rPr>
                <w:b/>
              </w:rPr>
            </w:pPr>
            <w:r w:rsidRPr="00822663">
              <w:rPr>
                <w:b/>
              </w:rPr>
              <w:t>28.</w:t>
            </w:r>
          </w:p>
        </w:tc>
        <w:tc>
          <w:tcPr>
            <w:tcW w:w="5690" w:type="dxa"/>
          </w:tcPr>
          <w:p w:rsidR="003F4C96" w:rsidRPr="00822663" w:rsidRDefault="003F4C96" w:rsidP="003F4C96">
            <w:pPr>
              <w:ind w:firstLine="0"/>
              <w:jc w:val="both"/>
            </w:pPr>
            <w:r w:rsidRPr="00822663">
              <w:t xml:space="preserve">Использовать </w:t>
            </w:r>
            <w:r w:rsidRPr="00822663">
              <w:rPr>
                <w:b/>
              </w:rPr>
              <w:t>шесть</w:t>
            </w:r>
            <w:r w:rsidRPr="00822663">
              <w:t xml:space="preserve"> операндов.</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произведения объединённой арифметикой;</w:t>
            </w:r>
          </w:p>
          <w:p w:rsidR="003F4C96" w:rsidRPr="00822663" w:rsidRDefault="003F4C96" w:rsidP="003F4C96">
            <w:pPr>
              <w:tabs>
                <w:tab w:val="left" w:pos="203"/>
              </w:tabs>
              <w:ind w:firstLine="0"/>
              <w:jc w:val="both"/>
            </w:pPr>
            <w:r w:rsidRPr="00822663">
              <w:t xml:space="preserve">– </w:t>
            </w:r>
            <w:r w:rsidRPr="00822663">
              <w:tab/>
              <w:t>суммирования объединённой арифметикой.</w:t>
            </w:r>
          </w:p>
        </w:tc>
      </w:tr>
      <w:tr w:rsidR="003F4C96" w:rsidRPr="00822663" w:rsidTr="00D917FD">
        <w:tc>
          <w:tcPr>
            <w:tcW w:w="650" w:type="dxa"/>
          </w:tcPr>
          <w:p w:rsidR="003F4C96" w:rsidRPr="00822663" w:rsidRDefault="003F4C96" w:rsidP="003F4C96">
            <w:pPr>
              <w:ind w:firstLine="0"/>
              <w:jc w:val="both"/>
              <w:rPr>
                <w:b/>
              </w:rPr>
            </w:pPr>
            <w:r w:rsidRPr="00822663">
              <w:rPr>
                <w:b/>
              </w:rPr>
              <w:t>29.</w:t>
            </w:r>
          </w:p>
        </w:tc>
        <w:tc>
          <w:tcPr>
            <w:tcW w:w="5690" w:type="dxa"/>
          </w:tcPr>
          <w:p w:rsidR="003F4C96" w:rsidRPr="00822663" w:rsidRDefault="003F4C96" w:rsidP="003F4C96">
            <w:pPr>
              <w:ind w:firstLine="0"/>
              <w:jc w:val="both"/>
            </w:pPr>
            <w:r w:rsidRPr="00822663">
              <w:t xml:space="preserve">Использовать </w:t>
            </w:r>
            <w:r w:rsidRPr="00822663">
              <w:rPr>
                <w:b/>
              </w:rPr>
              <w:t>один</w:t>
            </w:r>
            <w:r w:rsidRPr="00822663">
              <w:t xml:space="preserve"> операнд.</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косеканса;</w:t>
            </w:r>
          </w:p>
          <w:p w:rsidR="003F4C96" w:rsidRPr="00822663" w:rsidRDefault="003F4C96" w:rsidP="003F4C96">
            <w:pPr>
              <w:tabs>
                <w:tab w:val="left" w:pos="203"/>
              </w:tabs>
              <w:ind w:firstLine="0"/>
              <w:jc w:val="both"/>
            </w:pPr>
            <w:r w:rsidRPr="00822663">
              <w:t xml:space="preserve">– </w:t>
            </w:r>
            <w:r w:rsidRPr="00822663">
              <w:tab/>
              <w:t>натурального логарифма, проходящего через начало координат.</w:t>
            </w:r>
          </w:p>
        </w:tc>
      </w:tr>
      <w:tr w:rsidR="003F4C96" w:rsidRPr="00822663" w:rsidTr="00D917FD">
        <w:tc>
          <w:tcPr>
            <w:tcW w:w="650" w:type="dxa"/>
          </w:tcPr>
          <w:p w:rsidR="003F4C96" w:rsidRPr="00822663" w:rsidRDefault="003F4C96" w:rsidP="003F4C96">
            <w:pPr>
              <w:ind w:firstLine="0"/>
              <w:jc w:val="both"/>
              <w:rPr>
                <w:b/>
              </w:rPr>
            </w:pPr>
            <w:r w:rsidRPr="00822663">
              <w:rPr>
                <w:b/>
              </w:rPr>
              <w:t>30.</w:t>
            </w:r>
          </w:p>
        </w:tc>
        <w:tc>
          <w:tcPr>
            <w:tcW w:w="5690" w:type="dxa"/>
          </w:tcPr>
          <w:p w:rsidR="003F4C96" w:rsidRPr="00822663" w:rsidRDefault="003F4C96" w:rsidP="003F4C96">
            <w:pPr>
              <w:ind w:firstLine="0"/>
              <w:jc w:val="both"/>
            </w:pPr>
            <w:r w:rsidRPr="00822663">
              <w:t xml:space="preserve">Использовать </w:t>
            </w:r>
            <w:r w:rsidRPr="00822663">
              <w:rPr>
                <w:b/>
              </w:rPr>
              <w:t>два</w:t>
            </w:r>
            <w:r w:rsidRPr="00822663">
              <w:t xml:space="preserve"> операнда.</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косинуса разности;</w:t>
            </w:r>
          </w:p>
          <w:p w:rsidR="003F4C96" w:rsidRPr="00822663" w:rsidRDefault="003F4C96" w:rsidP="003F4C96">
            <w:pPr>
              <w:tabs>
                <w:tab w:val="left" w:pos="203"/>
              </w:tabs>
              <w:ind w:firstLine="0"/>
              <w:jc w:val="both"/>
            </w:pPr>
            <w:r w:rsidRPr="00822663">
              <w:t xml:space="preserve">– </w:t>
            </w:r>
            <w:r w:rsidRPr="00822663">
              <w:tab/>
              <w:t>вычитания из первого квадрата тангенса второго.</w:t>
            </w:r>
          </w:p>
        </w:tc>
      </w:tr>
    </w:tbl>
    <w:p w:rsidR="003F4C96" w:rsidRPr="00822663" w:rsidRDefault="003F4C96">
      <w:r w:rsidRPr="00822663">
        <w:br w:type="page"/>
      </w:r>
    </w:p>
    <w:tbl>
      <w:tblPr>
        <w:tblStyle w:val="af6"/>
        <w:tblW w:w="0" w:type="auto"/>
        <w:tblLook w:val="04A0" w:firstRow="1" w:lastRow="0" w:firstColumn="1" w:lastColumn="0" w:noHBand="0" w:noVBand="1"/>
      </w:tblPr>
      <w:tblGrid>
        <w:gridCol w:w="650"/>
        <w:gridCol w:w="5690"/>
      </w:tblGrid>
      <w:tr w:rsidR="003F4C96" w:rsidRPr="00822663" w:rsidTr="005A1309">
        <w:tc>
          <w:tcPr>
            <w:tcW w:w="650" w:type="dxa"/>
            <w:vAlign w:val="center"/>
          </w:tcPr>
          <w:p w:rsidR="003F4C96" w:rsidRPr="00822663" w:rsidRDefault="003F4C96" w:rsidP="003F4C96">
            <w:pPr>
              <w:ind w:firstLine="0"/>
              <w:jc w:val="center"/>
              <w:rPr>
                <w:b/>
              </w:rPr>
            </w:pPr>
            <w:r w:rsidRPr="00822663">
              <w:rPr>
                <w:b/>
              </w:rPr>
              <w:lastRenderedPageBreak/>
              <w:t>№ вар.</w:t>
            </w:r>
          </w:p>
        </w:tc>
        <w:tc>
          <w:tcPr>
            <w:tcW w:w="5690" w:type="dxa"/>
            <w:vAlign w:val="center"/>
          </w:tcPr>
          <w:p w:rsidR="003F4C96" w:rsidRPr="00822663" w:rsidRDefault="003F4C96" w:rsidP="003F4C96">
            <w:pPr>
              <w:ind w:firstLine="0"/>
              <w:jc w:val="center"/>
              <w:rPr>
                <w:b/>
              </w:rPr>
            </w:pPr>
            <w:r w:rsidRPr="00822663">
              <w:rPr>
                <w:b/>
              </w:rPr>
              <w:t>Содержание работы</w:t>
            </w:r>
          </w:p>
        </w:tc>
      </w:tr>
      <w:tr w:rsidR="003F4C96" w:rsidRPr="00822663" w:rsidTr="00831647">
        <w:tc>
          <w:tcPr>
            <w:tcW w:w="650" w:type="dxa"/>
            <w:shd w:val="clear" w:color="auto" w:fill="auto"/>
          </w:tcPr>
          <w:p w:rsidR="003F4C96" w:rsidRPr="00822663" w:rsidRDefault="003F4C96" w:rsidP="003F4C96">
            <w:pPr>
              <w:ind w:firstLine="0"/>
              <w:jc w:val="both"/>
              <w:rPr>
                <w:b/>
              </w:rPr>
            </w:pPr>
            <w:r w:rsidRPr="00822663">
              <w:rPr>
                <w:b/>
              </w:rPr>
              <w:t>31.</w:t>
            </w:r>
          </w:p>
        </w:tc>
        <w:tc>
          <w:tcPr>
            <w:tcW w:w="5690" w:type="dxa"/>
            <w:shd w:val="clear" w:color="auto" w:fill="auto"/>
          </w:tcPr>
          <w:p w:rsidR="003F4C96" w:rsidRPr="00822663" w:rsidRDefault="003F4C96" w:rsidP="003F4C96">
            <w:pPr>
              <w:ind w:firstLine="0"/>
              <w:jc w:val="both"/>
            </w:pPr>
            <w:r w:rsidRPr="00822663">
              <w:t>Предусмотреть вывод:</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элементарного заряда;</w:t>
            </w:r>
          </w:p>
          <w:p w:rsidR="003F4C96" w:rsidRPr="00822663" w:rsidRDefault="003F4C96" w:rsidP="003F4C96">
            <w:pPr>
              <w:tabs>
                <w:tab w:val="left" w:pos="203"/>
              </w:tabs>
              <w:ind w:firstLine="0"/>
              <w:jc w:val="both"/>
            </w:pPr>
            <w:r w:rsidRPr="00822663">
              <w:t xml:space="preserve">– </w:t>
            </w:r>
            <w:r w:rsidRPr="00822663">
              <w:tab/>
              <w:t>скорости света в вакууме;</w:t>
            </w:r>
          </w:p>
          <w:p w:rsidR="003F4C96" w:rsidRPr="00822663" w:rsidRDefault="003F4C96" w:rsidP="003F4C96">
            <w:pPr>
              <w:tabs>
                <w:tab w:val="left" w:pos="203"/>
              </w:tabs>
              <w:ind w:firstLine="0"/>
              <w:jc w:val="both"/>
            </w:pPr>
            <w:r w:rsidRPr="00822663">
              <w:t xml:space="preserve">– </w:t>
            </w:r>
            <w:r w:rsidRPr="00822663">
              <w:tab/>
              <w:t>Постоянной Ридберга;</w:t>
            </w:r>
          </w:p>
          <w:p w:rsidR="003F4C96" w:rsidRPr="00822663" w:rsidRDefault="003F4C96" w:rsidP="003F4C96">
            <w:pPr>
              <w:ind w:firstLine="0"/>
              <w:jc w:val="both"/>
            </w:pPr>
            <w:r w:rsidRPr="00822663">
              <w:t>–  молярной газовой постоянной.</w:t>
            </w:r>
          </w:p>
        </w:tc>
      </w:tr>
      <w:tr w:rsidR="003F4C96" w:rsidRPr="00822663" w:rsidTr="00831647">
        <w:tc>
          <w:tcPr>
            <w:tcW w:w="650" w:type="dxa"/>
            <w:shd w:val="clear" w:color="auto" w:fill="auto"/>
          </w:tcPr>
          <w:p w:rsidR="003F4C96" w:rsidRPr="00822663" w:rsidRDefault="003F4C96" w:rsidP="003F4C96">
            <w:pPr>
              <w:ind w:firstLine="0"/>
              <w:jc w:val="both"/>
              <w:rPr>
                <w:b/>
              </w:rPr>
            </w:pPr>
            <w:r w:rsidRPr="00822663">
              <w:rPr>
                <w:b/>
              </w:rPr>
              <w:t>32.</w:t>
            </w:r>
          </w:p>
        </w:tc>
        <w:tc>
          <w:tcPr>
            <w:tcW w:w="5690" w:type="dxa"/>
            <w:shd w:val="clear" w:color="auto" w:fill="auto"/>
          </w:tcPr>
          <w:p w:rsidR="003F4C96" w:rsidRPr="00822663" w:rsidRDefault="003F4C96" w:rsidP="003F4C96">
            <w:pPr>
              <w:ind w:firstLine="0"/>
              <w:jc w:val="both"/>
            </w:pPr>
            <w:r w:rsidRPr="00822663">
              <w:t>Предусмотреть вывод:</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 xml:space="preserve">Пифагоровой константы, умноженной на 2 (одной константой </w:t>
            </w:r>
            <w:r w:rsidRPr="00822663">
              <w:rPr>
                <w:i/>
                <w:lang w:val="en-US"/>
              </w:rPr>
              <w:t>NI</w:t>
            </w:r>
            <w:r w:rsidRPr="00822663">
              <w:rPr>
                <w:i/>
              </w:rPr>
              <w:t xml:space="preserve"> </w:t>
            </w:r>
            <w:r w:rsidRPr="00822663">
              <w:rPr>
                <w:i/>
                <w:lang w:val="en-US"/>
              </w:rPr>
              <w:t>LabView</w:t>
            </w:r>
            <w:r w:rsidRPr="00822663">
              <w:t>);</w:t>
            </w:r>
          </w:p>
          <w:p w:rsidR="003F4C96" w:rsidRPr="00822663" w:rsidRDefault="003F4C96" w:rsidP="003F4C96">
            <w:pPr>
              <w:tabs>
                <w:tab w:val="left" w:pos="203"/>
              </w:tabs>
              <w:ind w:firstLine="0"/>
              <w:jc w:val="both"/>
            </w:pPr>
            <w:r w:rsidRPr="00822663">
              <w:t xml:space="preserve">– </w:t>
            </w:r>
            <w:r w:rsidRPr="00822663">
              <w:tab/>
              <w:t xml:space="preserve">Пифагоровой константы, умноженной на 2 (сочетанием констант </w:t>
            </w:r>
            <w:r w:rsidRPr="00822663">
              <w:rPr>
                <w:i/>
                <w:lang w:val="en-US"/>
              </w:rPr>
              <w:t>NI</w:t>
            </w:r>
            <w:r w:rsidRPr="00822663">
              <w:rPr>
                <w:i/>
              </w:rPr>
              <w:t xml:space="preserve"> </w:t>
            </w:r>
            <w:r w:rsidRPr="00822663">
              <w:rPr>
                <w:i/>
                <w:lang w:val="en-US"/>
              </w:rPr>
              <w:t>LabView</w:t>
            </w:r>
            <w:r w:rsidRPr="00822663">
              <w:t>);</w:t>
            </w:r>
          </w:p>
          <w:p w:rsidR="003F4C96" w:rsidRPr="00822663" w:rsidRDefault="003F4C96" w:rsidP="003F4C96">
            <w:pPr>
              <w:tabs>
                <w:tab w:val="left" w:pos="203"/>
              </w:tabs>
              <w:ind w:firstLine="0"/>
              <w:jc w:val="both"/>
            </w:pPr>
            <w:r w:rsidRPr="00822663">
              <w:t xml:space="preserve">– </w:t>
            </w:r>
            <w:r w:rsidRPr="00822663">
              <w:tab/>
              <w:t xml:space="preserve">Пифагоровой константы, делённой на 2 (одной константой </w:t>
            </w:r>
            <w:r w:rsidRPr="00822663">
              <w:rPr>
                <w:i/>
                <w:lang w:val="en-US"/>
              </w:rPr>
              <w:t>NI</w:t>
            </w:r>
            <w:r w:rsidRPr="00822663">
              <w:rPr>
                <w:i/>
              </w:rPr>
              <w:t xml:space="preserve"> </w:t>
            </w:r>
            <w:r w:rsidRPr="00822663">
              <w:rPr>
                <w:i/>
                <w:lang w:val="en-US"/>
              </w:rPr>
              <w:t>LabView</w:t>
            </w:r>
            <w:r w:rsidRPr="00822663">
              <w:t>);</w:t>
            </w:r>
          </w:p>
          <w:p w:rsidR="003F4C96" w:rsidRPr="00822663" w:rsidRDefault="003F4C96" w:rsidP="003F4C96">
            <w:pPr>
              <w:tabs>
                <w:tab w:val="left" w:pos="203"/>
              </w:tabs>
              <w:ind w:firstLine="0"/>
              <w:jc w:val="both"/>
            </w:pPr>
            <w:r w:rsidRPr="00822663">
              <w:t xml:space="preserve">– </w:t>
            </w:r>
            <w:r w:rsidRPr="00822663">
              <w:tab/>
              <w:t xml:space="preserve">Пифагоровой константы, делённой на 2 (сочетанием констант </w:t>
            </w:r>
            <w:r w:rsidRPr="00822663">
              <w:rPr>
                <w:i/>
                <w:lang w:val="en-US"/>
              </w:rPr>
              <w:t>NI</w:t>
            </w:r>
            <w:r w:rsidRPr="00822663">
              <w:rPr>
                <w:i/>
              </w:rPr>
              <w:t xml:space="preserve"> </w:t>
            </w:r>
            <w:r w:rsidRPr="00822663">
              <w:rPr>
                <w:i/>
                <w:lang w:val="en-US"/>
              </w:rPr>
              <w:t>LabView</w:t>
            </w:r>
            <w:r w:rsidRPr="00822663">
              <w:t>);</w:t>
            </w:r>
          </w:p>
          <w:p w:rsidR="003F4C96" w:rsidRPr="00822663" w:rsidRDefault="003F4C96" w:rsidP="003F4C96">
            <w:pPr>
              <w:tabs>
                <w:tab w:val="left" w:pos="203"/>
              </w:tabs>
              <w:ind w:firstLine="0"/>
              <w:jc w:val="both"/>
            </w:pPr>
            <w:r w:rsidRPr="00822663">
              <w:t xml:space="preserve">– </w:t>
            </w:r>
            <w:r w:rsidRPr="00822663">
              <w:tab/>
              <w:t xml:space="preserve">натурального логарифма двойки (одной константой </w:t>
            </w:r>
            <w:r w:rsidRPr="00822663">
              <w:rPr>
                <w:i/>
                <w:lang w:val="en-US"/>
              </w:rPr>
              <w:t>NI</w:t>
            </w:r>
            <w:r w:rsidRPr="00822663">
              <w:rPr>
                <w:i/>
              </w:rPr>
              <w:t xml:space="preserve"> </w:t>
            </w:r>
            <w:r w:rsidRPr="00822663">
              <w:rPr>
                <w:i/>
                <w:lang w:val="en-US"/>
              </w:rPr>
              <w:t>LabView</w:t>
            </w:r>
            <w:r w:rsidRPr="00822663">
              <w:t>);</w:t>
            </w:r>
          </w:p>
          <w:p w:rsidR="003F4C96" w:rsidRPr="00822663" w:rsidRDefault="003F4C96" w:rsidP="003F4C96">
            <w:pPr>
              <w:tabs>
                <w:tab w:val="left" w:pos="203"/>
              </w:tabs>
              <w:ind w:firstLine="0"/>
              <w:jc w:val="both"/>
            </w:pPr>
            <w:r w:rsidRPr="00822663">
              <w:t xml:space="preserve">– </w:t>
            </w:r>
            <w:r w:rsidRPr="00822663">
              <w:tab/>
              <w:t xml:space="preserve">натурального логарифма двойки (сочетанием компонентов </w:t>
            </w:r>
            <w:r w:rsidRPr="00822663">
              <w:rPr>
                <w:i/>
                <w:lang w:val="en-US"/>
              </w:rPr>
              <w:t>NI</w:t>
            </w:r>
            <w:r w:rsidRPr="00822663">
              <w:rPr>
                <w:i/>
              </w:rPr>
              <w:t xml:space="preserve"> </w:t>
            </w:r>
            <w:r w:rsidRPr="00822663">
              <w:rPr>
                <w:i/>
                <w:lang w:val="en-US"/>
              </w:rPr>
              <w:t>LabView</w:t>
            </w:r>
            <w:r w:rsidRPr="00822663">
              <w:t>);</w:t>
            </w:r>
          </w:p>
          <w:p w:rsidR="003F4C96" w:rsidRPr="00822663" w:rsidRDefault="003F4C96" w:rsidP="003F4C96">
            <w:pPr>
              <w:ind w:firstLine="0"/>
              <w:jc w:val="both"/>
            </w:pPr>
            <w:r w:rsidRPr="00822663">
              <w:t xml:space="preserve">– натурального логарифма Пифагоровой константы (одной константой </w:t>
            </w:r>
            <w:r w:rsidRPr="00822663">
              <w:rPr>
                <w:i/>
                <w:lang w:val="en-US"/>
              </w:rPr>
              <w:t>NI</w:t>
            </w:r>
            <w:r w:rsidRPr="00822663">
              <w:rPr>
                <w:i/>
              </w:rPr>
              <w:t xml:space="preserve"> </w:t>
            </w:r>
            <w:r w:rsidRPr="00822663">
              <w:rPr>
                <w:i/>
                <w:lang w:val="en-US"/>
              </w:rPr>
              <w:t>LabView</w:t>
            </w:r>
            <w:r w:rsidRPr="00822663">
              <w:t>);</w:t>
            </w:r>
          </w:p>
          <w:p w:rsidR="003F4C96" w:rsidRPr="00822663" w:rsidRDefault="003F4C96" w:rsidP="003F4C96">
            <w:pPr>
              <w:tabs>
                <w:tab w:val="left" w:pos="203"/>
              </w:tabs>
              <w:ind w:firstLine="0"/>
              <w:jc w:val="both"/>
            </w:pPr>
            <w:r w:rsidRPr="00822663">
              <w:t xml:space="preserve">– </w:t>
            </w:r>
            <w:r w:rsidRPr="00822663">
              <w:tab/>
              <w:t xml:space="preserve">натурального логарифма Пифагоровой константы (сочетанием компонентов </w:t>
            </w:r>
            <w:r w:rsidRPr="00822663">
              <w:rPr>
                <w:i/>
                <w:lang w:val="en-US"/>
              </w:rPr>
              <w:t>NI</w:t>
            </w:r>
            <w:r w:rsidRPr="00822663">
              <w:rPr>
                <w:i/>
              </w:rPr>
              <w:t xml:space="preserve"> </w:t>
            </w:r>
            <w:r w:rsidRPr="00822663">
              <w:rPr>
                <w:i/>
                <w:lang w:val="en-US"/>
              </w:rPr>
              <w:t>LabView</w:t>
            </w:r>
            <w:r w:rsidRPr="00822663">
              <w:t>).</w:t>
            </w:r>
          </w:p>
        </w:tc>
      </w:tr>
      <w:tr w:rsidR="003F4C96" w:rsidRPr="00822663" w:rsidTr="00274B79">
        <w:tc>
          <w:tcPr>
            <w:tcW w:w="650" w:type="dxa"/>
            <w:shd w:val="clear" w:color="auto" w:fill="auto"/>
          </w:tcPr>
          <w:p w:rsidR="003F4C96" w:rsidRPr="00822663" w:rsidRDefault="003F4C96" w:rsidP="003F4C96">
            <w:pPr>
              <w:ind w:firstLine="0"/>
              <w:jc w:val="both"/>
              <w:rPr>
                <w:b/>
              </w:rPr>
            </w:pPr>
            <w:r w:rsidRPr="00822663">
              <w:rPr>
                <w:b/>
              </w:rPr>
              <w:t>33.</w:t>
            </w:r>
          </w:p>
        </w:tc>
        <w:tc>
          <w:tcPr>
            <w:tcW w:w="5690" w:type="dxa"/>
            <w:shd w:val="clear" w:color="auto" w:fill="auto"/>
          </w:tcPr>
          <w:p w:rsidR="003F4C96" w:rsidRPr="00822663" w:rsidRDefault="003F4C96" w:rsidP="003F4C96">
            <w:pPr>
              <w:ind w:firstLine="0"/>
              <w:jc w:val="both"/>
            </w:pPr>
            <w:r w:rsidRPr="00822663">
              <w:t>Предусмотреть вывод:</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псевдослучайной величины, округлённой до целого в большую сторону;</w:t>
            </w:r>
          </w:p>
          <w:p w:rsidR="003F4C96" w:rsidRPr="00822663" w:rsidRDefault="003F4C96" w:rsidP="003F4C96">
            <w:pPr>
              <w:tabs>
                <w:tab w:val="left" w:pos="203"/>
              </w:tabs>
              <w:ind w:firstLine="0"/>
              <w:jc w:val="both"/>
            </w:pPr>
            <w:r w:rsidRPr="00822663">
              <w:t xml:space="preserve">– </w:t>
            </w:r>
            <w:r w:rsidRPr="00822663">
              <w:tab/>
              <w:t>псевдослучайной величины, округлённой до десятых;</w:t>
            </w:r>
          </w:p>
          <w:p w:rsidR="003F4C96" w:rsidRPr="00822663" w:rsidRDefault="003F4C96" w:rsidP="003F4C96">
            <w:pPr>
              <w:tabs>
                <w:tab w:val="left" w:pos="203"/>
              </w:tabs>
              <w:ind w:firstLine="0"/>
              <w:jc w:val="both"/>
            </w:pPr>
            <w:r w:rsidRPr="00822663">
              <w:t xml:space="preserve">– </w:t>
            </w:r>
            <w:r w:rsidRPr="00822663">
              <w:tab/>
              <w:t>псевдослучайной величины, округлённой до сотых;</w:t>
            </w:r>
          </w:p>
          <w:p w:rsidR="003F4C96" w:rsidRPr="00822663" w:rsidRDefault="003F4C96" w:rsidP="003F4C96">
            <w:pPr>
              <w:tabs>
                <w:tab w:val="left" w:pos="203"/>
              </w:tabs>
              <w:ind w:firstLine="0"/>
              <w:jc w:val="both"/>
            </w:pPr>
            <w:r w:rsidRPr="00822663">
              <w:t xml:space="preserve">– </w:t>
            </w:r>
            <w:r w:rsidRPr="00822663">
              <w:tab/>
              <w:t>псевдослучайной величины, округлённой до тысячных.</w:t>
            </w:r>
          </w:p>
        </w:tc>
      </w:tr>
    </w:tbl>
    <w:p w:rsidR="003F4C96" w:rsidRPr="00822663" w:rsidRDefault="003F4C96">
      <w:r w:rsidRPr="00822663">
        <w:br w:type="page"/>
      </w:r>
    </w:p>
    <w:tbl>
      <w:tblPr>
        <w:tblStyle w:val="af6"/>
        <w:tblW w:w="0" w:type="auto"/>
        <w:tblLook w:val="04A0" w:firstRow="1" w:lastRow="0" w:firstColumn="1" w:lastColumn="0" w:noHBand="0" w:noVBand="1"/>
      </w:tblPr>
      <w:tblGrid>
        <w:gridCol w:w="650"/>
        <w:gridCol w:w="5690"/>
      </w:tblGrid>
      <w:tr w:rsidR="003F4C96" w:rsidRPr="00822663" w:rsidTr="006053B9">
        <w:tc>
          <w:tcPr>
            <w:tcW w:w="650" w:type="dxa"/>
            <w:shd w:val="clear" w:color="auto" w:fill="auto"/>
            <w:vAlign w:val="center"/>
          </w:tcPr>
          <w:p w:rsidR="003F4C96" w:rsidRPr="00822663" w:rsidRDefault="003F4C96" w:rsidP="003F4C96">
            <w:pPr>
              <w:ind w:firstLine="0"/>
              <w:jc w:val="center"/>
              <w:rPr>
                <w:b/>
              </w:rPr>
            </w:pPr>
            <w:r w:rsidRPr="00822663">
              <w:rPr>
                <w:b/>
              </w:rPr>
              <w:lastRenderedPageBreak/>
              <w:t>№ вар.</w:t>
            </w:r>
          </w:p>
        </w:tc>
        <w:tc>
          <w:tcPr>
            <w:tcW w:w="5690" w:type="dxa"/>
            <w:shd w:val="clear" w:color="auto" w:fill="auto"/>
            <w:vAlign w:val="center"/>
          </w:tcPr>
          <w:p w:rsidR="003F4C96" w:rsidRPr="00822663" w:rsidRDefault="003F4C96" w:rsidP="003F4C96">
            <w:pPr>
              <w:ind w:firstLine="0"/>
              <w:jc w:val="center"/>
              <w:rPr>
                <w:b/>
              </w:rPr>
            </w:pPr>
            <w:r w:rsidRPr="00822663">
              <w:rPr>
                <w:b/>
              </w:rPr>
              <w:t>Содержание работы</w:t>
            </w:r>
          </w:p>
        </w:tc>
      </w:tr>
      <w:tr w:rsidR="003F4C96" w:rsidRPr="00822663" w:rsidTr="00274B79">
        <w:tc>
          <w:tcPr>
            <w:tcW w:w="650" w:type="dxa"/>
            <w:shd w:val="clear" w:color="auto" w:fill="auto"/>
          </w:tcPr>
          <w:p w:rsidR="003F4C96" w:rsidRPr="00822663" w:rsidRDefault="003F4C96" w:rsidP="003F4C96">
            <w:pPr>
              <w:ind w:firstLine="0"/>
              <w:jc w:val="both"/>
              <w:rPr>
                <w:b/>
              </w:rPr>
            </w:pPr>
            <w:r w:rsidRPr="00822663">
              <w:rPr>
                <w:b/>
              </w:rPr>
              <w:t>34.</w:t>
            </w:r>
          </w:p>
        </w:tc>
        <w:tc>
          <w:tcPr>
            <w:tcW w:w="5690" w:type="dxa"/>
            <w:shd w:val="clear" w:color="auto" w:fill="auto"/>
          </w:tcPr>
          <w:p w:rsidR="003F4C96" w:rsidRPr="00822663" w:rsidRDefault="003F4C96" w:rsidP="003F4C96">
            <w:pPr>
              <w:ind w:firstLine="0"/>
              <w:jc w:val="both"/>
            </w:pPr>
            <w:r w:rsidRPr="00822663">
              <w:t xml:space="preserve">Использовать </w:t>
            </w:r>
            <w:r w:rsidRPr="00822663">
              <w:rPr>
                <w:b/>
              </w:rPr>
              <w:t>два</w:t>
            </w:r>
            <w:r w:rsidRPr="00822663">
              <w:t xml:space="preserve"> операнда.</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ind w:firstLine="0"/>
              <w:jc w:val="both"/>
            </w:pPr>
            <w:r w:rsidRPr="00822663">
              <w:t>– вычисления суммы двух функций отсчётов, взятых от различных аргументов;</w:t>
            </w:r>
          </w:p>
          <w:p w:rsidR="003F4C96" w:rsidRPr="00822663" w:rsidRDefault="003F4C96" w:rsidP="003F4C96">
            <w:pPr>
              <w:ind w:firstLine="0"/>
              <w:jc w:val="both"/>
            </w:pPr>
            <w:r w:rsidRPr="00822663">
              <w:t>– произведения инкремента первого и декремента второго.</w:t>
            </w:r>
          </w:p>
        </w:tc>
      </w:tr>
      <w:tr w:rsidR="003F4C96" w:rsidRPr="00822663" w:rsidTr="00274B79">
        <w:tc>
          <w:tcPr>
            <w:tcW w:w="650" w:type="dxa"/>
            <w:shd w:val="clear" w:color="auto" w:fill="auto"/>
          </w:tcPr>
          <w:p w:rsidR="003F4C96" w:rsidRPr="00822663" w:rsidRDefault="003F4C96" w:rsidP="003F4C96">
            <w:pPr>
              <w:ind w:firstLine="0"/>
              <w:jc w:val="both"/>
              <w:rPr>
                <w:b/>
              </w:rPr>
            </w:pPr>
            <w:r w:rsidRPr="00822663">
              <w:rPr>
                <w:b/>
              </w:rPr>
              <w:t>35.</w:t>
            </w:r>
          </w:p>
        </w:tc>
        <w:tc>
          <w:tcPr>
            <w:tcW w:w="5690" w:type="dxa"/>
            <w:shd w:val="clear" w:color="auto" w:fill="auto"/>
          </w:tcPr>
          <w:p w:rsidR="003F4C96" w:rsidRPr="00822663" w:rsidRDefault="003F4C96" w:rsidP="003F4C96">
            <w:pPr>
              <w:ind w:firstLine="0"/>
              <w:jc w:val="both"/>
            </w:pPr>
            <w:r w:rsidRPr="00822663">
              <w:t xml:space="preserve">Использовать </w:t>
            </w:r>
            <w:r w:rsidRPr="00822663">
              <w:rPr>
                <w:b/>
              </w:rPr>
              <w:t>шесть</w:t>
            </w:r>
            <w:r w:rsidRPr="00822663">
              <w:t xml:space="preserve"> операндов.</w:t>
            </w:r>
          </w:p>
          <w:p w:rsidR="003F4C96" w:rsidRPr="00822663" w:rsidRDefault="003F4C96" w:rsidP="003F4C96">
            <w:pPr>
              <w:ind w:firstLine="0"/>
              <w:jc w:val="both"/>
            </w:pPr>
            <w:r w:rsidRPr="00822663">
              <w:t>Предусмотреть операции:</w:t>
            </w:r>
          </w:p>
          <w:p w:rsidR="003F4C96" w:rsidRPr="00822663" w:rsidRDefault="003F4C96" w:rsidP="003F4C96">
            <w:pPr>
              <w:ind w:firstLine="0"/>
              <w:jc w:val="both"/>
            </w:pPr>
          </w:p>
          <w:p w:rsidR="003F4C96" w:rsidRPr="00822663" w:rsidRDefault="003F4C96" w:rsidP="003F4C96">
            <w:pPr>
              <w:tabs>
                <w:tab w:val="left" w:pos="203"/>
              </w:tabs>
              <w:ind w:firstLine="0"/>
              <w:jc w:val="both"/>
            </w:pPr>
            <w:r w:rsidRPr="00822663">
              <w:t xml:space="preserve">– </w:t>
            </w:r>
            <w:r w:rsidRPr="00822663">
              <w:tab/>
              <w:t>логического «И» объединённой арифметикой;</w:t>
            </w:r>
          </w:p>
          <w:p w:rsidR="003F4C96" w:rsidRPr="00822663" w:rsidRDefault="003F4C96" w:rsidP="003F4C96">
            <w:pPr>
              <w:tabs>
                <w:tab w:val="left" w:pos="203"/>
              </w:tabs>
              <w:ind w:firstLine="0"/>
              <w:jc w:val="both"/>
            </w:pPr>
            <w:r w:rsidRPr="00822663">
              <w:t xml:space="preserve">– </w:t>
            </w:r>
            <w:r w:rsidRPr="00822663">
              <w:tab/>
              <w:t>логического «ИЛИ» объединённой арифметикой.</w:t>
            </w:r>
          </w:p>
        </w:tc>
      </w:tr>
    </w:tbl>
    <w:p w:rsidR="00C84616" w:rsidRPr="00822663" w:rsidRDefault="00C84616" w:rsidP="009C2FB2">
      <w:pPr>
        <w:jc w:val="both"/>
        <w:rPr>
          <w:color w:val="000000"/>
        </w:rPr>
      </w:pPr>
    </w:p>
    <w:p w:rsidR="00C84616" w:rsidRPr="00822663" w:rsidRDefault="00C84616" w:rsidP="007B666C">
      <w:pPr>
        <w:pStyle w:val="2"/>
        <w:tabs>
          <w:tab w:val="left" w:pos="709"/>
        </w:tabs>
        <w:ind w:left="709" w:hanging="709"/>
        <w:jc w:val="both"/>
      </w:pPr>
      <w:r w:rsidRPr="00822663">
        <w:t>4.5</w:t>
      </w:r>
      <w:r w:rsidR="007B666C" w:rsidRPr="00822663">
        <w:t xml:space="preserve"> </w:t>
      </w:r>
      <w:r w:rsidR="007B666C" w:rsidRPr="00822663">
        <w:tab/>
      </w:r>
      <w:r w:rsidRPr="00822663">
        <w:t xml:space="preserve">Пример компоновки графического пользовательского интерфейса </w:t>
      </w:r>
      <w:r w:rsidR="003F4C96" w:rsidRPr="00822663">
        <w:t>ВП</w:t>
      </w:r>
    </w:p>
    <w:p w:rsidR="00C84616" w:rsidRPr="00822663" w:rsidRDefault="00C84616" w:rsidP="009C2FB2">
      <w:pPr>
        <w:jc w:val="both"/>
        <w:rPr>
          <w:color w:val="000000"/>
        </w:rPr>
      </w:pPr>
    </w:p>
    <w:p w:rsidR="003F4C96" w:rsidRPr="00822663" w:rsidRDefault="00295029" w:rsidP="009C2FB2">
      <w:pPr>
        <w:jc w:val="both"/>
      </w:pPr>
      <w:r w:rsidRPr="00822663">
        <w:t xml:space="preserve">В качестве первого приближения к созданию </w:t>
      </w:r>
      <w:r w:rsidR="003F4C96" w:rsidRPr="00822663">
        <w:t>ВП</w:t>
      </w:r>
      <w:r w:rsidRPr="00822663">
        <w:t xml:space="preserve"> «Умный калькулятор» рассмотрим один из его возможных графических пользовательских интерфейсов. </w:t>
      </w:r>
    </w:p>
    <w:p w:rsidR="000C05C6" w:rsidRPr="00822663" w:rsidRDefault="00295029" w:rsidP="009C2FB2">
      <w:pPr>
        <w:jc w:val="both"/>
      </w:pPr>
      <w:r w:rsidRPr="00822663">
        <w:t xml:space="preserve">Для понимания принципов наращивания (масштабирования) структуры </w:t>
      </w:r>
      <w:r w:rsidR="003F4C96" w:rsidRPr="00822663">
        <w:t>ВП</w:t>
      </w:r>
      <w:r w:rsidRPr="00822663">
        <w:t xml:space="preserve"> «Умный калькулятор» достаточно рассмотреть три операции. </w:t>
      </w:r>
    </w:p>
    <w:p w:rsidR="00295029" w:rsidRPr="00822663" w:rsidRDefault="00295029" w:rsidP="009C2FB2">
      <w:pPr>
        <w:jc w:val="both"/>
      </w:pPr>
      <w:r w:rsidRPr="00822663">
        <w:t xml:space="preserve">Каждой операции ставится в соответствие логический контроллер – кнопка. Так на передней панели должны быть размещены три кнопки, которые назовём слева направо «Один», «Два» и «Три», соответственно. В таком случае подразумевается вывод на численный индикатор «Ответ» по нажатию своей, заранее определённой целочисленной константы: либо «1», либо «2», либо «3». </w:t>
      </w:r>
    </w:p>
    <w:p w:rsidR="000C05C6" w:rsidRPr="00822663" w:rsidRDefault="00295029" w:rsidP="009C2FB2">
      <w:pPr>
        <w:jc w:val="both"/>
      </w:pPr>
      <w:r w:rsidRPr="00822663">
        <w:t>Стоит отметить, что для большинства</w:t>
      </w:r>
      <w:r w:rsidR="000C05C6" w:rsidRPr="00822663">
        <w:t xml:space="preserve"> индивидуальных</w:t>
      </w:r>
      <w:r w:rsidRPr="00822663">
        <w:t xml:space="preserve"> вариантов данной работы требуется использование операндов для выполнения над ними определённых операций. Под каждый операнд выделяется свой собственный численный контроллер.</w:t>
      </w:r>
    </w:p>
    <w:p w:rsidR="000C05C6" w:rsidRPr="00822663" w:rsidRDefault="00295029" w:rsidP="009C2FB2">
      <w:pPr>
        <w:jc w:val="both"/>
      </w:pPr>
      <w:r w:rsidRPr="00822663">
        <w:lastRenderedPageBreak/>
        <w:t>Заготовка интерфейса</w:t>
      </w:r>
      <w:r w:rsidR="000C05C6" w:rsidRPr="00822663">
        <w:t xml:space="preserve"> на передней панели ВП</w:t>
      </w:r>
      <w:r w:rsidRPr="00822663">
        <w:t xml:space="preserve">, представленная на Рисунке </w:t>
      </w:r>
      <w:r w:rsidR="00B00A6C" w:rsidRPr="00822663">
        <w:t>4.5.1</w:t>
      </w:r>
      <w:r w:rsidRPr="00822663">
        <w:t>, соде</w:t>
      </w:r>
      <w:r w:rsidR="000C05C6" w:rsidRPr="00822663">
        <w:t>ржит все вышеуказанные элементы.</w:t>
      </w:r>
      <w:r w:rsidRPr="00822663">
        <w:t xml:space="preserve"> </w:t>
      </w:r>
    </w:p>
    <w:p w:rsidR="00295029" w:rsidRPr="00822663" w:rsidRDefault="000C05C6" w:rsidP="009C2FB2">
      <w:pPr>
        <w:jc w:val="both"/>
      </w:pPr>
      <w:r w:rsidRPr="00822663">
        <w:t>В</w:t>
      </w:r>
      <w:r w:rsidR="00295029" w:rsidRPr="00822663">
        <w:t xml:space="preserve"> примере</w:t>
      </w:r>
      <w:r w:rsidRPr="00822663">
        <w:t>, рассмотренном в подразделе 4.3.1,</w:t>
      </w:r>
      <w:r w:rsidR="00295029" w:rsidRPr="00822663">
        <w:t xml:space="preserve"> «Операнд 1» и «Операнд 2» </w:t>
      </w:r>
      <w:r w:rsidRPr="00822663">
        <w:t>не используются</w:t>
      </w:r>
      <w:r w:rsidR="00295029" w:rsidRPr="00822663">
        <w:t>.</w:t>
      </w:r>
    </w:p>
    <w:p w:rsidR="00295029" w:rsidRPr="00822663" w:rsidRDefault="00295029" w:rsidP="009C2FB2">
      <w:pPr>
        <w:jc w:val="center"/>
      </w:pPr>
    </w:p>
    <w:p w:rsidR="00295029" w:rsidRPr="00822663" w:rsidRDefault="00295029" w:rsidP="000C05C6">
      <w:pPr>
        <w:ind w:firstLine="0"/>
        <w:jc w:val="center"/>
      </w:pPr>
      <w:r w:rsidRPr="00822663">
        <w:rPr>
          <w:noProof/>
          <w:lang w:eastAsia="ru-RU"/>
        </w:rPr>
        <w:drawing>
          <wp:inline distT="0" distB="0" distL="0" distR="0" wp14:anchorId="02903CCE" wp14:editId="72796E0B">
            <wp:extent cx="2373252" cy="1505158"/>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6" cstate="print"/>
                    <a:srcRect l="355" t="2478" r="76269" b="78431"/>
                    <a:stretch/>
                  </pic:blipFill>
                  <pic:spPr bwMode="auto">
                    <a:xfrm>
                      <a:off x="0" y="0"/>
                      <a:ext cx="2430086" cy="1541203"/>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822663" w:rsidRDefault="00295029" w:rsidP="000C05C6">
      <w:pPr>
        <w:ind w:firstLine="0"/>
        <w:jc w:val="center"/>
      </w:pPr>
      <w:r w:rsidRPr="00822663">
        <w:t xml:space="preserve">Рисунок </w:t>
      </w:r>
      <w:r w:rsidR="00B00A6C" w:rsidRPr="00822663">
        <w:t>4.5.1</w:t>
      </w:r>
      <w:r w:rsidRPr="00822663">
        <w:t xml:space="preserve"> – Пример графического пользовательского интерфейса </w:t>
      </w:r>
      <w:r w:rsidR="000C05C6" w:rsidRPr="00822663">
        <w:t>ВП</w:t>
      </w:r>
      <w:r w:rsidRPr="00822663">
        <w:t xml:space="preserve"> «Умный калькулятор» с двумя входными операндами, тремя операциями и одним инди</w:t>
      </w:r>
      <w:r w:rsidR="000C05C6" w:rsidRPr="00822663">
        <w:t>катором с численным результатом</w:t>
      </w:r>
    </w:p>
    <w:p w:rsidR="00C84616" w:rsidRPr="00822663" w:rsidRDefault="00C84616" w:rsidP="009C2FB2">
      <w:pPr>
        <w:jc w:val="both"/>
        <w:rPr>
          <w:color w:val="000000"/>
        </w:rPr>
      </w:pPr>
    </w:p>
    <w:p w:rsidR="00C84616" w:rsidRPr="00822663" w:rsidRDefault="00C84616" w:rsidP="00CB18E4">
      <w:pPr>
        <w:pStyle w:val="2"/>
        <w:tabs>
          <w:tab w:val="left" w:pos="709"/>
        </w:tabs>
        <w:ind w:left="709" w:hanging="709"/>
      </w:pPr>
      <w:r w:rsidRPr="00822663">
        <w:t>4</w:t>
      </w:r>
      <w:r w:rsidR="00CB18E4" w:rsidRPr="00822663">
        <w:t xml:space="preserve">.6 </w:t>
      </w:r>
      <w:r w:rsidR="00CB18E4" w:rsidRPr="00822663">
        <w:tab/>
      </w:r>
      <w:r w:rsidRPr="00822663">
        <w:t xml:space="preserve">Рекомендации по размещению информации на блок-диаграмме </w:t>
      </w:r>
      <w:r w:rsidR="000C05C6" w:rsidRPr="00822663">
        <w:t>ВП</w:t>
      </w:r>
    </w:p>
    <w:p w:rsidR="00C84616" w:rsidRPr="00822663" w:rsidRDefault="00C84616" w:rsidP="009C2FB2">
      <w:pPr>
        <w:jc w:val="both"/>
        <w:rPr>
          <w:color w:val="000000"/>
        </w:rPr>
      </w:pPr>
    </w:p>
    <w:p w:rsidR="000C05C6" w:rsidRPr="00822663" w:rsidRDefault="006C3E00" w:rsidP="006C3E00">
      <w:pPr>
        <w:jc w:val="both"/>
      </w:pPr>
      <w:r w:rsidRPr="00822663">
        <w:t>При</w:t>
      </w:r>
      <w:r w:rsidR="000C05C6" w:rsidRPr="00822663">
        <w:t xml:space="preserve"> шаблонном</w:t>
      </w:r>
      <w:r w:rsidRPr="00822663">
        <w:t xml:space="preserve"> наборе интерфейсных элементов</w:t>
      </w:r>
      <w:r w:rsidR="00822663" w:rsidRPr="00822663">
        <w:t xml:space="preserve"> управления</w:t>
      </w:r>
      <w:r w:rsidR="000C05C6" w:rsidRPr="00822663">
        <w:t>, представленных на Рисунке 4.5.1,</w:t>
      </w:r>
      <w:r w:rsidRPr="00822663">
        <w:t xml:space="preserve"> блок-диаграмма</w:t>
      </w:r>
      <w:r w:rsidR="000C05C6" w:rsidRPr="00822663">
        <w:t xml:space="preserve"> ВП</w:t>
      </w:r>
      <w:r w:rsidRPr="00822663">
        <w:t xml:space="preserve"> будет содержать </w:t>
      </w:r>
      <w:r w:rsidR="000C05C6" w:rsidRPr="00822663">
        <w:t>их отображения (</w:t>
      </w:r>
      <w:r w:rsidRPr="00822663">
        <w:t>на Рисунке 4.</w:t>
      </w:r>
      <w:r w:rsidR="000C05C6" w:rsidRPr="00822663">
        <w:t>6</w:t>
      </w:r>
      <w:r w:rsidRPr="00822663">
        <w:t>.</w:t>
      </w:r>
      <w:r w:rsidR="000C05C6" w:rsidRPr="00822663">
        <w:t xml:space="preserve">1 для удобства они размещены слева и справа от </w:t>
      </w:r>
      <w:r w:rsidR="000C05C6" w:rsidRPr="00822663">
        <w:rPr>
          <w:i/>
          <w:lang w:val="en-US"/>
        </w:rPr>
        <w:t>CASE</w:t>
      </w:r>
      <w:r w:rsidR="000C05C6" w:rsidRPr="00822663">
        <w:t>-структуры как входная и выходная информация, соответственно)</w:t>
      </w:r>
      <w:r w:rsidRPr="00822663">
        <w:t>.</w:t>
      </w:r>
      <w:r w:rsidR="000C05C6" w:rsidRPr="00822663">
        <w:t xml:space="preserve"> Они добавляются автоматически.</w:t>
      </w:r>
      <w:r w:rsidRPr="00822663">
        <w:t xml:space="preserve"> </w:t>
      </w:r>
      <w:r w:rsidRPr="00822663">
        <w:rPr>
          <w:i/>
          <w:lang w:val="en-US"/>
        </w:rPr>
        <w:t>CASE</w:t>
      </w:r>
      <w:r w:rsidRPr="00822663">
        <w:t>-структура</w:t>
      </w:r>
      <w:r w:rsidR="000C05C6" w:rsidRPr="00822663">
        <w:t xml:space="preserve"> должна быть размещена разработчиком вручную</w:t>
      </w:r>
      <w:r w:rsidRPr="00822663">
        <w:t xml:space="preserve">. </w:t>
      </w:r>
    </w:p>
    <w:p w:rsidR="006C3E00" w:rsidRPr="00822663" w:rsidRDefault="006C3E00" w:rsidP="006C3E00">
      <w:pPr>
        <w:jc w:val="both"/>
      </w:pPr>
      <w:r w:rsidRPr="00822663">
        <w:t>Заметим, что для большей компактности размещения элементов на блок-диаграмме при использовании инструмента позиционирования / изменения размера / выбора (</w:t>
      </w:r>
      <w:r w:rsidRPr="00822663">
        <w:rPr>
          <w:i/>
        </w:rPr>
        <w:t>«</w:t>
      </w:r>
      <w:r w:rsidRPr="00822663">
        <w:rPr>
          <w:i/>
          <w:lang w:val="en-US"/>
        </w:rPr>
        <w:t>Position</w:t>
      </w:r>
      <w:r w:rsidRPr="00822663">
        <w:rPr>
          <w:i/>
        </w:rPr>
        <w:t xml:space="preserve"> / </w:t>
      </w:r>
      <w:r w:rsidRPr="00822663">
        <w:rPr>
          <w:i/>
          <w:lang w:val="en-US"/>
        </w:rPr>
        <w:t>Size</w:t>
      </w:r>
      <w:r w:rsidRPr="00822663">
        <w:rPr>
          <w:i/>
        </w:rPr>
        <w:t xml:space="preserve"> / </w:t>
      </w:r>
      <w:r w:rsidRPr="00822663">
        <w:rPr>
          <w:i/>
          <w:lang w:val="en-US"/>
        </w:rPr>
        <w:t>Select</w:t>
      </w:r>
      <w:r w:rsidRPr="00822663">
        <w:rPr>
          <w:i/>
        </w:rPr>
        <w:t>»</w:t>
      </w:r>
      <w:r w:rsidRPr="00822663">
        <w:t>) наименования этих элементов размещены слева от них.</w:t>
      </w:r>
    </w:p>
    <w:p w:rsidR="006C3E00" w:rsidRPr="00822663" w:rsidRDefault="006C3E00" w:rsidP="006C3E00">
      <w:pPr>
        <w:jc w:val="center"/>
      </w:pPr>
    </w:p>
    <w:p w:rsidR="006C3E00" w:rsidRPr="00822663" w:rsidRDefault="006C3E00" w:rsidP="00822663">
      <w:pPr>
        <w:ind w:firstLine="0"/>
        <w:jc w:val="center"/>
      </w:pPr>
      <w:r w:rsidRPr="00822663">
        <w:rPr>
          <w:noProof/>
          <w:lang w:eastAsia="ru-RU"/>
        </w:rPr>
        <w:lastRenderedPageBreak/>
        <w:drawing>
          <wp:inline distT="0" distB="0" distL="0" distR="0" wp14:anchorId="3DD8D260" wp14:editId="420B74A8">
            <wp:extent cx="3462156" cy="2262548"/>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7" cstate="print"/>
                    <a:srcRect l="376" t="2477" r="57918" b="62427"/>
                    <a:stretch/>
                  </pic:blipFill>
                  <pic:spPr bwMode="auto">
                    <a:xfrm>
                      <a:off x="0" y="0"/>
                      <a:ext cx="3489324" cy="2280302"/>
                    </a:xfrm>
                    <a:prstGeom prst="rect">
                      <a:avLst/>
                    </a:prstGeom>
                    <a:ln>
                      <a:noFill/>
                    </a:ln>
                    <a:extLst>
                      <a:ext uri="{53640926-AAD7-44D8-BBD7-CCE9431645EC}">
                        <a14:shadowObscured xmlns:a14="http://schemas.microsoft.com/office/drawing/2010/main"/>
                      </a:ext>
                    </a:extLst>
                  </pic:spPr>
                </pic:pic>
              </a:graphicData>
            </a:graphic>
          </wp:inline>
        </w:drawing>
      </w:r>
    </w:p>
    <w:p w:rsidR="006C3E00" w:rsidRPr="00822663" w:rsidRDefault="006C3E00" w:rsidP="00822663">
      <w:pPr>
        <w:ind w:firstLine="0"/>
        <w:jc w:val="center"/>
      </w:pPr>
      <w:r w:rsidRPr="00822663">
        <w:t>Рисунок 4.</w:t>
      </w:r>
      <w:r w:rsidR="000C05C6" w:rsidRPr="00822663">
        <w:t>6</w:t>
      </w:r>
      <w:r w:rsidRPr="00822663">
        <w:t>.</w:t>
      </w:r>
      <w:r w:rsidR="000C05C6" w:rsidRPr="00822663">
        <w:t>1</w:t>
      </w:r>
      <w:r w:rsidRPr="00822663">
        <w:t xml:space="preserve"> – Заготовка блок-диаграммы</w:t>
      </w:r>
      <w:r w:rsidR="00822663" w:rsidRPr="00822663">
        <w:t xml:space="preserve"> ВП</w:t>
      </w:r>
    </w:p>
    <w:p w:rsidR="006C3E00" w:rsidRPr="00822663" w:rsidRDefault="006C3E00" w:rsidP="006C3E00">
      <w:pPr>
        <w:jc w:val="center"/>
        <w:rPr>
          <w:b/>
        </w:rPr>
      </w:pPr>
    </w:p>
    <w:p w:rsidR="006C3E00" w:rsidRPr="00822663" w:rsidRDefault="006C3E00" w:rsidP="006C3E00">
      <w:pPr>
        <w:jc w:val="both"/>
      </w:pPr>
      <w:r w:rsidRPr="00822663">
        <w:t>Итого в заготовке использованы элементы из следующих функциональных разделов:</w:t>
      </w:r>
    </w:p>
    <w:p w:rsidR="006C3E00" w:rsidRPr="00822663" w:rsidRDefault="006C3E00" w:rsidP="006C3E00">
      <w:pPr>
        <w:jc w:val="center"/>
      </w:pPr>
    </w:p>
    <w:p w:rsidR="006C3E00" w:rsidRPr="00822663" w:rsidRDefault="006C3E00" w:rsidP="006C3E00">
      <w:pPr>
        <w:tabs>
          <w:tab w:val="left" w:pos="851"/>
        </w:tabs>
        <w:ind w:left="567" w:firstLine="0"/>
        <w:jc w:val="both"/>
      </w:pPr>
      <w:r w:rsidRPr="00822663">
        <w:t xml:space="preserve">– </w:t>
      </w:r>
      <w:r w:rsidRPr="00822663">
        <w:tab/>
        <w:t>численные функции;</w:t>
      </w:r>
    </w:p>
    <w:p w:rsidR="006C3E00" w:rsidRPr="00822663" w:rsidRDefault="006C3E00" w:rsidP="006C3E00">
      <w:pPr>
        <w:tabs>
          <w:tab w:val="left" w:pos="851"/>
        </w:tabs>
        <w:ind w:left="567" w:firstLine="0"/>
        <w:jc w:val="both"/>
      </w:pPr>
      <w:r w:rsidRPr="00822663">
        <w:t xml:space="preserve">– </w:t>
      </w:r>
      <w:r w:rsidRPr="00822663">
        <w:tab/>
        <w:t>логические функции;</w:t>
      </w:r>
    </w:p>
    <w:p w:rsidR="006C3E00" w:rsidRPr="00822663" w:rsidRDefault="006C3E00" w:rsidP="006C3E00">
      <w:pPr>
        <w:tabs>
          <w:tab w:val="left" w:pos="851"/>
        </w:tabs>
        <w:ind w:left="567" w:firstLine="0"/>
        <w:jc w:val="both"/>
      </w:pPr>
      <w:r w:rsidRPr="00822663">
        <w:t xml:space="preserve">– </w:t>
      </w:r>
      <w:r w:rsidRPr="00822663">
        <w:tab/>
        <w:t>структуры.</w:t>
      </w:r>
    </w:p>
    <w:p w:rsidR="006C3E00" w:rsidRPr="00822663" w:rsidRDefault="006C3E00" w:rsidP="006C3E00">
      <w:pPr>
        <w:jc w:val="both"/>
        <w:rPr>
          <w:color w:val="000000"/>
        </w:rPr>
      </w:pPr>
    </w:p>
    <w:p w:rsidR="00822663" w:rsidRPr="00822663" w:rsidRDefault="00822663">
      <w:pPr>
        <w:ind w:firstLine="0"/>
        <w:rPr>
          <w:rFonts w:eastAsia="Times New Roman"/>
          <w:b/>
          <w:bCs/>
          <w:color w:val="000000" w:themeColor="text1"/>
          <w:szCs w:val="26"/>
        </w:rPr>
      </w:pPr>
      <w:r w:rsidRPr="00822663">
        <w:br w:type="page"/>
      </w:r>
    </w:p>
    <w:p w:rsidR="00C84616" w:rsidRPr="00822663" w:rsidRDefault="00C84616" w:rsidP="00CB18E4">
      <w:pPr>
        <w:pStyle w:val="2"/>
        <w:tabs>
          <w:tab w:val="left" w:pos="709"/>
        </w:tabs>
        <w:ind w:left="709" w:hanging="709"/>
      </w:pPr>
      <w:r w:rsidRPr="00822663">
        <w:lastRenderedPageBreak/>
        <w:t>4</w:t>
      </w:r>
      <w:r w:rsidR="00822663" w:rsidRPr="00822663">
        <w:t>.7</w:t>
      </w:r>
      <w:r w:rsidR="00822663" w:rsidRPr="00822663">
        <w:tab/>
      </w:r>
      <w:r w:rsidRPr="00822663">
        <w:t>Блок-схемы алгоритм</w:t>
      </w:r>
      <w:r w:rsidR="00670A35" w:rsidRPr="00822663">
        <w:t>а</w:t>
      </w:r>
      <w:r w:rsidRPr="00822663">
        <w:t xml:space="preserve"> для типов</w:t>
      </w:r>
      <w:r w:rsidR="00670A35" w:rsidRPr="00822663">
        <w:t>ого</w:t>
      </w:r>
      <w:r w:rsidRPr="00822663">
        <w:t xml:space="preserve"> решени</w:t>
      </w:r>
      <w:r w:rsidR="00670A35" w:rsidRPr="00822663">
        <w:t>я</w:t>
      </w:r>
    </w:p>
    <w:p w:rsidR="00C84616" w:rsidRPr="00822663" w:rsidRDefault="00C84616" w:rsidP="009C2FB2">
      <w:pPr>
        <w:jc w:val="both"/>
        <w:rPr>
          <w:color w:val="000000"/>
        </w:rPr>
      </w:pPr>
    </w:p>
    <w:p w:rsidR="009C32A3" w:rsidRPr="00822663" w:rsidRDefault="00475594" w:rsidP="00266CC4">
      <w:pPr>
        <w:ind w:firstLine="0"/>
        <w:jc w:val="center"/>
      </w:pPr>
      <w:r w:rsidRPr="00822663">
        <w:object w:dxaOrig="16801" w:dyaOrig="18196">
          <v:shape id="_x0000_i1038" type="#_x0000_t75" style="width:305.85pt;height:331.2pt" o:ole="">
            <v:imagedata r:id="rId178" o:title=""/>
          </v:shape>
          <o:OLEObject Type="Embed" ProgID="Visio.Drawing.15" ShapeID="_x0000_i1038" DrawAspect="Content" ObjectID="_1691412465" r:id="rId179"/>
        </w:object>
      </w:r>
    </w:p>
    <w:p w:rsidR="00266CC4" w:rsidRPr="00822663" w:rsidRDefault="00266CC4" w:rsidP="00266CC4">
      <w:pPr>
        <w:ind w:firstLine="0"/>
        <w:jc w:val="center"/>
        <w:rPr>
          <w:color w:val="000000"/>
          <w:shd w:val="clear" w:color="auto" w:fill="FFFFFF"/>
        </w:rPr>
      </w:pPr>
      <w:r w:rsidRPr="00822663">
        <w:t>Рисунок 4.7.1 –</w:t>
      </w:r>
      <w:r w:rsidR="00A12065" w:rsidRPr="00822663">
        <w:t xml:space="preserve"> </w:t>
      </w:r>
      <w:r w:rsidR="00A12065" w:rsidRPr="00822663">
        <w:rPr>
          <w:color w:val="000000"/>
        </w:rPr>
        <w:t xml:space="preserve">Схема алгоритма для ВП </w:t>
      </w:r>
    </w:p>
    <w:p w:rsidR="00E12429" w:rsidRPr="00822663" w:rsidRDefault="00E12429" w:rsidP="00E12429">
      <w:pPr>
        <w:jc w:val="both"/>
        <w:rPr>
          <w:color w:val="000000"/>
        </w:rPr>
      </w:pPr>
    </w:p>
    <w:p w:rsidR="00822663" w:rsidRPr="00822663" w:rsidRDefault="00822663">
      <w:pPr>
        <w:ind w:firstLine="0"/>
        <w:rPr>
          <w:color w:val="000000"/>
        </w:rPr>
      </w:pPr>
      <w:r w:rsidRPr="00822663">
        <w:rPr>
          <w:color w:val="000000"/>
        </w:rPr>
        <w:br w:type="page"/>
      </w:r>
    </w:p>
    <w:p w:rsidR="00E12429" w:rsidRPr="00822663" w:rsidRDefault="00266CC4" w:rsidP="009C32A3">
      <w:pPr>
        <w:jc w:val="both"/>
        <w:rPr>
          <w:color w:val="000000"/>
          <w:shd w:val="clear" w:color="auto" w:fill="FFFFFF"/>
        </w:rPr>
      </w:pPr>
      <w:r w:rsidRPr="00822663">
        <w:rPr>
          <w:color w:val="000000"/>
        </w:rPr>
        <w:lastRenderedPageBreak/>
        <w:t>Описание алгоритма, представленного на Рисунке 4.7.1:</w:t>
      </w:r>
    </w:p>
    <w:p w:rsidR="00865351" w:rsidRPr="00822663" w:rsidRDefault="00865351" w:rsidP="00865351">
      <w:pPr>
        <w:jc w:val="both"/>
        <w:rPr>
          <w:color w:val="000000"/>
          <w:shd w:val="clear" w:color="auto" w:fill="FFFFFF"/>
        </w:rPr>
      </w:pPr>
    </w:p>
    <w:p w:rsidR="00865351" w:rsidRPr="00822663" w:rsidRDefault="00266CC4" w:rsidP="00865351">
      <w:pPr>
        <w:jc w:val="both"/>
        <w:rPr>
          <w:color w:val="000000"/>
          <w:shd w:val="clear" w:color="auto" w:fill="FFFFFF"/>
        </w:rPr>
      </w:pPr>
      <w:r w:rsidRPr="00822663">
        <w:rPr>
          <w:color w:val="000000"/>
          <w:shd w:val="clear" w:color="auto" w:fill="FFFFFF"/>
        </w:rPr>
        <w:t xml:space="preserve">В блоке 1 – </w:t>
      </w:r>
      <w:r w:rsidR="00A12065" w:rsidRPr="00822663">
        <w:rPr>
          <w:color w:val="000000"/>
        </w:rPr>
        <w:t>обозначено начало вычислительного процесса, отрабатываемого ВП для поиска решения задачи</w:t>
      </w:r>
      <w:r w:rsidRPr="00822663">
        <w:rPr>
          <w:color w:val="000000"/>
          <w:shd w:val="clear" w:color="auto" w:fill="FFFFFF"/>
        </w:rPr>
        <w:t>.</w:t>
      </w:r>
    </w:p>
    <w:p w:rsidR="00266CC4" w:rsidRPr="00822663" w:rsidRDefault="00266CC4" w:rsidP="00865351">
      <w:pPr>
        <w:jc w:val="both"/>
        <w:rPr>
          <w:color w:val="000000"/>
          <w:shd w:val="clear" w:color="auto" w:fill="FFFFFF"/>
        </w:rPr>
      </w:pPr>
      <w:r w:rsidRPr="00822663">
        <w:rPr>
          <w:color w:val="000000"/>
          <w:shd w:val="clear" w:color="auto" w:fill="FFFFFF"/>
        </w:rPr>
        <w:t xml:space="preserve">В блоке 2 – </w:t>
      </w:r>
      <w:r w:rsidR="00E75657" w:rsidRPr="00822663">
        <w:rPr>
          <w:color w:val="000000"/>
          <w:shd w:val="clear" w:color="auto" w:fill="FFFFFF"/>
        </w:rPr>
        <w:t>указан перечень операндов, необходимых для решения поставленной задачи</w:t>
      </w:r>
      <w:r w:rsidRPr="00822663">
        <w:rPr>
          <w:color w:val="000000"/>
          <w:shd w:val="clear" w:color="auto" w:fill="FFFFFF"/>
        </w:rPr>
        <w:t>.</w:t>
      </w:r>
      <w:r w:rsidR="00E75657" w:rsidRPr="00822663">
        <w:rPr>
          <w:color w:val="000000"/>
          <w:shd w:val="clear" w:color="auto" w:fill="FFFFFF"/>
        </w:rPr>
        <w:t xml:space="preserve"> В общем случае количество операндов – «</w:t>
      </w:r>
      <w:r w:rsidR="00E75657" w:rsidRPr="00822663">
        <w:rPr>
          <w:i/>
          <w:color w:val="000000"/>
          <w:shd w:val="clear" w:color="auto" w:fill="FFFFFF"/>
          <w:lang w:val="en-US"/>
        </w:rPr>
        <w:t>N</w:t>
      </w:r>
      <w:r w:rsidR="00E75657" w:rsidRPr="00822663">
        <w:rPr>
          <w:color w:val="000000"/>
          <w:shd w:val="clear" w:color="auto" w:fill="FFFFFF"/>
        </w:rPr>
        <w:t>».</w:t>
      </w:r>
    </w:p>
    <w:p w:rsidR="00865351" w:rsidRPr="00822663" w:rsidRDefault="00266CC4" w:rsidP="00865351">
      <w:pPr>
        <w:jc w:val="both"/>
        <w:rPr>
          <w:b/>
          <w:color w:val="000000"/>
          <w:shd w:val="clear" w:color="auto" w:fill="FFFFFF"/>
        </w:rPr>
      </w:pPr>
      <w:r w:rsidRPr="00822663">
        <w:rPr>
          <w:color w:val="000000"/>
          <w:shd w:val="clear" w:color="auto" w:fill="FFFFFF"/>
        </w:rPr>
        <w:t xml:space="preserve">В блоке 3 – </w:t>
      </w:r>
      <w:r w:rsidR="00E75657" w:rsidRPr="00822663">
        <w:rPr>
          <w:color w:val="000000"/>
          <w:shd w:val="clear" w:color="auto" w:fill="FFFFFF"/>
        </w:rPr>
        <w:t>инициализация – важный шаг для потоковых вычислений, позволяющий оценить, был ли запущен виртуальный прибор или нет? Прежде всего, это важно для ветвей алгоритма, в которых не предусмотрено выполнение никаких действий. Например, ВП открывается с выставленными нулевыми значениями. Запуск на исполнение ВП без инициализации в случае, когда хотя бы одно из условий проведения расчёта не выполняется, приводит к сохранению нулевых показателей и к тому, что пользователю остаётся не ясно: «Запускался ли ВП?», «Содержит ли блок-диаграмма ВП какой-либо исполняемый код?», «Что он сделал не так?», «Нажимал ли он на кнопку запуска?»</w:t>
      </w:r>
      <w:r w:rsidR="00AD3228" w:rsidRPr="00822663">
        <w:rPr>
          <w:color w:val="000000"/>
          <w:shd w:val="clear" w:color="auto" w:fill="FFFFFF"/>
        </w:rPr>
        <w:t>, «Был ли отклик на щелчок "мышью"?» Чтобы снять эти и многие другие вопросы предлагается выполнить инициализацию результата к не числовому значению (</w:t>
      </w:r>
      <w:r w:rsidR="00AD3228" w:rsidRPr="00822663">
        <w:rPr>
          <w:i/>
          <w:color w:val="000000"/>
          <w:shd w:val="clear" w:color="auto" w:fill="FFFFFF"/>
        </w:rPr>
        <w:t>«</w:t>
      </w:r>
      <w:r w:rsidR="00AD3228" w:rsidRPr="00822663">
        <w:rPr>
          <w:i/>
          <w:color w:val="000000"/>
          <w:shd w:val="clear" w:color="auto" w:fill="FFFFFF"/>
          <w:lang w:val="en-US"/>
        </w:rPr>
        <w:t>NaN</w:t>
      </w:r>
      <w:r w:rsidR="00AD3228" w:rsidRPr="00822663">
        <w:rPr>
          <w:i/>
          <w:color w:val="000000"/>
          <w:shd w:val="clear" w:color="auto" w:fill="FFFFFF"/>
        </w:rPr>
        <w:t>»</w:t>
      </w:r>
      <w:r w:rsidR="00AD3228" w:rsidRPr="00822663">
        <w:rPr>
          <w:color w:val="000000"/>
          <w:shd w:val="clear" w:color="auto" w:fill="FFFFFF"/>
        </w:rPr>
        <w:t>).</w:t>
      </w:r>
      <w:r w:rsidR="00E75657" w:rsidRPr="00822663">
        <w:rPr>
          <w:color w:val="000000"/>
          <w:shd w:val="clear" w:color="auto" w:fill="FFFFFF"/>
        </w:rPr>
        <w:t xml:space="preserve"> </w:t>
      </w:r>
    </w:p>
    <w:p w:rsidR="00865351" w:rsidRPr="00822663" w:rsidRDefault="00266CC4" w:rsidP="00865351">
      <w:pPr>
        <w:jc w:val="both"/>
        <w:rPr>
          <w:color w:val="000000"/>
          <w:shd w:val="clear" w:color="auto" w:fill="FFFFFF"/>
        </w:rPr>
      </w:pPr>
      <w:r w:rsidRPr="00822663">
        <w:rPr>
          <w:color w:val="000000"/>
          <w:shd w:val="clear" w:color="auto" w:fill="FFFFFF"/>
        </w:rPr>
        <w:t xml:space="preserve">В блоке 4 – </w:t>
      </w:r>
      <w:r w:rsidR="00AD3228" w:rsidRPr="00822663">
        <w:rPr>
          <w:color w:val="000000"/>
          <w:shd w:val="clear" w:color="auto" w:fill="FFFFFF"/>
        </w:rPr>
        <w:t>выполняется проверка нажатия хотя бы одной кнопки операций</w:t>
      </w:r>
      <w:r w:rsidRPr="00822663">
        <w:rPr>
          <w:color w:val="000000"/>
          <w:shd w:val="clear" w:color="auto" w:fill="FFFFFF"/>
        </w:rPr>
        <w:t>.</w:t>
      </w:r>
      <w:r w:rsidR="00AD3228" w:rsidRPr="00822663">
        <w:rPr>
          <w:color w:val="000000"/>
          <w:shd w:val="clear" w:color="auto" w:fill="FFFFFF"/>
        </w:rPr>
        <w:t xml:space="preserve"> Если ни одна из операций (которых в общем случае «</w:t>
      </w:r>
      <w:r w:rsidR="00AD3228" w:rsidRPr="00822663">
        <w:rPr>
          <w:i/>
          <w:color w:val="000000"/>
          <w:shd w:val="clear" w:color="auto" w:fill="FFFFFF"/>
          <w:lang w:val="en-US"/>
        </w:rPr>
        <w:t>M</w:t>
      </w:r>
      <w:r w:rsidR="00AD3228" w:rsidRPr="00822663">
        <w:rPr>
          <w:color w:val="000000"/>
          <w:shd w:val="clear" w:color="auto" w:fill="FFFFFF"/>
        </w:rPr>
        <w:t>») не выбрана, то и считать с использованием ВП нечего – переход к блоку 13. Если какая-то из кнопок операций нажата – необходимо понять, какая же именно?</w:t>
      </w:r>
      <w:r w:rsidR="00822663" w:rsidRPr="00822663">
        <w:rPr>
          <w:color w:val="000000"/>
          <w:shd w:val="clear" w:color="auto" w:fill="FFFFFF"/>
        </w:rPr>
        <w:t xml:space="preserve"> –</w:t>
      </w:r>
      <w:r w:rsidR="00AD3228" w:rsidRPr="00822663">
        <w:rPr>
          <w:color w:val="000000"/>
          <w:shd w:val="clear" w:color="auto" w:fill="FFFFFF"/>
        </w:rPr>
        <w:t xml:space="preserve"> Переход к блоку 5.</w:t>
      </w:r>
    </w:p>
    <w:p w:rsidR="00865351" w:rsidRPr="00822663" w:rsidRDefault="00266CC4" w:rsidP="008A1016">
      <w:pPr>
        <w:jc w:val="both"/>
        <w:rPr>
          <w:color w:val="000000"/>
          <w:shd w:val="clear" w:color="auto" w:fill="FFFFFF"/>
        </w:rPr>
      </w:pPr>
      <w:r w:rsidRPr="00822663">
        <w:rPr>
          <w:color w:val="000000"/>
          <w:shd w:val="clear" w:color="auto" w:fill="FFFFFF"/>
        </w:rPr>
        <w:t xml:space="preserve">В блоке 5 – </w:t>
      </w:r>
      <w:r w:rsidR="00AD3228" w:rsidRPr="00822663">
        <w:rPr>
          <w:color w:val="000000"/>
          <w:shd w:val="clear" w:color="auto" w:fill="FFFFFF"/>
        </w:rPr>
        <w:t>выполняется проверка того, можно ли однозначно распознать выбранную операцию? Однозначность даёт единственная нажатая кнопка</w:t>
      </w:r>
      <w:r w:rsidRPr="00822663">
        <w:rPr>
          <w:color w:val="000000"/>
          <w:shd w:val="clear" w:color="auto" w:fill="FFFFFF"/>
        </w:rPr>
        <w:t>.</w:t>
      </w:r>
      <w:r w:rsidR="00AD3228" w:rsidRPr="00822663">
        <w:rPr>
          <w:color w:val="000000"/>
          <w:shd w:val="clear" w:color="auto" w:fill="FFFFFF"/>
        </w:rPr>
        <w:t xml:space="preserve"> Потому если сразу нажато несколько кнопок – должна быть сгенерирована ошибка, а именно переход в блок 9. Если однозначность распознавания выбранной операции гарантирована, то выполняется переход к блоку 6.</w:t>
      </w:r>
    </w:p>
    <w:p w:rsidR="00266CC4" w:rsidRPr="00822663" w:rsidRDefault="00266CC4" w:rsidP="008A1016">
      <w:pPr>
        <w:jc w:val="both"/>
        <w:rPr>
          <w:color w:val="000000"/>
          <w:shd w:val="clear" w:color="auto" w:fill="FFFFFF"/>
        </w:rPr>
      </w:pPr>
      <w:r w:rsidRPr="00822663">
        <w:rPr>
          <w:color w:val="000000"/>
          <w:shd w:val="clear" w:color="auto" w:fill="FFFFFF"/>
        </w:rPr>
        <w:lastRenderedPageBreak/>
        <w:t xml:space="preserve">В блоке 6 – </w:t>
      </w:r>
      <w:r w:rsidR="00AD3228" w:rsidRPr="00822663">
        <w:rPr>
          <w:color w:val="000000"/>
          <w:shd w:val="clear" w:color="auto" w:fill="FFFFFF"/>
        </w:rPr>
        <w:t>проверяется, выбрана ли операция 1, если</w:t>
      </w:r>
      <w:r w:rsidR="00693768" w:rsidRPr="00822663">
        <w:rPr>
          <w:color w:val="000000"/>
          <w:shd w:val="clear" w:color="auto" w:fill="FFFFFF"/>
        </w:rPr>
        <w:t xml:space="preserve"> это именно</w:t>
      </w:r>
      <w:r w:rsidR="00AD3228" w:rsidRPr="00822663">
        <w:rPr>
          <w:color w:val="000000"/>
          <w:shd w:val="clear" w:color="auto" w:fill="FFFFFF"/>
        </w:rPr>
        <w:t xml:space="preserve"> она</w:t>
      </w:r>
      <w:r w:rsidR="00693768" w:rsidRPr="00822663">
        <w:rPr>
          <w:color w:val="000000"/>
          <w:shd w:val="clear" w:color="auto" w:fill="FFFFFF"/>
        </w:rPr>
        <w:t>,</w:t>
      </w:r>
      <w:r w:rsidR="00AD3228" w:rsidRPr="00822663">
        <w:rPr>
          <w:color w:val="000000"/>
          <w:shd w:val="clear" w:color="auto" w:fill="FFFFFF"/>
        </w:rPr>
        <w:t xml:space="preserve"> то выполняется переход к выполнению этой операции над операндами в блок 10</w:t>
      </w:r>
      <w:r w:rsidRPr="00822663">
        <w:rPr>
          <w:color w:val="000000"/>
          <w:shd w:val="clear" w:color="auto" w:fill="FFFFFF"/>
        </w:rPr>
        <w:t>.</w:t>
      </w:r>
      <w:r w:rsidR="00AD3228" w:rsidRPr="00822663">
        <w:rPr>
          <w:color w:val="000000"/>
          <w:shd w:val="clear" w:color="auto" w:fill="FFFFFF"/>
        </w:rPr>
        <w:t xml:space="preserve"> Если это какая-то иная операция – переход к блоку 7.</w:t>
      </w:r>
    </w:p>
    <w:p w:rsidR="00266CC4" w:rsidRPr="00822663" w:rsidRDefault="00266CC4" w:rsidP="008A1016">
      <w:pPr>
        <w:jc w:val="both"/>
        <w:rPr>
          <w:color w:val="000000"/>
          <w:shd w:val="clear" w:color="auto" w:fill="FFFFFF"/>
        </w:rPr>
      </w:pPr>
      <w:r w:rsidRPr="00822663">
        <w:rPr>
          <w:color w:val="000000"/>
          <w:shd w:val="clear" w:color="auto" w:fill="FFFFFF"/>
        </w:rPr>
        <w:t xml:space="preserve">В блоке 7 – </w:t>
      </w:r>
      <w:r w:rsidR="00693768" w:rsidRPr="00822663">
        <w:rPr>
          <w:color w:val="000000"/>
          <w:shd w:val="clear" w:color="auto" w:fill="FFFFFF"/>
        </w:rPr>
        <w:t>проверяется, выбрана ли операция 2, если это именно она, то выполняется переход к выполнению этой операции над операндами в блок 11. Если это какая-то иная операция – переход к блоку 8</w:t>
      </w:r>
      <w:r w:rsidRPr="00822663">
        <w:rPr>
          <w:color w:val="000000"/>
          <w:shd w:val="clear" w:color="auto" w:fill="FFFFFF"/>
        </w:rPr>
        <w:t>.</w:t>
      </w:r>
    </w:p>
    <w:p w:rsidR="00266CC4" w:rsidRPr="00822663" w:rsidRDefault="00266CC4" w:rsidP="00693768">
      <w:pPr>
        <w:jc w:val="both"/>
        <w:rPr>
          <w:color w:val="000000"/>
          <w:shd w:val="clear" w:color="auto" w:fill="FFFFFF"/>
        </w:rPr>
      </w:pPr>
      <w:r w:rsidRPr="00822663">
        <w:rPr>
          <w:color w:val="000000"/>
          <w:shd w:val="clear" w:color="auto" w:fill="FFFFFF"/>
        </w:rPr>
        <w:t xml:space="preserve">В блоке 8 – </w:t>
      </w:r>
      <w:r w:rsidR="00693768" w:rsidRPr="00822663">
        <w:rPr>
          <w:color w:val="000000"/>
          <w:shd w:val="clear" w:color="auto" w:fill="FFFFFF"/>
        </w:rPr>
        <w:t xml:space="preserve">проверяется, выбрана ли операция </w:t>
      </w:r>
      <w:r w:rsidR="00693768" w:rsidRPr="00822663">
        <w:rPr>
          <w:i/>
          <w:color w:val="000000"/>
          <w:shd w:val="clear" w:color="auto" w:fill="FFFFFF"/>
        </w:rPr>
        <w:t>«</w:t>
      </w:r>
      <w:r w:rsidR="00693768" w:rsidRPr="00822663">
        <w:rPr>
          <w:i/>
          <w:color w:val="000000"/>
          <w:shd w:val="clear" w:color="auto" w:fill="FFFFFF"/>
          <w:lang w:val="en-US"/>
        </w:rPr>
        <w:t>M</w:t>
      </w:r>
      <w:r w:rsidR="00693768" w:rsidRPr="00822663">
        <w:rPr>
          <w:i/>
          <w:color w:val="000000"/>
          <w:shd w:val="clear" w:color="auto" w:fill="FFFFFF"/>
        </w:rPr>
        <w:t>»</w:t>
      </w:r>
      <w:r w:rsidR="00693768" w:rsidRPr="00822663">
        <w:rPr>
          <w:color w:val="000000"/>
          <w:shd w:val="clear" w:color="auto" w:fill="FFFFFF"/>
        </w:rPr>
        <w:t xml:space="preserve"> (последняя), если это именно она, то выполняется переход к выполнению этой операции над операндами в блок 12. Иной исход – это нераспознанная операция и ничего при этом делать не нужно – </w:t>
      </w:r>
      <w:r w:rsidR="0065780D" w:rsidRPr="00822663">
        <w:rPr>
          <w:color w:val="000000"/>
          <w:shd w:val="clear" w:color="auto" w:fill="FFFFFF"/>
        </w:rPr>
        <w:t>переход к блоку 13</w:t>
      </w:r>
      <w:r w:rsidRPr="00822663">
        <w:rPr>
          <w:color w:val="000000"/>
          <w:shd w:val="clear" w:color="auto" w:fill="FFFFFF"/>
        </w:rPr>
        <w:t>.</w:t>
      </w:r>
      <w:r w:rsidR="0065780D" w:rsidRPr="00822663">
        <w:rPr>
          <w:color w:val="000000"/>
          <w:shd w:val="clear" w:color="auto" w:fill="FFFFFF"/>
        </w:rPr>
        <w:t xml:space="preserve"> Отсюда следует, что нет необходимости проверять все </w:t>
      </w:r>
      <w:r w:rsidR="0065780D" w:rsidRPr="00822663">
        <w:rPr>
          <w:i/>
          <w:color w:val="000000"/>
          <w:shd w:val="clear" w:color="auto" w:fill="FFFFFF"/>
        </w:rPr>
        <w:t>«</w:t>
      </w:r>
      <w:r w:rsidR="0065780D" w:rsidRPr="00822663">
        <w:rPr>
          <w:i/>
          <w:color w:val="000000"/>
          <w:shd w:val="clear" w:color="auto" w:fill="FFFFFF"/>
          <w:lang w:val="en-US"/>
        </w:rPr>
        <w:t>M</w:t>
      </w:r>
      <w:r w:rsidR="0065780D" w:rsidRPr="00822663">
        <w:rPr>
          <w:i/>
          <w:color w:val="000000"/>
          <w:shd w:val="clear" w:color="auto" w:fill="FFFFFF"/>
        </w:rPr>
        <w:t>»</w:t>
      </w:r>
      <w:r w:rsidR="0065780D" w:rsidRPr="00822663">
        <w:rPr>
          <w:color w:val="000000"/>
          <w:shd w:val="clear" w:color="auto" w:fill="FFFFFF"/>
        </w:rPr>
        <w:t xml:space="preserve"> операций. Достаточно проверить «</w:t>
      </w:r>
      <w:r w:rsidR="0065780D" w:rsidRPr="00822663">
        <w:rPr>
          <w:i/>
          <w:color w:val="000000"/>
          <w:shd w:val="clear" w:color="auto" w:fill="FFFFFF"/>
          <w:lang w:val="en-US"/>
        </w:rPr>
        <w:t>M</w:t>
      </w:r>
      <w:r w:rsidR="0065780D" w:rsidRPr="00822663">
        <w:rPr>
          <w:i/>
          <w:color w:val="000000"/>
          <w:shd w:val="clear" w:color="auto" w:fill="FFFFFF"/>
        </w:rPr>
        <w:t xml:space="preserve"> – 1</w:t>
      </w:r>
      <w:r w:rsidR="0065780D" w:rsidRPr="00822663">
        <w:rPr>
          <w:color w:val="000000"/>
          <w:shd w:val="clear" w:color="auto" w:fill="FFFFFF"/>
        </w:rPr>
        <w:t xml:space="preserve">» операцию и если все </w:t>
      </w:r>
      <w:r w:rsidR="0065780D" w:rsidRPr="00822663">
        <w:rPr>
          <w:i/>
          <w:color w:val="000000"/>
          <w:shd w:val="clear" w:color="auto" w:fill="FFFFFF"/>
        </w:rPr>
        <w:t>«</w:t>
      </w:r>
      <w:r w:rsidR="0065780D" w:rsidRPr="00822663">
        <w:rPr>
          <w:i/>
          <w:color w:val="000000"/>
          <w:shd w:val="clear" w:color="auto" w:fill="FFFFFF"/>
          <w:lang w:val="en-US"/>
        </w:rPr>
        <w:t>M</w:t>
      </w:r>
      <w:r w:rsidR="0065780D" w:rsidRPr="00822663">
        <w:rPr>
          <w:i/>
          <w:color w:val="000000"/>
          <w:shd w:val="clear" w:color="auto" w:fill="FFFFFF"/>
        </w:rPr>
        <w:t xml:space="preserve"> – 1»</w:t>
      </w:r>
      <w:r w:rsidR="0065780D" w:rsidRPr="00822663">
        <w:rPr>
          <w:color w:val="000000"/>
          <w:shd w:val="clear" w:color="auto" w:fill="FFFFFF"/>
        </w:rPr>
        <w:t xml:space="preserve"> не удалось распознать, то выполнить над операндами последнюю (</w:t>
      </w:r>
      <w:r w:rsidR="0065780D" w:rsidRPr="00822663">
        <w:rPr>
          <w:i/>
          <w:color w:val="000000"/>
          <w:shd w:val="clear" w:color="auto" w:fill="FFFFFF"/>
        </w:rPr>
        <w:t>«</w:t>
      </w:r>
      <w:r w:rsidR="0065780D" w:rsidRPr="00822663">
        <w:rPr>
          <w:i/>
          <w:color w:val="000000"/>
          <w:shd w:val="clear" w:color="auto" w:fill="FFFFFF"/>
          <w:lang w:val="en-US"/>
        </w:rPr>
        <w:t>M</w:t>
      </w:r>
      <w:r w:rsidR="0065780D" w:rsidRPr="00822663">
        <w:rPr>
          <w:i/>
          <w:color w:val="000000"/>
          <w:shd w:val="clear" w:color="auto" w:fill="FFFFFF"/>
        </w:rPr>
        <w:t>»</w:t>
      </w:r>
      <w:r w:rsidR="0065780D" w:rsidRPr="00822663">
        <w:rPr>
          <w:color w:val="000000"/>
          <w:shd w:val="clear" w:color="auto" w:fill="FFFFFF"/>
        </w:rPr>
        <w:t>) операцию.</w:t>
      </w:r>
    </w:p>
    <w:p w:rsidR="00266CC4" w:rsidRPr="00822663" w:rsidRDefault="00266CC4" w:rsidP="008A1016">
      <w:pPr>
        <w:jc w:val="both"/>
        <w:rPr>
          <w:color w:val="000000"/>
          <w:shd w:val="clear" w:color="auto" w:fill="FFFFFF"/>
        </w:rPr>
      </w:pPr>
      <w:r w:rsidRPr="00822663">
        <w:rPr>
          <w:color w:val="000000"/>
          <w:shd w:val="clear" w:color="auto" w:fill="FFFFFF"/>
        </w:rPr>
        <w:t xml:space="preserve">В блоке 9 – </w:t>
      </w:r>
      <w:r w:rsidR="0065780D" w:rsidRPr="00822663">
        <w:rPr>
          <w:color w:val="000000"/>
          <w:shd w:val="clear" w:color="auto" w:fill="FFFFFF"/>
        </w:rPr>
        <w:t>в качестве результата записывается сигнал ошибки (константа, которая заранее определена автором разработки как сигнал об ошибке)</w:t>
      </w:r>
      <w:r w:rsidRPr="00822663">
        <w:rPr>
          <w:color w:val="000000"/>
          <w:shd w:val="clear" w:color="auto" w:fill="FFFFFF"/>
        </w:rPr>
        <w:t>.</w:t>
      </w:r>
      <w:r w:rsidR="0065780D" w:rsidRPr="00822663">
        <w:rPr>
          <w:color w:val="000000"/>
          <w:shd w:val="clear" w:color="auto" w:fill="FFFFFF"/>
        </w:rPr>
        <w:t xml:space="preserve"> Как правило, все числовые сигналы об ошибках прописываются для пользователя на передней панели ВП в разделе справочной информации.</w:t>
      </w:r>
    </w:p>
    <w:p w:rsidR="00266CC4" w:rsidRPr="00822663" w:rsidRDefault="00266CC4" w:rsidP="008A1016">
      <w:pPr>
        <w:jc w:val="both"/>
        <w:rPr>
          <w:color w:val="000000"/>
          <w:shd w:val="clear" w:color="auto" w:fill="FFFFFF"/>
        </w:rPr>
      </w:pPr>
      <w:r w:rsidRPr="00822663">
        <w:rPr>
          <w:color w:val="000000"/>
          <w:shd w:val="clear" w:color="auto" w:fill="FFFFFF"/>
        </w:rPr>
        <w:t xml:space="preserve">В блоке 10 – </w:t>
      </w:r>
      <w:r w:rsidR="00284A27" w:rsidRPr="00822663">
        <w:rPr>
          <w:color w:val="000000"/>
          <w:shd w:val="clear" w:color="auto" w:fill="FFFFFF"/>
        </w:rPr>
        <w:t>в качестве результата записывается значение, получаемое в ходе выполнения над операндом (операндами) первой операции из списка</w:t>
      </w:r>
      <w:r w:rsidRPr="00822663">
        <w:rPr>
          <w:color w:val="000000"/>
          <w:shd w:val="clear" w:color="auto" w:fill="FFFFFF"/>
        </w:rPr>
        <w:t>.</w:t>
      </w:r>
    </w:p>
    <w:p w:rsidR="00266CC4" w:rsidRPr="00822663" w:rsidRDefault="00266CC4" w:rsidP="008A1016">
      <w:pPr>
        <w:jc w:val="both"/>
        <w:rPr>
          <w:color w:val="000000"/>
          <w:shd w:val="clear" w:color="auto" w:fill="FFFFFF"/>
        </w:rPr>
      </w:pPr>
      <w:r w:rsidRPr="00822663">
        <w:rPr>
          <w:color w:val="000000"/>
          <w:shd w:val="clear" w:color="auto" w:fill="FFFFFF"/>
        </w:rPr>
        <w:t xml:space="preserve">В блоке 11 – </w:t>
      </w:r>
      <w:r w:rsidR="00284A27" w:rsidRPr="00822663">
        <w:rPr>
          <w:color w:val="000000"/>
          <w:shd w:val="clear" w:color="auto" w:fill="FFFFFF"/>
        </w:rPr>
        <w:t>в качестве результата записывается значение, получаемое в ходе выполнения над операндом (операндами) второй операции из списка</w:t>
      </w:r>
      <w:r w:rsidRPr="00822663">
        <w:rPr>
          <w:color w:val="000000"/>
          <w:shd w:val="clear" w:color="auto" w:fill="FFFFFF"/>
        </w:rPr>
        <w:t>.</w:t>
      </w:r>
    </w:p>
    <w:p w:rsidR="00266CC4" w:rsidRPr="00822663" w:rsidRDefault="00266CC4" w:rsidP="008A1016">
      <w:pPr>
        <w:jc w:val="both"/>
        <w:rPr>
          <w:color w:val="000000"/>
          <w:shd w:val="clear" w:color="auto" w:fill="FFFFFF"/>
        </w:rPr>
      </w:pPr>
      <w:r w:rsidRPr="00822663">
        <w:rPr>
          <w:color w:val="000000"/>
          <w:shd w:val="clear" w:color="auto" w:fill="FFFFFF"/>
        </w:rPr>
        <w:t xml:space="preserve">В блоке 12 – </w:t>
      </w:r>
      <w:r w:rsidR="0065780D" w:rsidRPr="00822663">
        <w:rPr>
          <w:color w:val="000000"/>
          <w:shd w:val="clear" w:color="auto" w:fill="FFFFFF"/>
        </w:rPr>
        <w:t xml:space="preserve">в качестве результата записывается значение, получаемое в </w:t>
      </w:r>
      <w:r w:rsidR="00284A27" w:rsidRPr="00822663">
        <w:rPr>
          <w:color w:val="000000"/>
          <w:shd w:val="clear" w:color="auto" w:fill="FFFFFF"/>
        </w:rPr>
        <w:t>ходе</w:t>
      </w:r>
      <w:r w:rsidR="0065780D" w:rsidRPr="00822663">
        <w:rPr>
          <w:color w:val="000000"/>
          <w:shd w:val="clear" w:color="auto" w:fill="FFFFFF"/>
        </w:rPr>
        <w:t xml:space="preserve"> выполнения над операндом (операндами) последней операции (</w:t>
      </w:r>
      <w:r w:rsidR="0065780D" w:rsidRPr="00822663">
        <w:rPr>
          <w:i/>
          <w:color w:val="000000"/>
          <w:shd w:val="clear" w:color="auto" w:fill="FFFFFF"/>
        </w:rPr>
        <w:t>«</w:t>
      </w:r>
      <w:r w:rsidR="0065780D" w:rsidRPr="00822663">
        <w:rPr>
          <w:i/>
          <w:color w:val="000000"/>
          <w:shd w:val="clear" w:color="auto" w:fill="FFFFFF"/>
          <w:lang w:val="en-US"/>
        </w:rPr>
        <w:t>M</w:t>
      </w:r>
      <w:r w:rsidR="0065780D" w:rsidRPr="00822663">
        <w:rPr>
          <w:i/>
          <w:color w:val="000000"/>
          <w:shd w:val="clear" w:color="auto" w:fill="FFFFFF"/>
        </w:rPr>
        <w:t>»</w:t>
      </w:r>
      <w:r w:rsidR="0065780D" w:rsidRPr="00822663">
        <w:rPr>
          <w:color w:val="000000"/>
          <w:shd w:val="clear" w:color="auto" w:fill="FFFFFF"/>
        </w:rPr>
        <w:t>)</w:t>
      </w:r>
      <w:r w:rsidRPr="00822663">
        <w:rPr>
          <w:color w:val="000000"/>
          <w:shd w:val="clear" w:color="auto" w:fill="FFFFFF"/>
        </w:rPr>
        <w:t>.</w:t>
      </w:r>
    </w:p>
    <w:p w:rsidR="00266CC4" w:rsidRPr="00822663" w:rsidRDefault="00266CC4" w:rsidP="008A1016">
      <w:pPr>
        <w:jc w:val="both"/>
        <w:rPr>
          <w:color w:val="000000"/>
          <w:shd w:val="clear" w:color="auto" w:fill="FFFFFF"/>
        </w:rPr>
      </w:pPr>
      <w:r w:rsidRPr="00822663">
        <w:rPr>
          <w:color w:val="000000"/>
          <w:shd w:val="clear" w:color="auto" w:fill="FFFFFF"/>
        </w:rPr>
        <w:t xml:space="preserve">В блоке 13 – </w:t>
      </w:r>
      <w:r w:rsidR="0065780D" w:rsidRPr="00822663">
        <w:rPr>
          <w:color w:val="000000"/>
          <w:shd w:val="clear" w:color="auto" w:fill="FFFFFF"/>
        </w:rPr>
        <w:t>передача значения, сформированного в качестве результата, на соответствующий индикатор передней панели ВП</w:t>
      </w:r>
      <w:r w:rsidRPr="00822663">
        <w:rPr>
          <w:color w:val="000000"/>
          <w:shd w:val="clear" w:color="auto" w:fill="FFFFFF"/>
        </w:rPr>
        <w:t>.</w:t>
      </w:r>
    </w:p>
    <w:p w:rsidR="00266CC4" w:rsidRPr="00822663" w:rsidRDefault="00266CC4" w:rsidP="008A1016">
      <w:pPr>
        <w:jc w:val="both"/>
        <w:rPr>
          <w:b/>
          <w:color w:val="000000"/>
          <w:shd w:val="clear" w:color="auto" w:fill="FFFFFF"/>
        </w:rPr>
      </w:pPr>
      <w:r w:rsidRPr="00822663">
        <w:rPr>
          <w:color w:val="000000"/>
          <w:shd w:val="clear" w:color="auto" w:fill="FFFFFF"/>
        </w:rPr>
        <w:t xml:space="preserve">В блоке 14 – </w:t>
      </w:r>
      <w:r w:rsidR="00A12065" w:rsidRPr="00822663">
        <w:rPr>
          <w:color w:val="000000"/>
        </w:rPr>
        <w:t>обозначено завершение вычислительного процесса, отрабатываемого ВП для поиска решения задачи</w:t>
      </w:r>
      <w:r w:rsidRPr="00822663">
        <w:rPr>
          <w:color w:val="000000"/>
          <w:shd w:val="clear" w:color="auto" w:fill="FFFFFF"/>
        </w:rPr>
        <w:t>.</w:t>
      </w:r>
    </w:p>
    <w:p w:rsidR="00222527" w:rsidRPr="00822663" w:rsidRDefault="00222527" w:rsidP="00713C1D">
      <w:pPr>
        <w:pStyle w:val="1"/>
        <w:spacing w:line="240" w:lineRule="auto"/>
        <w:ind w:firstLine="0"/>
      </w:pPr>
      <w:r w:rsidRPr="00822663">
        <w:lastRenderedPageBreak/>
        <w:t>Список литературы:</w:t>
      </w:r>
    </w:p>
    <w:p w:rsidR="00713C1D" w:rsidRPr="00822663" w:rsidRDefault="00713C1D" w:rsidP="00713C1D"/>
    <w:p w:rsidR="001D2C92" w:rsidRPr="00822663" w:rsidRDefault="001D2C92" w:rsidP="00600F13">
      <w:pPr>
        <w:tabs>
          <w:tab w:val="left" w:pos="709"/>
        </w:tabs>
        <w:ind w:left="709" w:hanging="425"/>
        <w:jc w:val="both"/>
      </w:pPr>
      <w:r w:rsidRPr="00822663">
        <w:rPr>
          <w:rFonts w:eastAsia="Times New Roman"/>
          <w:bCs/>
        </w:rPr>
        <w:t xml:space="preserve">1. </w:t>
      </w:r>
      <w:r w:rsidR="00600F13" w:rsidRPr="00822663">
        <w:rPr>
          <w:rFonts w:eastAsia="Times New Roman"/>
          <w:bCs/>
        </w:rPr>
        <w:tab/>
      </w:r>
      <w:r w:rsidRPr="00822663">
        <w:rPr>
          <w:rFonts w:eastAsia="Times New Roman"/>
          <w:bCs/>
        </w:rPr>
        <w:t xml:space="preserve">Монахов, О. И. Методика организации Учебной, Производственной, Научно-исследовательской и Преддипломной практик обучающихся : учебно-методическое пособие для бакалавров направления 27.03.04 «Управление в технических системах» / О. И. Монахов, А. И. Сафронов, Л. Н. Логинова, Н. Н. Зольникова, А. Е. Ермакова. </w:t>
      </w:r>
      <w:r w:rsidR="00245E14" w:rsidRPr="00822663">
        <w:rPr>
          <w:rFonts w:eastAsia="Times New Roman"/>
          <w:bCs/>
        </w:rPr>
        <w:t>– М.: РУТ (МИИТ). –</w:t>
      </w:r>
      <w:r w:rsidRPr="00822663">
        <w:rPr>
          <w:rFonts w:eastAsia="Times New Roman"/>
          <w:bCs/>
        </w:rPr>
        <w:t xml:space="preserve"> 2020. – 112 с.</w:t>
      </w:r>
    </w:p>
    <w:p w:rsidR="00222527" w:rsidRPr="00822663" w:rsidRDefault="001D2C92" w:rsidP="00600F13">
      <w:pPr>
        <w:tabs>
          <w:tab w:val="left" w:pos="709"/>
        </w:tabs>
        <w:ind w:left="709" w:hanging="425"/>
        <w:jc w:val="both"/>
      </w:pPr>
      <w:r w:rsidRPr="00822663">
        <w:t>2</w:t>
      </w:r>
      <w:r w:rsidR="00222527" w:rsidRPr="00822663">
        <w:t xml:space="preserve">. </w:t>
      </w:r>
      <w:r w:rsidR="00600F13" w:rsidRPr="00822663">
        <w:tab/>
      </w:r>
      <w:r w:rsidR="00222527" w:rsidRPr="00822663">
        <w:t>Сафронов, А.</w:t>
      </w:r>
      <w:r w:rsidR="005C5921" w:rsidRPr="00822663">
        <w:t xml:space="preserve"> </w:t>
      </w:r>
      <w:r w:rsidR="00222527" w:rsidRPr="00822663">
        <w:t>И. Составление отчётной документации по решённым задачам алгоритмизации и программирования: Учебно-методическое пособие для проведения аудиторны</w:t>
      </w:r>
      <w:r w:rsidRPr="00822663">
        <w:t>х занятий по Учебной практике /</w:t>
      </w:r>
      <w:r w:rsidR="00222527" w:rsidRPr="00822663">
        <w:t xml:space="preserve"> А.</w:t>
      </w:r>
      <w:r w:rsidR="00865351" w:rsidRPr="00822663">
        <w:t xml:space="preserve"> </w:t>
      </w:r>
      <w:r w:rsidR="00222527" w:rsidRPr="00822663">
        <w:t>И. Сафронов, Н.</w:t>
      </w:r>
      <w:r w:rsidR="00865351" w:rsidRPr="00822663">
        <w:t xml:space="preserve"> </w:t>
      </w:r>
      <w:r w:rsidR="00222527" w:rsidRPr="00822663">
        <w:t>Н. Зольникова, В.</w:t>
      </w:r>
      <w:r w:rsidR="00865351" w:rsidRPr="00822663">
        <w:t xml:space="preserve"> </w:t>
      </w:r>
      <w:r w:rsidR="00222527" w:rsidRPr="00822663">
        <w:t>Г. Новиков</w:t>
      </w:r>
      <w:r w:rsidR="00245E14" w:rsidRPr="00822663">
        <w:t>. – М.: РУТ (МИИТ). –</w:t>
      </w:r>
      <w:r w:rsidR="00222527" w:rsidRPr="00822663">
        <w:t xml:space="preserve"> 2018. – 83 с.</w:t>
      </w:r>
    </w:p>
    <w:p w:rsidR="00222527" w:rsidRPr="00822663" w:rsidRDefault="00245E14" w:rsidP="00600F13">
      <w:pPr>
        <w:tabs>
          <w:tab w:val="left" w:pos="709"/>
        </w:tabs>
        <w:ind w:left="709" w:hanging="425"/>
        <w:jc w:val="both"/>
        <w:rPr>
          <w:rFonts w:eastAsia="Times New Roman"/>
          <w:bCs/>
          <w:lang w:eastAsia="ru-RU"/>
        </w:rPr>
      </w:pPr>
      <w:r w:rsidRPr="00822663">
        <w:rPr>
          <w:rFonts w:eastAsia="Times New Roman"/>
          <w:bCs/>
          <w:lang w:eastAsia="ru-RU"/>
        </w:rPr>
        <w:t xml:space="preserve">3. </w:t>
      </w:r>
      <w:r w:rsidR="00600F13" w:rsidRPr="00822663">
        <w:rPr>
          <w:rFonts w:eastAsia="Times New Roman"/>
          <w:bCs/>
          <w:lang w:eastAsia="ru-RU"/>
        </w:rPr>
        <w:tab/>
      </w:r>
      <w:r w:rsidRPr="00822663">
        <w:rPr>
          <w:rFonts w:eastAsia="Times New Roman"/>
          <w:bCs/>
          <w:lang w:eastAsia="ru-RU"/>
        </w:rPr>
        <w:t>Сафронов, А. И. Получение п</w:t>
      </w:r>
      <w:r w:rsidRPr="00822663">
        <w:rPr>
          <w:rFonts w:eastAsia="Arial Unicode MS"/>
          <w:lang w:eastAsia="ru-RU"/>
        </w:rPr>
        <w:t>ервичных профессиональных умений и навыков научно-исследовательской деятельности:</w:t>
      </w:r>
      <w:r w:rsidRPr="00822663">
        <w:rPr>
          <w:rFonts w:eastAsia="Times New Roman"/>
          <w:bCs/>
          <w:lang w:eastAsia="ru-RU"/>
        </w:rPr>
        <w:t xml:space="preserve"> </w:t>
      </w:r>
      <w:r w:rsidRPr="00822663">
        <w:rPr>
          <w:rFonts w:eastAsia="Times New Roman"/>
          <w:lang w:eastAsia="ru-RU"/>
        </w:rPr>
        <w:t xml:space="preserve">Сборник задач </w:t>
      </w:r>
      <w:r w:rsidRPr="00822663">
        <w:rPr>
          <w:rFonts w:eastAsia="Times New Roman"/>
          <w:bCs/>
          <w:lang w:eastAsia="ru-RU"/>
        </w:rPr>
        <w:t xml:space="preserve">для проведения аудиторных занятий по Учебной практике / </w:t>
      </w:r>
      <w:r w:rsidR="00865351" w:rsidRPr="00822663">
        <w:rPr>
          <w:rFonts w:eastAsia="Times New Roman"/>
          <w:bCs/>
          <w:lang w:eastAsia="ru-RU"/>
        </w:rPr>
        <w:t xml:space="preserve">А. И. </w:t>
      </w:r>
      <w:r w:rsidRPr="00822663">
        <w:rPr>
          <w:rFonts w:eastAsia="Times New Roman"/>
          <w:bCs/>
          <w:lang w:eastAsia="ru-RU"/>
        </w:rPr>
        <w:t xml:space="preserve">Сафронов, </w:t>
      </w:r>
      <w:r w:rsidR="00865351" w:rsidRPr="00822663">
        <w:rPr>
          <w:rFonts w:eastAsia="Times New Roman"/>
          <w:bCs/>
          <w:lang w:eastAsia="ru-RU"/>
        </w:rPr>
        <w:t xml:space="preserve">Н. Н. </w:t>
      </w:r>
      <w:r w:rsidRPr="00822663">
        <w:rPr>
          <w:rFonts w:eastAsia="Times New Roman"/>
          <w:bCs/>
          <w:lang w:eastAsia="ru-RU"/>
        </w:rPr>
        <w:t xml:space="preserve">Зольникова, </w:t>
      </w:r>
      <w:r w:rsidR="00865351" w:rsidRPr="00822663">
        <w:rPr>
          <w:rFonts w:eastAsia="Times New Roman"/>
          <w:bCs/>
          <w:lang w:eastAsia="ru-RU"/>
        </w:rPr>
        <w:t xml:space="preserve">В. Г. </w:t>
      </w:r>
      <w:r w:rsidRPr="00822663">
        <w:rPr>
          <w:rFonts w:eastAsia="Times New Roman"/>
          <w:bCs/>
          <w:lang w:eastAsia="ru-RU"/>
        </w:rPr>
        <w:t>Новиков</w:t>
      </w:r>
      <w:r w:rsidR="00865351" w:rsidRPr="00822663">
        <w:rPr>
          <w:rFonts w:eastAsia="Times New Roman"/>
          <w:bCs/>
          <w:lang w:eastAsia="ru-RU"/>
        </w:rPr>
        <w:t>.</w:t>
      </w:r>
      <w:r w:rsidRPr="00822663">
        <w:rPr>
          <w:rFonts w:eastAsia="Times New Roman"/>
          <w:bCs/>
          <w:lang w:eastAsia="ru-RU"/>
        </w:rPr>
        <w:t xml:space="preserve"> </w:t>
      </w:r>
      <w:r w:rsidR="00865351" w:rsidRPr="00822663">
        <w:rPr>
          <w:rFonts w:eastAsia="Times New Roman"/>
          <w:bCs/>
          <w:lang w:eastAsia="ru-RU"/>
        </w:rPr>
        <w:t>– М.: РУТ (МИИТ). –</w:t>
      </w:r>
      <w:r w:rsidRPr="00822663">
        <w:rPr>
          <w:rFonts w:eastAsia="Times New Roman"/>
          <w:bCs/>
          <w:lang w:eastAsia="ru-RU"/>
        </w:rPr>
        <w:t xml:space="preserve"> 2019. – 91 с.</w:t>
      </w:r>
    </w:p>
    <w:p w:rsidR="00836225" w:rsidRPr="00822663" w:rsidRDefault="00836225" w:rsidP="00600F13">
      <w:pPr>
        <w:tabs>
          <w:tab w:val="left" w:pos="709"/>
        </w:tabs>
        <w:ind w:left="709" w:hanging="425"/>
        <w:jc w:val="both"/>
        <w:rPr>
          <w:rFonts w:eastAsia="Times New Roman"/>
          <w:bCs/>
          <w:lang w:eastAsia="ru-RU"/>
        </w:rPr>
      </w:pPr>
      <w:r w:rsidRPr="00822663">
        <w:rPr>
          <w:rFonts w:eastAsia="Times New Roman"/>
          <w:bCs/>
          <w:lang w:eastAsia="ru-RU"/>
        </w:rPr>
        <w:t>4.</w:t>
      </w:r>
      <w:r w:rsidRPr="00822663">
        <w:rPr>
          <w:rFonts w:eastAsia="Times New Roman"/>
          <w:bCs/>
          <w:lang w:eastAsia="ru-RU"/>
        </w:rPr>
        <w:tab/>
        <w:t xml:space="preserve">Бузурманкулова, Ч. М. </w:t>
      </w:r>
      <w:r w:rsidRPr="00822663">
        <w:t xml:space="preserve">Численное интегрирование дифференциального уравнения перегрева жил токопроводов относительно температуры окружающего мира в среде </w:t>
      </w:r>
      <w:r w:rsidRPr="00822663">
        <w:rPr>
          <w:i/>
          <w:lang w:val="en-US"/>
        </w:rPr>
        <w:t>LabView</w:t>
      </w:r>
      <w:r w:rsidRPr="00822663">
        <w:rPr>
          <w:rFonts w:eastAsia="Times New Roman"/>
          <w:bCs/>
          <w:lang w:eastAsia="ru-RU"/>
        </w:rPr>
        <w:t xml:space="preserve"> / Ч. М. Бузурманкулова // Проблемы автоматики и управления.</w:t>
      </w:r>
      <w:r w:rsidR="00602867" w:rsidRPr="00822663">
        <w:rPr>
          <w:rFonts w:eastAsia="Times New Roman"/>
          <w:bCs/>
          <w:lang w:eastAsia="ru-RU"/>
        </w:rPr>
        <w:t xml:space="preserve"> – 2021.</w:t>
      </w:r>
      <w:r w:rsidRPr="00822663">
        <w:rPr>
          <w:rFonts w:eastAsia="Times New Roman"/>
          <w:bCs/>
          <w:lang w:eastAsia="ru-RU"/>
        </w:rPr>
        <w:t xml:space="preserve"> – № 2 (</w:t>
      </w:r>
      <w:r w:rsidR="00602867" w:rsidRPr="00822663">
        <w:rPr>
          <w:rFonts w:eastAsia="Times New Roman"/>
          <w:bCs/>
          <w:lang w:eastAsia="ru-RU"/>
        </w:rPr>
        <w:t>41</w:t>
      </w:r>
      <w:r w:rsidRPr="00822663">
        <w:rPr>
          <w:rFonts w:eastAsia="Times New Roman"/>
          <w:bCs/>
          <w:lang w:eastAsia="ru-RU"/>
        </w:rPr>
        <w:t>)</w:t>
      </w:r>
      <w:r w:rsidR="00602867" w:rsidRPr="00822663">
        <w:rPr>
          <w:rFonts w:eastAsia="Times New Roman"/>
          <w:bCs/>
          <w:lang w:eastAsia="ru-RU"/>
        </w:rPr>
        <w:t xml:space="preserve">. </w:t>
      </w:r>
      <w:r w:rsidRPr="00822663">
        <w:rPr>
          <w:rFonts w:eastAsia="Times New Roman"/>
          <w:bCs/>
          <w:lang w:eastAsia="ru-RU"/>
        </w:rPr>
        <w:t xml:space="preserve">– </w:t>
      </w:r>
      <w:r w:rsidR="00602867" w:rsidRPr="00822663">
        <w:rPr>
          <w:rFonts w:eastAsia="Times New Roman"/>
          <w:bCs/>
          <w:lang w:eastAsia="ru-RU"/>
        </w:rPr>
        <w:t>С. 11-17</w:t>
      </w:r>
      <w:r w:rsidRPr="00822663">
        <w:rPr>
          <w:rFonts w:eastAsia="Times New Roman"/>
          <w:bCs/>
          <w:lang w:eastAsia="ru-RU"/>
        </w:rPr>
        <w:t>.</w:t>
      </w:r>
    </w:p>
    <w:p w:rsidR="00602867" w:rsidRPr="00822663" w:rsidRDefault="00602867" w:rsidP="00602867">
      <w:pPr>
        <w:tabs>
          <w:tab w:val="left" w:pos="709"/>
        </w:tabs>
        <w:ind w:left="709" w:hanging="425"/>
        <w:jc w:val="both"/>
        <w:rPr>
          <w:rFonts w:eastAsia="Times New Roman"/>
          <w:bCs/>
          <w:lang w:eastAsia="ru-RU"/>
        </w:rPr>
      </w:pPr>
      <w:r w:rsidRPr="00822663">
        <w:rPr>
          <w:rFonts w:eastAsia="Times New Roman"/>
          <w:bCs/>
          <w:lang w:eastAsia="ru-RU"/>
        </w:rPr>
        <w:t>5.</w:t>
      </w:r>
      <w:r w:rsidRPr="00822663">
        <w:rPr>
          <w:rFonts w:eastAsia="Times New Roman"/>
          <w:bCs/>
          <w:lang w:eastAsia="ru-RU"/>
        </w:rPr>
        <w:tab/>
        <w:t xml:space="preserve">Нсуе, Х. М. Б </w:t>
      </w:r>
      <w:r w:rsidRPr="00822663">
        <w:t xml:space="preserve">Цифровой умножительно-преобразовательный метод измерения нестабильности частоты колебаний с применением среды программирования </w:t>
      </w:r>
      <w:r w:rsidRPr="00822663">
        <w:rPr>
          <w:i/>
          <w:lang w:val="en-US"/>
        </w:rPr>
        <w:t>LabView</w:t>
      </w:r>
      <w:r w:rsidRPr="00822663">
        <w:rPr>
          <w:rFonts w:eastAsia="Times New Roman"/>
          <w:bCs/>
          <w:lang w:eastAsia="ru-RU"/>
        </w:rPr>
        <w:t xml:space="preserve"> / Х. М. Б. Нсуе, В. П. Федосов, С. В. Кучерявенко // </w:t>
      </w:r>
      <w:r w:rsidRPr="00822663">
        <w:t>Известия ЮФУ. Технические науки</w:t>
      </w:r>
      <w:r w:rsidRPr="00822663">
        <w:rPr>
          <w:rFonts w:eastAsia="Times New Roman"/>
          <w:bCs/>
          <w:lang w:eastAsia="ru-RU"/>
        </w:rPr>
        <w:t>. – 2020. – № 3 (213). – С. 55-68.</w:t>
      </w:r>
    </w:p>
    <w:p w:rsidR="000474C6" w:rsidRPr="00822663" w:rsidRDefault="000474C6" w:rsidP="000474C6">
      <w:pPr>
        <w:tabs>
          <w:tab w:val="left" w:pos="709"/>
        </w:tabs>
        <w:ind w:left="709" w:hanging="425"/>
        <w:jc w:val="both"/>
        <w:rPr>
          <w:rFonts w:eastAsia="Times New Roman"/>
          <w:bCs/>
          <w:lang w:eastAsia="ru-RU"/>
        </w:rPr>
      </w:pPr>
      <w:r w:rsidRPr="00822663">
        <w:rPr>
          <w:rFonts w:eastAsia="Times New Roman"/>
          <w:bCs/>
          <w:lang w:eastAsia="ru-RU"/>
        </w:rPr>
        <w:t>6.</w:t>
      </w:r>
      <w:r w:rsidRPr="00822663">
        <w:rPr>
          <w:rFonts w:eastAsia="Times New Roman"/>
          <w:bCs/>
          <w:lang w:eastAsia="ru-RU"/>
        </w:rPr>
        <w:tab/>
        <w:t xml:space="preserve">Рияд, А. </w:t>
      </w:r>
      <w:r w:rsidRPr="00822663">
        <w:t xml:space="preserve">Программирование </w:t>
      </w:r>
      <w:r w:rsidRPr="00822663">
        <w:rPr>
          <w:i/>
          <w:lang w:val="en-US"/>
        </w:rPr>
        <w:t>LabView</w:t>
      </w:r>
      <w:r w:rsidRPr="00822663">
        <w:t xml:space="preserve"> для анализа вибрации шпинделя станка с ЧПУ</w:t>
      </w:r>
      <w:r w:rsidRPr="00822663">
        <w:rPr>
          <w:rFonts w:eastAsia="Times New Roman"/>
          <w:bCs/>
          <w:lang w:eastAsia="ru-RU"/>
        </w:rPr>
        <w:t xml:space="preserve"> / А. Рияд, А. А. </w:t>
      </w:r>
      <w:r w:rsidRPr="00822663">
        <w:rPr>
          <w:rFonts w:eastAsia="Times New Roman"/>
          <w:bCs/>
          <w:lang w:eastAsia="ru-RU"/>
        </w:rPr>
        <w:lastRenderedPageBreak/>
        <w:t>Молчанов // Инновационные научные исследования. –2021. – № 2-3 (4). – С. 6-16.</w:t>
      </w:r>
    </w:p>
    <w:p w:rsidR="003B62B4" w:rsidRPr="00822663" w:rsidRDefault="003B62B4" w:rsidP="003B62B4">
      <w:pPr>
        <w:tabs>
          <w:tab w:val="left" w:pos="709"/>
        </w:tabs>
        <w:ind w:left="709" w:hanging="425"/>
        <w:jc w:val="both"/>
        <w:rPr>
          <w:rFonts w:eastAsia="Times New Roman"/>
          <w:bCs/>
          <w:lang w:eastAsia="ru-RU"/>
        </w:rPr>
      </w:pPr>
      <w:r w:rsidRPr="00822663">
        <w:rPr>
          <w:rFonts w:eastAsia="Times New Roman"/>
          <w:bCs/>
          <w:lang w:eastAsia="ru-RU"/>
        </w:rPr>
        <w:t>7.</w:t>
      </w:r>
      <w:r w:rsidRPr="00822663">
        <w:rPr>
          <w:rFonts w:eastAsia="Times New Roman"/>
          <w:bCs/>
          <w:lang w:eastAsia="ru-RU"/>
        </w:rPr>
        <w:tab/>
        <w:t xml:space="preserve">Шишленин, А. Е. </w:t>
      </w:r>
      <w:r w:rsidRPr="00822663">
        <w:t xml:space="preserve">Автоматизация расчёта установившегося режима электроэнергетической сети на </w:t>
      </w:r>
      <w:r w:rsidRPr="00822663">
        <w:rPr>
          <w:rFonts w:eastAsia="Times New Roman"/>
          <w:bCs/>
          <w:lang w:eastAsia="ru-RU"/>
        </w:rPr>
        <w:t xml:space="preserve">базе </w:t>
      </w:r>
      <w:r w:rsidRPr="00822663">
        <w:rPr>
          <w:rFonts w:eastAsia="Times New Roman"/>
          <w:bCs/>
          <w:i/>
          <w:lang w:eastAsia="ru-RU"/>
        </w:rPr>
        <w:t>LabView</w:t>
      </w:r>
      <w:r w:rsidRPr="00822663">
        <w:rPr>
          <w:rFonts w:eastAsia="Times New Roman"/>
          <w:bCs/>
          <w:lang w:eastAsia="ru-RU"/>
        </w:rPr>
        <w:t xml:space="preserve"> / А. Е. Шишленин, Е. М. Веселова // В сборнике: Молодежь и наука: актуальные проблемы фундаментальных и прикладных исследований. Материалы III Всероссийской национальной научной конференции студентов, аспирантов и молодых ученых. В 3-х частях. Редколлегия: Э.А. Дмитриев (отв. ред.) [и др.]. – 2020. – С. 420-421.</w:t>
      </w:r>
    </w:p>
    <w:p w:rsidR="006B57FA" w:rsidRPr="00822663" w:rsidRDefault="006B57FA" w:rsidP="006B57FA">
      <w:pPr>
        <w:tabs>
          <w:tab w:val="left" w:pos="709"/>
        </w:tabs>
        <w:ind w:left="709" w:hanging="425"/>
        <w:jc w:val="both"/>
      </w:pPr>
      <w:r w:rsidRPr="00822663">
        <w:rPr>
          <w:rFonts w:eastAsia="Times New Roman"/>
          <w:bCs/>
          <w:lang w:eastAsia="ru-RU"/>
        </w:rPr>
        <w:t>8.</w:t>
      </w:r>
      <w:r w:rsidRPr="00822663">
        <w:rPr>
          <w:rFonts w:eastAsia="Times New Roman"/>
          <w:bCs/>
          <w:lang w:eastAsia="ru-RU"/>
        </w:rPr>
        <w:tab/>
        <w:t xml:space="preserve">Карамуллин, Т. Х. </w:t>
      </w:r>
      <w:r w:rsidRPr="00822663">
        <w:t xml:space="preserve">Разработка информационно-измерительного комплекса системы энергоснабжения космического аппарата на базе </w:t>
      </w:r>
      <w:r w:rsidRPr="00822663">
        <w:rPr>
          <w:i/>
          <w:lang w:val="en-US"/>
        </w:rPr>
        <w:t>LabView</w:t>
      </w:r>
      <w:r w:rsidRPr="00822663">
        <w:rPr>
          <w:rFonts w:eastAsia="Times New Roman"/>
          <w:bCs/>
          <w:lang w:eastAsia="ru-RU"/>
        </w:rPr>
        <w:t xml:space="preserve"> / Т. Х. Карамуллин, Н. К. Джамалов // Наука и образование сегодня. – 2020. – № 3 (50). – С. 12-14.</w:t>
      </w:r>
    </w:p>
    <w:p w:rsidR="006B57FA" w:rsidRPr="00822663" w:rsidRDefault="006B57FA" w:rsidP="006B57FA">
      <w:pPr>
        <w:tabs>
          <w:tab w:val="left" w:pos="709"/>
        </w:tabs>
        <w:ind w:left="709" w:hanging="425"/>
        <w:jc w:val="both"/>
        <w:rPr>
          <w:rFonts w:eastAsia="Times New Roman"/>
          <w:bCs/>
          <w:lang w:eastAsia="ru-RU"/>
        </w:rPr>
      </w:pPr>
      <w:r w:rsidRPr="00822663">
        <w:rPr>
          <w:rFonts w:eastAsia="Times New Roman"/>
          <w:bCs/>
          <w:lang w:eastAsia="ru-RU"/>
        </w:rPr>
        <w:t>9.</w:t>
      </w:r>
      <w:r w:rsidRPr="00822663">
        <w:rPr>
          <w:rFonts w:eastAsia="Times New Roman"/>
          <w:bCs/>
          <w:lang w:eastAsia="ru-RU"/>
        </w:rPr>
        <w:tab/>
        <w:t xml:space="preserve">Кабаев, Т. </w:t>
      </w:r>
      <w:r w:rsidR="000A34FF" w:rsidRPr="00822663">
        <w:rPr>
          <w:rFonts w:eastAsia="Times New Roman"/>
          <w:bCs/>
          <w:lang w:eastAsia="ru-RU"/>
        </w:rPr>
        <w:t xml:space="preserve">К. </w:t>
      </w:r>
      <w:r w:rsidRPr="00822663">
        <w:t xml:space="preserve">Разработка виртуального прибора в среде </w:t>
      </w:r>
      <w:r w:rsidRPr="00822663">
        <w:rPr>
          <w:i/>
          <w:lang w:val="en-US"/>
        </w:rPr>
        <w:t>LabView</w:t>
      </w:r>
      <w:r w:rsidRPr="00822663">
        <w:t xml:space="preserve"> для исследования характера переходного процесса в электрических цепях</w:t>
      </w:r>
      <w:r w:rsidRPr="00822663">
        <w:rPr>
          <w:rFonts w:eastAsia="Times New Roman"/>
          <w:bCs/>
          <w:lang w:eastAsia="ru-RU"/>
        </w:rPr>
        <w:t xml:space="preserve"> / Т.</w:t>
      </w:r>
      <w:r w:rsidR="000A34FF" w:rsidRPr="00822663">
        <w:rPr>
          <w:rFonts w:eastAsia="Times New Roman"/>
          <w:bCs/>
          <w:lang w:eastAsia="ru-RU"/>
        </w:rPr>
        <w:t xml:space="preserve"> К.</w:t>
      </w:r>
      <w:r w:rsidRPr="00822663">
        <w:rPr>
          <w:rFonts w:eastAsia="Times New Roman"/>
          <w:bCs/>
          <w:lang w:eastAsia="ru-RU"/>
        </w:rPr>
        <w:t xml:space="preserve"> Ка</w:t>
      </w:r>
      <w:r w:rsidR="000A34FF" w:rsidRPr="00822663">
        <w:rPr>
          <w:rFonts w:eastAsia="Times New Roman"/>
          <w:bCs/>
          <w:lang w:eastAsia="ru-RU"/>
        </w:rPr>
        <w:t>баев</w:t>
      </w:r>
      <w:r w:rsidRPr="00822663">
        <w:rPr>
          <w:rFonts w:eastAsia="Times New Roman"/>
          <w:bCs/>
          <w:lang w:eastAsia="ru-RU"/>
        </w:rPr>
        <w:t xml:space="preserve">, Н. </w:t>
      </w:r>
      <w:r w:rsidR="000A34FF" w:rsidRPr="00822663">
        <w:rPr>
          <w:rFonts w:eastAsia="Times New Roman"/>
          <w:bCs/>
          <w:lang w:eastAsia="ru-RU"/>
        </w:rPr>
        <w:t>А</w:t>
      </w:r>
      <w:r w:rsidRPr="00822663">
        <w:rPr>
          <w:rFonts w:eastAsia="Times New Roman"/>
          <w:bCs/>
          <w:lang w:eastAsia="ru-RU"/>
        </w:rPr>
        <w:t xml:space="preserve">. </w:t>
      </w:r>
      <w:r w:rsidR="000A34FF" w:rsidRPr="00822663">
        <w:rPr>
          <w:rFonts w:eastAsia="Times New Roman"/>
          <w:bCs/>
          <w:lang w:eastAsia="ru-RU"/>
        </w:rPr>
        <w:t>Абыкаева</w:t>
      </w:r>
      <w:r w:rsidRPr="00822663">
        <w:rPr>
          <w:rFonts w:eastAsia="Times New Roman"/>
          <w:bCs/>
          <w:lang w:eastAsia="ru-RU"/>
        </w:rPr>
        <w:t xml:space="preserve"> // Проблемы автоматики и управления. – 2021. – № 1 (40). – С. 3-11.</w:t>
      </w:r>
    </w:p>
    <w:p w:rsidR="000A34FF" w:rsidRPr="00822663" w:rsidRDefault="000A34FF" w:rsidP="000A34FF">
      <w:pPr>
        <w:tabs>
          <w:tab w:val="left" w:pos="709"/>
        </w:tabs>
        <w:ind w:left="709" w:hanging="425"/>
        <w:jc w:val="both"/>
        <w:rPr>
          <w:rFonts w:eastAsia="Times New Roman"/>
          <w:bCs/>
          <w:lang w:eastAsia="ru-RU"/>
        </w:rPr>
      </w:pPr>
      <w:r w:rsidRPr="00822663">
        <w:rPr>
          <w:rFonts w:eastAsia="Times New Roman"/>
          <w:bCs/>
          <w:lang w:eastAsia="ru-RU"/>
        </w:rPr>
        <w:t>10.</w:t>
      </w:r>
      <w:r w:rsidRPr="00822663">
        <w:rPr>
          <w:rFonts w:eastAsia="Times New Roman"/>
          <w:bCs/>
          <w:lang w:eastAsia="ru-RU"/>
        </w:rPr>
        <w:tab/>
        <w:t xml:space="preserve">Пильцов, М. В. </w:t>
      </w:r>
      <w:r w:rsidRPr="00822663">
        <w:t xml:space="preserve">Создание виртуальных лабораторных стендов с помощью </w:t>
      </w:r>
      <w:r w:rsidRPr="00822663">
        <w:rPr>
          <w:i/>
          <w:lang w:val="en-US"/>
        </w:rPr>
        <w:t>NI</w:t>
      </w:r>
      <w:r w:rsidRPr="00822663">
        <w:rPr>
          <w:i/>
        </w:rPr>
        <w:t xml:space="preserve"> </w:t>
      </w:r>
      <w:r w:rsidRPr="00822663">
        <w:rPr>
          <w:i/>
          <w:lang w:val="en-US"/>
        </w:rPr>
        <w:t>LabView</w:t>
      </w:r>
      <w:r w:rsidRPr="00822663">
        <w:rPr>
          <w:rFonts w:eastAsia="Times New Roman"/>
          <w:bCs/>
          <w:lang w:eastAsia="ru-RU"/>
        </w:rPr>
        <w:t xml:space="preserve"> / М. В. Пильцов, В. В. Тихонов // Современные технологии и научно-технический прогресс. – 2021. – № 8. – С. 141-142.</w:t>
      </w:r>
    </w:p>
    <w:p w:rsidR="000A34FF" w:rsidRPr="00822663" w:rsidRDefault="000A34FF" w:rsidP="000A34FF">
      <w:pPr>
        <w:tabs>
          <w:tab w:val="left" w:pos="709"/>
        </w:tabs>
        <w:ind w:left="709" w:hanging="425"/>
        <w:jc w:val="both"/>
        <w:rPr>
          <w:rFonts w:eastAsia="Times New Roman"/>
          <w:bCs/>
          <w:lang w:eastAsia="ru-RU"/>
        </w:rPr>
      </w:pPr>
      <w:r w:rsidRPr="00822663">
        <w:rPr>
          <w:rFonts w:eastAsia="Times New Roman"/>
          <w:bCs/>
          <w:lang w:eastAsia="ru-RU"/>
        </w:rPr>
        <w:t>11.</w:t>
      </w:r>
      <w:r w:rsidRPr="00822663">
        <w:rPr>
          <w:rFonts w:eastAsia="Times New Roman"/>
          <w:bCs/>
          <w:lang w:eastAsia="ru-RU"/>
        </w:rPr>
        <w:tab/>
        <w:t xml:space="preserve">Пильцов, М. В. </w:t>
      </w:r>
      <w:r w:rsidRPr="00822663">
        <w:t xml:space="preserve">Обработка видеоизображений многофазных систем в </w:t>
      </w:r>
      <w:r w:rsidRPr="00822663">
        <w:rPr>
          <w:i/>
        </w:rPr>
        <w:t xml:space="preserve">NI </w:t>
      </w:r>
      <w:r w:rsidRPr="00822663">
        <w:rPr>
          <w:i/>
          <w:lang w:val="en-US"/>
        </w:rPr>
        <w:t>LabView</w:t>
      </w:r>
      <w:r w:rsidRPr="00822663">
        <w:rPr>
          <w:rFonts w:eastAsia="Times New Roman"/>
          <w:bCs/>
          <w:lang w:eastAsia="ru-RU"/>
        </w:rPr>
        <w:t xml:space="preserve"> / М. В. Пильцов, В. В. Тихонов // Современные технологии и научно-технический прогресс. – 2021. – № 8. – С. 141-142.</w:t>
      </w:r>
    </w:p>
    <w:p w:rsidR="00600F13" w:rsidRPr="00822663" w:rsidRDefault="000A34FF" w:rsidP="00600F13">
      <w:pPr>
        <w:tabs>
          <w:tab w:val="left" w:pos="709"/>
        </w:tabs>
        <w:ind w:left="709" w:hanging="425"/>
        <w:jc w:val="both"/>
      </w:pPr>
      <w:r w:rsidRPr="00822663">
        <w:t>12</w:t>
      </w:r>
      <w:r w:rsidR="00600F13" w:rsidRPr="00822663">
        <w:t xml:space="preserve">. </w:t>
      </w:r>
      <w:r w:rsidR="00600F13" w:rsidRPr="00822663">
        <w:tab/>
        <w:t xml:space="preserve">Википедия. Свободная энциклопедия [Электронный ресурс] : Операнд. </w:t>
      </w:r>
      <w:r w:rsidR="00600F13" w:rsidRPr="00822663">
        <w:rPr>
          <w:i/>
          <w:lang w:val="en-US"/>
        </w:rPr>
        <w:t>URL</w:t>
      </w:r>
      <w:r w:rsidR="00600F13" w:rsidRPr="00822663">
        <w:rPr>
          <w:i/>
        </w:rPr>
        <w:t xml:space="preserve">: </w:t>
      </w:r>
      <w:hyperlink r:id="rId180" w:history="1">
        <w:r w:rsidR="00600F13" w:rsidRPr="00822663">
          <w:rPr>
            <w:rStyle w:val="af0"/>
            <w:i/>
            <w:lang w:val="en-US"/>
          </w:rPr>
          <w:t>https</w:t>
        </w:r>
        <w:r w:rsidR="00600F13" w:rsidRPr="00822663">
          <w:rPr>
            <w:rStyle w:val="af0"/>
            <w:i/>
          </w:rPr>
          <w:t>://</w:t>
        </w:r>
        <w:r w:rsidR="00600F13" w:rsidRPr="00822663">
          <w:rPr>
            <w:rStyle w:val="af0"/>
            <w:i/>
            <w:lang w:val="en-US"/>
          </w:rPr>
          <w:t>ru</w:t>
        </w:r>
        <w:r w:rsidR="00600F13" w:rsidRPr="00822663">
          <w:rPr>
            <w:rStyle w:val="af0"/>
            <w:i/>
          </w:rPr>
          <w:t>.</w:t>
        </w:r>
        <w:r w:rsidR="00600F13" w:rsidRPr="00822663">
          <w:rPr>
            <w:rStyle w:val="af0"/>
            <w:i/>
            <w:lang w:val="en-US"/>
          </w:rPr>
          <w:t>wikipedia</w:t>
        </w:r>
        <w:r w:rsidR="00600F13" w:rsidRPr="00822663">
          <w:rPr>
            <w:rStyle w:val="af0"/>
            <w:i/>
          </w:rPr>
          <w:t>.</w:t>
        </w:r>
        <w:r w:rsidR="00600F13" w:rsidRPr="00822663">
          <w:rPr>
            <w:rStyle w:val="af0"/>
            <w:i/>
            <w:lang w:val="en-US"/>
          </w:rPr>
          <w:t>org</w:t>
        </w:r>
        <w:r w:rsidR="00600F13" w:rsidRPr="00822663">
          <w:rPr>
            <w:rStyle w:val="af0"/>
            <w:i/>
          </w:rPr>
          <w:t>/</w:t>
        </w:r>
        <w:r w:rsidR="00600F13" w:rsidRPr="00822663">
          <w:rPr>
            <w:rStyle w:val="af0"/>
            <w:i/>
            <w:lang w:val="en-US"/>
          </w:rPr>
          <w:t>wiki</w:t>
        </w:r>
        <w:r w:rsidR="00600F13" w:rsidRPr="00822663">
          <w:rPr>
            <w:rStyle w:val="af0"/>
            <w:i/>
          </w:rPr>
          <w:t>/Операнд</w:t>
        </w:r>
      </w:hyperlink>
      <w:r w:rsidR="00600F13" w:rsidRPr="00822663">
        <w:t xml:space="preserve"> (дата обращения: 28.07.2021).</w:t>
      </w:r>
    </w:p>
    <w:p w:rsidR="00600F13" w:rsidRPr="00822663" w:rsidRDefault="000A34FF" w:rsidP="00600F13">
      <w:pPr>
        <w:tabs>
          <w:tab w:val="left" w:pos="709"/>
        </w:tabs>
        <w:ind w:left="709" w:hanging="425"/>
        <w:jc w:val="both"/>
      </w:pPr>
      <w:r w:rsidRPr="00822663">
        <w:t>13</w:t>
      </w:r>
      <w:r w:rsidR="00600F13" w:rsidRPr="00822663">
        <w:t xml:space="preserve">. Википедия. Свободная энциклопедия [Электронный ресурс] : Операция (программирование). </w:t>
      </w:r>
      <w:r w:rsidR="00600F13" w:rsidRPr="00822663">
        <w:rPr>
          <w:i/>
          <w:lang w:val="en-US"/>
        </w:rPr>
        <w:t>URL</w:t>
      </w:r>
      <w:r w:rsidR="00600F13" w:rsidRPr="00822663">
        <w:rPr>
          <w:i/>
        </w:rPr>
        <w:t xml:space="preserve">: </w:t>
      </w:r>
      <w:hyperlink r:id="rId181" w:history="1">
        <w:r w:rsidR="00600F13" w:rsidRPr="00822663">
          <w:rPr>
            <w:rStyle w:val="af0"/>
            <w:i/>
            <w:lang w:val="en-US"/>
          </w:rPr>
          <w:t>https</w:t>
        </w:r>
        <w:r w:rsidR="00600F13" w:rsidRPr="00822663">
          <w:rPr>
            <w:rStyle w:val="af0"/>
            <w:i/>
          </w:rPr>
          <w:t>://</w:t>
        </w:r>
        <w:r w:rsidR="00600F13" w:rsidRPr="00822663">
          <w:rPr>
            <w:rStyle w:val="af0"/>
            <w:i/>
            <w:lang w:val="en-US"/>
          </w:rPr>
          <w:t>ru</w:t>
        </w:r>
        <w:r w:rsidR="00600F13" w:rsidRPr="00822663">
          <w:rPr>
            <w:rStyle w:val="af0"/>
            <w:i/>
          </w:rPr>
          <w:t>.</w:t>
        </w:r>
        <w:r w:rsidR="00600F13" w:rsidRPr="00822663">
          <w:rPr>
            <w:rStyle w:val="af0"/>
            <w:i/>
            <w:lang w:val="en-US"/>
          </w:rPr>
          <w:t>wikipedia</w:t>
        </w:r>
        <w:r w:rsidR="00600F13" w:rsidRPr="00822663">
          <w:rPr>
            <w:rStyle w:val="af0"/>
            <w:i/>
          </w:rPr>
          <w:t>.</w:t>
        </w:r>
        <w:r w:rsidR="00600F13" w:rsidRPr="00822663">
          <w:rPr>
            <w:rStyle w:val="af0"/>
            <w:i/>
            <w:lang w:val="en-US"/>
          </w:rPr>
          <w:t>org</w:t>
        </w:r>
        <w:r w:rsidR="00600F13" w:rsidRPr="00822663">
          <w:rPr>
            <w:rStyle w:val="af0"/>
            <w:i/>
          </w:rPr>
          <w:t>/</w:t>
        </w:r>
        <w:r w:rsidR="00600F13" w:rsidRPr="00822663">
          <w:rPr>
            <w:rStyle w:val="af0"/>
            <w:i/>
            <w:lang w:val="en-US"/>
          </w:rPr>
          <w:t>wiki</w:t>
        </w:r>
        <w:r w:rsidR="00600F13" w:rsidRPr="00822663">
          <w:rPr>
            <w:rStyle w:val="af0"/>
            <w:i/>
          </w:rPr>
          <w:t>/Операция_(программирование)</w:t>
        </w:r>
      </w:hyperlink>
      <w:r w:rsidR="00600F13" w:rsidRPr="00822663">
        <w:rPr>
          <w:i/>
        </w:rPr>
        <w:t xml:space="preserve"> </w:t>
      </w:r>
      <w:r w:rsidR="00600F13" w:rsidRPr="00822663">
        <w:t>(дата обращения: 28.07.2021).</w:t>
      </w:r>
    </w:p>
    <w:p w:rsidR="00384D0D" w:rsidRPr="00822663" w:rsidRDefault="00384D0D" w:rsidP="00600F13">
      <w:pPr>
        <w:tabs>
          <w:tab w:val="left" w:pos="709"/>
        </w:tabs>
        <w:ind w:left="709" w:hanging="425"/>
        <w:jc w:val="both"/>
      </w:pPr>
      <w:r w:rsidRPr="00822663">
        <w:t>14.</w:t>
      </w:r>
      <w:r w:rsidRPr="00822663">
        <w:tab/>
      </w:r>
      <w:r w:rsidR="002C1F0A" w:rsidRPr="00822663">
        <w:t xml:space="preserve">Центр ПСС </w:t>
      </w:r>
      <w:r w:rsidRPr="00822663">
        <w:t>–</w:t>
      </w:r>
      <w:r w:rsidR="002C1F0A" w:rsidRPr="00822663">
        <w:t xml:space="preserve"> центр проектирования сетей и сооружений</w:t>
      </w:r>
      <w:r w:rsidRPr="00822663">
        <w:t xml:space="preserve"> [Электронный ресурс] : Перевести Кельвины в Цельсии онлайн калькулятор. </w:t>
      </w:r>
      <w:r w:rsidRPr="00822663">
        <w:rPr>
          <w:i/>
          <w:lang w:val="en-US"/>
        </w:rPr>
        <w:t>URL</w:t>
      </w:r>
      <w:r w:rsidRPr="00822663">
        <w:rPr>
          <w:i/>
        </w:rPr>
        <w:t xml:space="preserve">: </w:t>
      </w:r>
      <w:hyperlink r:id="rId182" w:history="1">
        <w:r w:rsidRPr="00822663">
          <w:rPr>
            <w:rStyle w:val="af0"/>
          </w:rPr>
          <w:t>https://www.center-pss.ru/klk/k24.htm</w:t>
        </w:r>
      </w:hyperlink>
      <w:r w:rsidRPr="00822663">
        <w:t xml:space="preserve"> </w:t>
      </w:r>
      <w:r w:rsidR="002C1F0A" w:rsidRPr="00822663">
        <w:t>(дата обращения: 24.08.2021)</w:t>
      </w:r>
      <w:r w:rsidRPr="00822663">
        <w:t>.</w:t>
      </w:r>
    </w:p>
    <w:p w:rsidR="000D7302" w:rsidRPr="00822663" w:rsidRDefault="00384D0D" w:rsidP="00600F13">
      <w:pPr>
        <w:tabs>
          <w:tab w:val="left" w:pos="709"/>
        </w:tabs>
        <w:ind w:left="709" w:hanging="425"/>
        <w:jc w:val="both"/>
      </w:pPr>
      <w:r w:rsidRPr="00822663">
        <w:t>15.</w:t>
      </w:r>
      <w:r w:rsidRPr="00822663">
        <w:tab/>
        <w:t xml:space="preserve">Каталог онлайн калькуляторов | Онлайн калькулятор [Электронный ресурс] : Градус Цельсия °C в Фаренгейта °F | Онлайн калькулятор. </w:t>
      </w:r>
      <w:r w:rsidRPr="00822663">
        <w:rPr>
          <w:i/>
          <w:lang w:val="en-US"/>
        </w:rPr>
        <w:t>URL</w:t>
      </w:r>
      <w:r w:rsidRPr="00822663">
        <w:rPr>
          <w:i/>
        </w:rPr>
        <w:t>:</w:t>
      </w:r>
      <w:r w:rsidRPr="00822663">
        <w:t xml:space="preserve"> </w:t>
      </w:r>
      <w:hyperlink r:id="rId183" w:history="1">
        <w:r w:rsidRPr="00822663">
          <w:rPr>
            <w:rStyle w:val="af0"/>
            <w:i/>
            <w:lang w:val="en-US"/>
          </w:rPr>
          <w:t>https</w:t>
        </w:r>
        <w:r w:rsidRPr="00822663">
          <w:rPr>
            <w:rStyle w:val="af0"/>
            <w:i/>
          </w:rPr>
          <w:t>://</w:t>
        </w:r>
        <w:r w:rsidRPr="00822663">
          <w:rPr>
            <w:rStyle w:val="af0"/>
            <w:i/>
            <w:lang w:val="en-US"/>
          </w:rPr>
          <w:t>allcalc</w:t>
        </w:r>
        <w:r w:rsidRPr="00822663">
          <w:rPr>
            <w:rStyle w:val="af0"/>
            <w:i/>
          </w:rPr>
          <w:t>.</w:t>
        </w:r>
        <w:r w:rsidRPr="00822663">
          <w:rPr>
            <w:rStyle w:val="af0"/>
            <w:i/>
            <w:lang w:val="en-US"/>
          </w:rPr>
          <w:t>ru</w:t>
        </w:r>
        <w:r w:rsidRPr="00822663">
          <w:rPr>
            <w:rStyle w:val="af0"/>
            <w:i/>
          </w:rPr>
          <w:t>/</w:t>
        </w:r>
        <w:r w:rsidRPr="00822663">
          <w:rPr>
            <w:rStyle w:val="af0"/>
            <w:i/>
            <w:lang w:val="en-US"/>
          </w:rPr>
          <w:t>converter</w:t>
        </w:r>
        <w:r w:rsidRPr="00822663">
          <w:rPr>
            <w:rStyle w:val="af0"/>
            <w:i/>
          </w:rPr>
          <w:t>/</w:t>
        </w:r>
        <w:r w:rsidRPr="00822663">
          <w:rPr>
            <w:rStyle w:val="af0"/>
            <w:i/>
            <w:lang w:val="en-US"/>
          </w:rPr>
          <w:t>celsius</w:t>
        </w:r>
        <w:r w:rsidRPr="00822663">
          <w:rPr>
            <w:rStyle w:val="af0"/>
            <w:i/>
          </w:rPr>
          <w:t>-</w:t>
        </w:r>
        <w:r w:rsidRPr="00822663">
          <w:rPr>
            <w:rStyle w:val="af0"/>
            <w:i/>
            <w:lang w:val="en-US"/>
          </w:rPr>
          <w:t>fahrenheit</w:t>
        </w:r>
      </w:hyperlink>
      <w:r w:rsidRPr="00822663">
        <w:t xml:space="preserve"> (дата обращения: 24.08.2021).</w:t>
      </w:r>
    </w:p>
    <w:p w:rsidR="008561D9" w:rsidRPr="00822663" w:rsidRDefault="008561D9" w:rsidP="008561D9">
      <w:pPr>
        <w:tabs>
          <w:tab w:val="left" w:pos="709"/>
        </w:tabs>
        <w:ind w:left="709" w:hanging="425"/>
        <w:jc w:val="both"/>
      </w:pPr>
      <w:r w:rsidRPr="00822663">
        <w:t>16.</w:t>
      </w:r>
      <w:r w:rsidRPr="00822663">
        <w:tab/>
        <w:t xml:space="preserve">Калькуляторы онлайн, справочник-энциклопедия [Электронный ресурс] : Градус Цельсия в градус Ранкина, калькулятор онлайн, конвертер. </w:t>
      </w:r>
      <w:r w:rsidRPr="00822663">
        <w:rPr>
          <w:i/>
          <w:lang w:val="en-US"/>
        </w:rPr>
        <w:t>URL</w:t>
      </w:r>
      <w:r w:rsidRPr="00822663">
        <w:rPr>
          <w:i/>
        </w:rPr>
        <w:t>:</w:t>
      </w:r>
      <w:r w:rsidRPr="00822663">
        <w:t xml:space="preserve"> </w:t>
      </w:r>
      <w:hyperlink r:id="rId184" w:history="1">
        <w:r w:rsidRPr="00822663">
          <w:rPr>
            <w:rStyle w:val="af0"/>
            <w:i/>
          </w:rPr>
          <w:t>https://www.calc.ru/gradus-tselsiya-v-gradus-rankina.html</w:t>
        </w:r>
      </w:hyperlink>
      <w:r w:rsidRPr="00822663">
        <w:rPr>
          <w:i/>
        </w:rPr>
        <w:t xml:space="preserve"> </w:t>
      </w:r>
      <w:r w:rsidRPr="00822663">
        <w:t>(дата обращения: 24.08.2021).</w:t>
      </w:r>
    </w:p>
    <w:p w:rsidR="0097426F" w:rsidRPr="00822663" w:rsidRDefault="0097426F" w:rsidP="0097426F">
      <w:pPr>
        <w:tabs>
          <w:tab w:val="left" w:pos="709"/>
        </w:tabs>
        <w:ind w:left="709" w:hanging="425"/>
        <w:jc w:val="both"/>
      </w:pPr>
      <w:r w:rsidRPr="00822663">
        <w:t>17.</w:t>
      </w:r>
      <w:r w:rsidRPr="00822663">
        <w:tab/>
        <w:t xml:space="preserve">Новые калькуляторы </w:t>
      </w:r>
      <w:r w:rsidR="00C906D0" w:rsidRPr="00822663">
        <w:t>–</w:t>
      </w:r>
      <w:r w:rsidRPr="00822663">
        <w:t xml:space="preserve"> Калькулятор онлайн [Электронный ресурс] : Конвертер из Цельсиев (°C) в Реомюры (°Re) и обратно онлайн. </w:t>
      </w:r>
      <w:r w:rsidRPr="00822663">
        <w:rPr>
          <w:i/>
          <w:lang w:val="en-US"/>
        </w:rPr>
        <w:t>URL</w:t>
      </w:r>
      <w:r w:rsidRPr="00822663">
        <w:rPr>
          <w:i/>
        </w:rPr>
        <w:t>:</w:t>
      </w:r>
      <w:r w:rsidRPr="00822663">
        <w:t xml:space="preserve"> </w:t>
      </w:r>
      <w:hyperlink r:id="rId185" w:history="1">
        <w:r w:rsidRPr="00822663">
          <w:rPr>
            <w:rStyle w:val="af0"/>
            <w:i/>
          </w:rPr>
          <w:t>https://kalku.ru/tselsiy-reaumur-converter/</w:t>
        </w:r>
      </w:hyperlink>
      <w:r w:rsidRPr="00822663">
        <w:rPr>
          <w:i/>
        </w:rPr>
        <w:t xml:space="preserve"> </w:t>
      </w:r>
      <w:r w:rsidRPr="00822663">
        <w:t>(дата обращения: 24.08.2021).</w:t>
      </w:r>
    </w:p>
    <w:p w:rsidR="0097426F" w:rsidRPr="00822663" w:rsidRDefault="0097426F" w:rsidP="0097426F">
      <w:pPr>
        <w:tabs>
          <w:tab w:val="left" w:pos="709"/>
        </w:tabs>
        <w:ind w:left="709" w:hanging="425"/>
        <w:jc w:val="both"/>
      </w:pPr>
      <w:r w:rsidRPr="00822663">
        <w:t>18.</w:t>
      </w:r>
      <w:r w:rsidRPr="00822663">
        <w:tab/>
      </w:r>
      <w:r w:rsidR="00C906D0" w:rsidRPr="00822663">
        <w:t xml:space="preserve">Главная страница - </w:t>
      </w:r>
      <w:r w:rsidR="00C906D0" w:rsidRPr="00822663">
        <w:rPr>
          <w:i/>
        </w:rPr>
        <w:t>Wikipedia, the free encyclopedia</w:t>
      </w:r>
      <w:r w:rsidR="00C906D0" w:rsidRPr="00822663">
        <w:t xml:space="preserve"> – Википедия</w:t>
      </w:r>
      <w:r w:rsidRPr="00822663">
        <w:t xml:space="preserve"> [Электронный ресурс] : Шкала Рёмера </w:t>
      </w:r>
      <w:r w:rsidR="00C906D0" w:rsidRPr="00822663">
        <w:t>–</w:t>
      </w:r>
      <w:r w:rsidRPr="00822663">
        <w:t xml:space="preserve"> </w:t>
      </w:r>
      <w:r w:rsidRPr="00822663">
        <w:rPr>
          <w:i/>
        </w:rPr>
        <w:t>Rømer scale</w:t>
      </w:r>
      <w:r w:rsidRPr="00822663">
        <w:t xml:space="preserve"> </w:t>
      </w:r>
      <w:r w:rsidR="00C906D0" w:rsidRPr="00822663">
        <w:t>–</w:t>
      </w:r>
      <w:r w:rsidRPr="00822663">
        <w:t xml:space="preserve"> Википедия. </w:t>
      </w:r>
      <w:r w:rsidRPr="00822663">
        <w:rPr>
          <w:i/>
          <w:lang w:val="en-US"/>
        </w:rPr>
        <w:t>URL</w:t>
      </w:r>
      <w:r w:rsidRPr="00822663">
        <w:rPr>
          <w:i/>
        </w:rPr>
        <w:t>:</w:t>
      </w:r>
      <w:r w:rsidRPr="00822663">
        <w:t xml:space="preserve"> </w:t>
      </w:r>
      <w:hyperlink r:id="rId186" w:history="1">
        <w:r w:rsidRPr="00822663">
          <w:rPr>
            <w:rStyle w:val="af0"/>
            <w:i/>
          </w:rPr>
          <w:t>https://wikichi.ru/wiki/R</w:t>
        </w:r>
        <w:r w:rsidRPr="00822663">
          <w:rPr>
            <w:rStyle w:val="af0"/>
          </w:rPr>
          <w:t>ø</w:t>
        </w:r>
        <w:r w:rsidRPr="00822663">
          <w:rPr>
            <w:rStyle w:val="af0"/>
            <w:i/>
          </w:rPr>
          <w:t>mer_scale</w:t>
        </w:r>
      </w:hyperlink>
      <w:r w:rsidRPr="00822663">
        <w:rPr>
          <w:i/>
        </w:rPr>
        <w:t xml:space="preserve"> </w:t>
      </w:r>
      <w:r w:rsidRPr="00822663">
        <w:t>(дата обращения: 24.08.2021).</w:t>
      </w:r>
    </w:p>
    <w:p w:rsidR="00C906D0" w:rsidRPr="00822663" w:rsidRDefault="00C906D0" w:rsidP="00C906D0">
      <w:pPr>
        <w:tabs>
          <w:tab w:val="left" w:pos="709"/>
        </w:tabs>
        <w:ind w:left="709" w:hanging="425"/>
        <w:jc w:val="both"/>
      </w:pPr>
      <w:r w:rsidRPr="00822663">
        <w:t>19.</w:t>
      </w:r>
      <w:r w:rsidRPr="00822663">
        <w:tab/>
      </w:r>
      <w:r w:rsidRPr="00822663">
        <w:rPr>
          <w:i/>
        </w:rPr>
        <w:t>Metric Conversion charts and calculators</w:t>
      </w:r>
      <w:r w:rsidRPr="00822663">
        <w:t xml:space="preserve"> [Электронный ресурс] : Конвертация из Градусы Цельсия в Ньютон. </w:t>
      </w:r>
      <w:r w:rsidRPr="00822663">
        <w:rPr>
          <w:i/>
          <w:lang w:val="en-US"/>
        </w:rPr>
        <w:t>URL</w:t>
      </w:r>
      <w:r w:rsidRPr="00822663">
        <w:rPr>
          <w:i/>
        </w:rPr>
        <w:t>:</w:t>
      </w:r>
      <w:r w:rsidRPr="00822663">
        <w:t xml:space="preserve"> </w:t>
      </w:r>
      <w:hyperlink r:id="rId187" w:history="1">
        <w:r w:rsidRPr="00822663">
          <w:rPr>
            <w:rStyle w:val="af0"/>
            <w:i/>
          </w:rPr>
          <w:t>https://www.metric-conversions.org/ru/temperature/celsius-to-newton.htm</w:t>
        </w:r>
      </w:hyperlink>
      <w:r w:rsidRPr="00822663">
        <w:rPr>
          <w:i/>
        </w:rPr>
        <w:t xml:space="preserve"> </w:t>
      </w:r>
      <w:r w:rsidRPr="00822663">
        <w:t>(дата обращения: 24.08.2021).</w:t>
      </w:r>
    </w:p>
    <w:p w:rsidR="00C906D0" w:rsidRPr="00822663" w:rsidRDefault="00C906D0" w:rsidP="00C906D0">
      <w:pPr>
        <w:tabs>
          <w:tab w:val="left" w:pos="709"/>
        </w:tabs>
        <w:ind w:left="709" w:hanging="425"/>
        <w:jc w:val="both"/>
      </w:pPr>
      <w:r w:rsidRPr="00822663">
        <w:t>20.</w:t>
      </w:r>
      <w:r w:rsidRPr="00822663">
        <w:tab/>
        <w:t xml:space="preserve">Википедия. Свободная энциклопедия [Электронный ресурс] : Градус Делиля – Википедия. </w:t>
      </w:r>
      <w:r w:rsidRPr="00822663">
        <w:rPr>
          <w:i/>
          <w:lang w:val="en-US"/>
        </w:rPr>
        <w:t>URL</w:t>
      </w:r>
      <w:r w:rsidRPr="00822663">
        <w:rPr>
          <w:i/>
        </w:rPr>
        <w:t>:</w:t>
      </w:r>
      <w:r w:rsidRPr="00822663">
        <w:t xml:space="preserve"> </w:t>
      </w:r>
      <w:hyperlink r:id="rId188" w:history="1">
        <w:r w:rsidRPr="00822663">
          <w:rPr>
            <w:rStyle w:val="af0"/>
            <w:i/>
          </w:rPr>
          <w:t>https://ru.wikipedia.org/wiki/Градус_Делиля</w:t>
        </w:r>
      </w:hyperlink>
      <w:r w:rsidRPr="00822663">
        <w:t xml:space="preserve"> (дата обращения: 24.08.2021).</w:t>
      </w:r>
    </w:p>
    <w:p w:rsidR="00C906D0" w:rsidRPr="00822663" w:rsidRDefault="00CB2C05" w:rsidP="00C906D0">
      <w:pPr>
        <w:tabs>
          <w:tab w:val="left" w:pos="709"/>
        </w:tabs>
        <w:ind w:left="709" w:hanging="425"/>
        <w:jc w:val="both"/>
      </w:pPr>
      <w:r w:rsidRPr="00822663">
        <w:lastRenderedPageBreak/>
        <w:t>21.</w:t>
      </w:r>
      <w:r w:rsidRPr="00822663">
        <w:tab/>
        <w:t xml:space="preserve">Википедия. Свободная энциклопедия [Электронный ресурс] : Градуировка – Википедия. </w:t>
      </w:r>
      <w:r w:rsidRPr="00822663">
        <w:rPr>
          <w:i/>
          <w:lang w:val="en-US"/>
        </w:rPr>
        <w:t>URL</w:t>
      </w:r>
      <w:r w:rsidRPr="00822663">
        <w:rPr>
          <w:i/>
        </w:rPr>
        <w:t>:</w:t>
      </w:r>
      <w:r w:rsidRPr="00822663">
        <w:t xml:space="preserve"> </w:t>
      </w:r>
      <w:hyperlink r:id="rId189" w:history="1">
        <w:r w:rsidRPr="00822663">
          <w:rPr>
            <w:rStyle w:val="af0"/>
            <w:i/>
          </w:rPr>
          <w:t>https://ru.wikipedia.org/wiki/Градуировка</w:t>
        </w:r>
      </w:hyperlink>
      <w:r w:rsidRPr="00822663">
        <w:t xml:space="preserve"> (дата обращения: 24.08.2021).</w:t>
      </w:r>
    </w:p>
    <w:p w:rsidR="006125BF" w:rsidRPr="00822663" w:rsidRDefault="006125BF" w:rsidP="006125BF">
      <w:pPr>
        <w:tabs>
          <w:tab w:val="left" w:pos="709"/>
        </w:tabs>
        <w:ind w:left="709" w:hanging="425"/>
        <w:jc w:val="both"/>
      </w:pPr>
      <w:r w:rsidRPr="00822663">
        <w:t>22.</w:t>
      </w:r>
      <w:r w:rsidRPr="00822663">
        <w:tab/>
        <w:t xml:space="preserve">Википедия. Свободная энциклопедия [Электронный ресурс] : Постоянная Планка – Википедия. </w:t>
      </w:r>
      <w:r w:rsidRPr="00822663">
        <w:rPr>
          <w:i/>
          <w:lang w:val="en-US"/>
        </w:rPr>
        <w:t>URL</w:t>
      </w:r>
      <w:r w:rsidRPr="00822663">
        <w:rPr>
          <w:i/>
        </w:rPr>
        <w:t>:</w:t>
      </w:r>
      <w:r w:rsidRPr="00822663">
        <w:t xml:space="preserve"> </w:t>
      </w:r>
      <w:hyperlink r:id="rId190" w:history="1">
        <w:r w:rsidRPr="00822663">
          <w:rPr>
            <w:rStyle w:val="af0"/>
            <w:i/>
          </w:rPr>
          <w:t>https://ru.wikipedia.org/wiki/Постоянная_Планка</w:t>
        </w:r>
      </w:hyperlink>
      <w:r w:rsidRPr="00822663">
        <w:rPr>
          <w:i/>
        </w:rPr>
        <w:t xml:space="preserve"> </w:t>
      </w:r>
      <w:r w:rsidRPr="00822663">
        <w:t>(дата обращения: 24.08.2021).</w:t>
      </w:r>
    </w:p>
    <w:p w:rsidR="006125BF" w:rsidRPr="00822663" w:rsidRDefault="006125BF" w:rsidP="006125BF">
      <w:pPr>
        <w:tabs>
          <w:tab w:val="left" w:pos="709"/>
        </w:tabs>
        <w:ind w:left="709" w:hanging="425"/>
        <w:jc w:val="both"/>
      </w:pPr>
      <w:r w:rsidRPr="00822663">
        <w:t>23.</w:t>
      </w:r>
      <w:r w:rsidRPr="00822663">
        <w:tab/>
        <w:t xml:space="preserve">Википедия. Свободная энциклопедия [Электронный ресурс] : Безразмерная величина – Википедия. </w:t>
      </w:r>
      <w:r w:rsidRPr="00822663">
        <w:rPr>
          <w:i/>
          <w:lang w:val="en-US"/>
        </w:rPr>
        <w:t>URL</w:t>
      </w:r>
      <w:r w:rsidRPr="00822663">
        <w:rPr>
          <w:i/>
        </w:rPr>
        <w:t>:</w:t>
      </w:r>
      <w:r w:rsidRPr="00822663">
        <w:t xml:space="preserve"> </w:t>
      </w:r>
      <w:hyperlink r:id="rId191" w:history="1">
        <w:r w:rsidRPr="00822663">
          <w:rPr>
            <w:rStyle w:val="af0"/>
            <w:i/>
          </w:rPr>
          <w:t>https://ru.wikipedia.org/wiki/Безразмерная_величина</w:t>
        </w:r>
      </w:hyperlink>
      <w:r w:rsidRPr="00822663">
        <w:rPr>
          <w:i/>
        </w:rPr>
        <w:t xml:space="preserve"> </w:t>
      </w:r>
      <w:r w:rsidRPr="00822663">
        <w:t>(дата обращения: 24.08.2021).</w:t>
      </w:r>
    </w:p>
    <w:p w:rsidR="005C5921" w:rsidRPr="00822663" w:rsidRDefault="005C5921" w:rsidP="006125BF">
      <w:pPr>
        <w:tabs>
          <w:tab w:val="left" w:pos="709"/>
        </w:tabs>
        <w:ind w:left="709" w:hanging="425"/>
        <w:jc w:val="both"/>
      </w:pPr>
      <w:r w:rsidRPr="00822663">
        <w:t>24.</w:t>
      </w:r>
      <w:r w:rsidRPr="00822663">
        <w:tab/>
        <w:t>Сивухин, Д. В. Общий курс физики. В 5-ти томах. Том 4. Оптика / Д. В. Сивухин. – М.: Физматлит. – 2021. – 792 с.</w:t>
      </w:r>
    </w:p>
    <w:p w:rsidR="006125BF" w:rsidRPr="00822663" w:rsidRDefault="006125BF" w:rsidP="006125BF">
      <w:pPr>
        <w:tabs>
          <w:tab w:val="left" w:pos="709"/>
        </w:tabs>
        <w:ind w:left="709" w:hanging="425"/>
        <w:jc w:val="both"/>
      </w:pPr>
      <w:r w:rsidRPr="00822663">
        <w:t>2</w:t>
      </w:r>
      <w:r w:rsidR="005C5921" w:rsidRPr="00822663">
        <w:t>5</w:t>
      </w:r>
      <w:r w:rsidRPr="00822663">
        <w:t>.</w:t>
      </w:r>
      <w:r w:rsidRPr="00822663">
        <w:tab/>
        <w:t xml:space="preserve">Википедия. Свободная энциклопедия [Электронный ресурс] : Гравитационная постоянная – Википедия. </w:t>
      </w:r>
      <w:r w:rsidRPr="00822663">
        <w:rPr>
          <w:i/>
          <w:lang w:val="en-US"/>
        </w:rPr>
        <w:t>URL</w:t>
      </w:r>
      <w:r w:rsidRPr="00822663">
        <w:rPr>
          <w:i/>
        </w:rPr>
        <w:t>:</w:t>
      </w:r>
      <w:r w:rsidRPr="00822663">
        <w:t xml:space="preserve"> </w:t>
      </w:r>
      <w:hyperlink r:id="rId192" w:history="1">
        <w:r w:rsidRPr="00822663">
          <w:rPr>
            <w:rStyle w:val="af0"/>
            <w:i/>
          </w:rPr>
          <w:t>https://ru.wikipedia.org/wiki/Гравитационная_постоянная</w:t>
        </w:r>
      </w:hyperlink>
      <w:r w:rsidRPr="00822663">
        <w:rPr>
          <w:i/>
        </w:rPr>
        <w:t xml:space="preserve">  </w:t>
      </w:r>
      <w:r w:rsidRPr="00822663">
        <w:t>(дата обращения: 24.08.2021).</w:t>
      </w:r>
    </w:p>
    <w:p w:rsidR="006125BF" w:rsidRPr="00822663" w:rsidRDefault="006125BF" w:rsidP="00C906D0">
      <w:pPr>
        <w:tabs>
          <w:tab w:val="left" w:pos="709"/>
        </w:tabs>
        <w:ind w:left="709" w:hanging="425"/>
        <w:jc w:val="both"/>
      </w:pPr>
    </w:p>
    <w:p w:rsidR="00CB2C05" w:rsidRPr="00822663" w:rsidRDefault="00CB2C05" w:rsidP="00C906D0">
      <w:pPr>
        <w:tabs>
          <w:tab w:val="left" w:pos="709"/>
        </w:tabs>
        <w:ind w:left="709" w:hanging="425"/>
        <w:jc w:val="both"/>
      </w:pPr>
    </w:p>
    <w:p w:rsidR="0097426F" w:rsidRPr="00822663" w:rsidRDefault="0097426F" w:rsidP="008561D9">
      <w:pPr>
        <w:tabs>
          <w:tab w:val="left" w:pos="709"/>
        </w:tabs>
        <w:ind w:left="709" w:hanging="425"/>
        <w:jc w:val="both"/>
      </w:pPr>
    </w:p>
    <w:p w:rsidR="00222527" w:rsidRPr="00822663" w:rsidRDefault="00222527" w:rsidP="002C1F0A">
      <w:pPr>
        <w:tabs>
          <w:tab w:val="left" w:pos="709"/>
        </w:tabs>
        <w:ind w:left="709" w:hanging="425"/>
        <w:jc w:val="both"/>
      </w:pPr>
      <w:r w:rsidRPr="00822663">
        <w:br w:type="page"/>
      </w:r>
    </w:p>
    <w:p w:rsidR="00222527" w:rsidRPr="00822663" w:rsidRDefault="00222527" w:rsidP="00713C1D">
      <w:pPr>
        <w:pStyle w:val="1"/>
        <w:spacing w:line="240" w:lineRule="auto"/>
        <w:ind w:firstLine="0"/>
        <w:jc w:val="both"/>
      </w:pPr>
      <w:r w:rsidRPr="00822663">
        <w:lastRenderedPageBreak/>
        <w:t xml:space="preserve">Приложение </w:t>
      </w:r>
      <w:r w:rsidR="001A19EB" w:rsidRPr="00822663">
        <w:t>1</w:t>
      </w:r>
      <w:r w:rsidRPr="00822663">
        <w:t>. Типовая структура отчёта по работе, классифицируемой как задача программирования и алгоритмизации</w:t>
      </w:r>
      <w:r w:rsidR="000C7A53" w:rsidRPr="00822663">
        <w:t xml:space="preserve"> (с графическим пользовательским интерфейсом)</w:t>
      </w:r>
    </w:p>
    <w:p w:rsidR="003764C0" w:rsidRPr="00822663" w:rsidRDefault="003764C0" w:rsidP="00222527">
      <w:pPr>
        <w:ind w:left="284"/>
        <w:jc w:val="both"/>
        <w:rPr>
          <w:rFonts w:eastAsia="Times New Roman"/>
          <w:color w:val="000000"/>
          <w:u w:val="single"/>
          <w:shd w:val="clear" w:color="auto" w:fill="FFFFFF"/>
          <w:lang w:eastAsia="ru-RU"/>
        </w:rPr>
      </w:pPr>
    </w:p>
    <w:p w:rsidR="00222527" w:rsidRPr="00822663" w:rsidRDefault="00222527" w:rsidP="00222527">
      <w:pPr>
        <w:ind w:left="284"/>
        <w:jc w:val="both"/>
        <w:rPr>
          <w:rFonts w:eastAsia="Times New Roman"/>
          <w:color w:val="000000"/>
          <w:u w:val="single"/>
          <w:shd w:val="clear" w:color="auto" w:fill="FFFFFF"/>
          <w:lang w:eastAsia="ru-RU"/>
        </w:rPr>
      </w:pPr>
      <w:r w:rsidRPr="00822663">
        <w:rPr>
          <w:rFonts w:eastAsia="Times New Roman"/>
          <w:color w:val="000000"/>
          <w:u w:val="single"/>
          <w:shd w:val="clear" w:color="auto" w:fill="FFFFFF"/>
          <w:lang w:eastAsia="ru-RU"/>
        </w:rPr>
        <w:t>Отчёт по выполненной работе программирования и алгоритмизации должен содержать:</w:t>
      </w:r>
    </w:p>
    <w:p w:rsidR="00222527" w:rsidRPr="00822663" w:rsidRDefault="00222527" w:rsidP="00222527">
      <w:pPr>
        <w:ind w:left="567"/>
        <w:jc w:val="both"/>
        <w:rPr>
          <w:rFonts w:eastAsia="Times New Roman"/>
          <w:color w:val="000000"/>
          <w:lang w:eastAsia="ru-RU"/>
        </w:rPr>
      </w:pPr>
      <w:r w:rsidRPr="00822663">
        <w:rPr>
          <w:rFonts w:eastAsia="Times New Roman"/>
          <w:color w:val="000000"/>
          <w:shd w:val="clear" w:color="auto" w:fill="FFFFFF"/>
          <w:lang w:eastAsia="ru-RU"/>
        </w:rPr>
        <w:t>0</w:t>
      </w:r>
      <w:r w:rsidRPr="00822663">
        <w:rPr>
          <w:rFonts w:eastAsia="Times New Roman"/>
          <w:color w:val="000000"/>
          <w:lang w:eastAsia="ru-RU"/>
        </w:rPr>
        <w:t>. Титульный лист.</w:t>
      </w:r>
    </w:p>
    <w:p w:rsidR="00222527" w:rsidRPr="00822663" w:rsidRDefault="00222527" w:rsidP="00222527">
      <w:pPr>
        <w:ind w:left="567"/>
        <w:jc w:val="both"/>
        <w:rPr>
          <w:rFonts w:eastAsia="Times New Roman"/>
          <w:color w:val="000000"/>
          <w:lang w:eastAsia="ru-RU"/>
        </w:rPr>
      </w:pPr>
      <w:r w:rsidRPr="00822663">
        <w:rPr>
          <w:rFonts w:eastAsia="Times New Roman"/>
          <w:color w:val="000000"/>
          <w:lang w:eastAsia="ru-RU"/>
        </w:rPr>
        <w:t>1. Формулировку цели работы.</w:t>
      </w:r>
    </w:p>
    <w:p w:rsidR="00222527" w:rsidRPr="00822663" w:rsidRDefault="00222527" w:rsidP="00222527">
      <w:pPr>
        <w:ind w:left="567"/>
        <w:jc w:val="both"/>
        <w:rPr>
          <w:rFonts w:eastAsia="Times New Roman"/>
          <w:color w:val="000000"/>
          <w:lang w:eastAsia="ru-RU"/>
        </w:rPr>
      </w:pPr>
      <w:r w:rsidRPr="00822663">
        <w:rPr>
          <w:rFonts w:eastAsia="Times New Roman"/>
          <w:color w:val="000000"/>
          <w:lang w:eastAsia="ru-RU"/>
        </w:rPr>
        <w:t>2. Описание задачи согласно выданному варианту.</w:t>
      </w:r>
    </w:p>
    <w:p w:rsidR="00222527" w:rsidRPr="00822663" w:rsidRDefault="00222527" w:rsidP="000C7A53">
      <w:pPr>
        <w:ind w:left="851"/>
        <w:jc w:val="both"/>
        <w:rPr>
          <w:rFonts w:eastAsia="Times New Roman"/>
          <w:color w:val="000000"/>
          <w:lang w:eastAsia="ru-RU"/>
        </w:rPr>
      </w:pPr>
      <w:r w:rsidRPr="00822663">
        <w:rPr>
          <w:rFonts w:eastAsia="Times New Roman"/>
          <w:color w:val="000000"/>
          <w:lang w:eastAsia="ru-RU"/>
        </w:rPr>
        <w:t>2.1. Общая часть.</w:t>
      </w:r>
    </w:p>
    <w:p w:rsidR="00222527" w:rsidRPr="00822663" w:rsidRDefault="00222527" w:rsidP="000C7A53">
      <w:pPr>
        <w:ind w:left="851"/>
        <w:jc w:val="both"/>
        <w:rPr>
          <w:rFonts w:eastAsia="Times New Roman"/>
          <w:color w:val="000000"/>
          <w:lang w:eastAsia="ru-RU"/>
        </w:rPr>
      </w:pPr>
      <w:r w:rsidRPr="00822663">
        <w:rPr>
          <w:rFonts w:eastAsia="Times New Roman"/>
          <w:color w:val="000000"/>
          <w:lang w:eastAsia="ru-RU"/>
        </w:rPr>
        <w:t>2.2. Индивидуальная часть (если есть).</w:t>
      </w:r>
    </w:p>
    <w:p w:rsidR="00222527" w:rsidRPr="00822663" w:rsidRDefault="00222527" w:rsidP="00222527">
      <w:pPr>
        <w:ind w:left="567"/>
        <w:jc w:val="both"/>
        <w:rPr>
          <w:rFonts w:eastAsia="Times New Roman"/>
          <w:color w:val="000000"/>
          <w:lang w:eastAsia="ru-RU"/>
        </w:rPr>
      </w:pPr>
      <w:r w:rsidRPr="00822663">
        <w:rPr>
          <w:rFonts w:eastAsia="Times New Roman"/>
          <w:color w:val="000000"/>
          <w:lang w:eastAsia="ru-RU"/>
        </w:rPr>
        <w:t>3. Составление блок-схемы алгоритма программы.</w:t>
      </w:r>
    </w:p>
    <w:p w:rsidR="00222527" w:rsidRPr="00822663" w:rsidRDefault="00222527" w:rsidP="000C7A53">
      <w:pPr>
        <w:ind w:left="851"/>
        <w:jc w:val="both"/>
        <w:rPr>
          <w:rFonts w:eastAsia="Times New Roman"/>
          <w:color w:val="000000"/>
          <w:lang w:eastAsia="ru-RU"/>
        </w:rPr>
      </w:pPr>
      <w:r w:rsidRPr="00822663">
        <w:rPr>
          <w:rFonts w:eastAsia="Times New Roman"/>
          <w:color w:val="000000"/>
          <w:lang w:eastAsia="ru-RU"/>
        </w:rPr>
        <w:t>3.1. Общая часть.</w:t>
      </w:r>
    </w:p>
    <w:p w:rsidR="00222527" w:rsidRPr="00822663" w:rsidRDefault="00222527" w:rsidP="000C7A53">
      <w:pPr>
        <w:ind w:left="851"/>
        <w:jc w:val="both"/>
        <w:rPr>
          <w:rFonts w:eastAsia="Times New Roman"/>
          <w:color w:val="000000"/>
          <w:lang w:eastAsia="ru-RU"/>
        </w:rPr>
      </w:pPr>
      <w:r w:rsidRPr="00822663">
        <w:rPr>
          <w:rFonts w:eastAsia="Times New Roman"/>
          <w:color w:val="000000"/>
          <w:lang w:eastAsia="ru-RU"/>
        </w:rPr>
        <w:t>3.2. Индивидуальная часть (если есть).</w:t>
      </w:r>
    </w:p>
    <w:p w:rsidR="00222527" w:rsidRPr="00822663" w:rsidRDefault="00222527" w:rsidP="00222527">
      <w:pPr>
        <w:ind w:left="567"/>
        <w:jc w:val="both"/>
        <w:rPr>
          <w:rFonts w:eastAsia="Times New Roman"/>
          <w:color w:val="000000"/>
          <w:lang w:eastAsia="ru-RU"/>
        </w:rPr>
      </w:pPr>
      <w:r w:rsidRPr="00822663">
        <w:rPr>
          <w:rFonts w:eastAsia="Times New Roman"/>
          <w:color w:val="000000"/>
          <w:lang w:eastAsia="ru-RU"/>
        </w:rPr>
        <w:t>4. Подбор и расчёт тестовых примеров.</w:t>
      </w:r>
    </w:p>
    <w:p w:rsidR="00222527" w:rsidRPr="00822663" w:rsidRDefault="00222527" w:rsidP="000C7A53">
      <w:pPr>
        <w:ind w:left="851"/>
        <w:jc w:val="both"/>
        <w:rPr>
          <w:rFonts w:eastAsia="Times New Roman"/>
          <w:color w:val="000000"/>
          <w:lang w:eastAsia="ru-RU"/>
        </w:rPr>
      </w:pPr>
      <w:r w:rsidRPr="00822663">
        <w:rPr>
          <w:rFonts w:eastAsia="Times New Roman"/>
          <w:color w:val="000000"/>
          <w:lang w:eastAsia="ru-RU"/>
        </w:rPr>
        <w:t>4.1. Общая часть.</w:t>
      </w:r>
    </w:p>
    <w:p w:rsidR="00222527" w:rsidRPr="00822663" w:rsidRDefault="00222527" w:rsidP="000C7A53">
      <w:pPr>
        <w:ind w:left="851"/>
        <w:jc w:val="both"/>
        <w:rPr>
          <w:rFonts w:eastAsia="Times New Roman"/>
          <w:color w:val="000000"/>
          <w:lang w:eastAsia="ru-RU"/>
        </w:rPr>
      </w:pPr>
      <w:r w:rsidRPr="00822663">
        <w:rPr>
          <w:rFonts w:eastAsia="Times New Roman"/>
          <w:color w:val="000000"/>
          <w:lang w:eastAsia="ru-RU"/>
        </w:rPr>
        <w:t>4.2. Индивидуальная часть (если есть).</w:t>
      </w:r>
    </w:p>
    <w:p w:rsidR="00222527" w:rsidRPr="00822663" w:rsidRDefault="00222527" w:rsidP="000C7A53">
      <w:pPr>
        <w:ind w:left="851" w:firstLine="0"/>
        <w:jc w:val="both"/>
        <w:rPr>
          <w:rFonts w:eastAsia="Times New Roman"/>
          <w:color w:val="000000"/>
          <w:lang w:eastAsia="ru-RU"/>
        </w:rPr>
      </w:pPr>
      <w:r w:rsidRPr="00822663">
        <w:rPr>
          <w:rFonts w:eastAsia="Times New Roman"/>
          <w:color w:val="000000"/>
          <w:lang w:eastAsia="ru-RU"/>
        </w:rPr>
        <w:t>5. Листинг кода составленного программного обеспечения (иллюстрация блок-диаграммы</w:t>
      </w:r>
      <w:r w:rsidR="000C7A53" w:rsidRPr="00822663">
        <w:rPr>
          <w:rFonts w:eastAsia="Times New Roman"/>
          <w:color w:val="000000"/>
          <w:lang w:eastAsia="ru-RU"/>
        </w:rPr>
        <w:t xml:space="preserve"> ВП</w:t>
      </w:r>
      <w:r w:rsidRPr="00822663">
        <w:rPr>
          <w:rFonts w:eastAsia="Times New Roman"/>
          <w:color w:val="000000"/>
          <w:lang w:eastAsia="ru-RU"/>
        </w:rPr>
        <w:t xml:space="preserve"> </w:t>
      </w:r>
      <w:r w:rsidRPr="00822663">
        <w:rPr>
          <w:rFonts w:eastAsia="Times New Roman"/>
          <w:i/>
          <w:color w:val="000000"/>
          <w:lang w:val="en-US" w:eastAsia="ru-RU"/>
        </w:rPr>
        <w:t>National</w:t>
      </w:r>
      <w:r w:rsidRPr="00822663">
        <w:rPr>
          <w:rFonts w:eastAsia="Times New Roman"/>
          <w:i/>
          <w:color w:val="000000"/>
          <w:lang w:eastAsia="ru-RU"/>
        </w:rPr>
        <w:t xml:space="preserve"> </w:t>
      </w:r>
      <w:r w:rsidRPr="00822663">
        <w:rPr>
          <w:rFonts w:eastAsia="Times New Roman"/>
          <w:i/>
          <w:color w:val="000000"/>
          <w:lang w:val="en-US" w:eastAsia="ru-RU"/>
        </w:rPr>
        <w:t>Instruments</w:t>
      </w:r>
      <w:r w:rsidRPr="00822663">
        <w:rPr>
          <w:rFonts w:eastAsia="Times New Roman"/>
          <w:i/>
          <w:color w:val="000000"/>
          <w:lang w:eastAsia="ru-RU"/>
        </w:rPr>
        <w:t xml:space="preserve"> </w:t>
      </w:r>
      <w:r w:rsidRPr="00822663">
        <w:rPr>
          <w:rFonts w:eastAsia="Times New Roman"/>
          <w:i/>
          <w:color w:val="000000"/>
          <w:lang w:val="en-US" w:eastAsia="ru-RU"/>
        </w:rPr>
        <w:t>LabView</w:t>
      </w:r>
      <w:r w:rsidRPr="00822663">
        <w:rPr>
          <w:rFonts w:eastAsia="Times New Roman"/>
          <w:color w:val="000000"/>
          <w:lang w:eastAsia="ru-RU"/>
        </w:rPr>
        <w:t>).</w:t>
      </w:r>
    </w:p>
    <w:p w:rsidR="00222527" w:rsidRPr="00822663" w:rsidRDefault="00222527" w:rsidP="000C7A53">
      <w:pPr>
        <w:ind w:left="851"/>
        <w:jc w:val="both"/>
        <w:rPr>
          <w:rFonts w:eastAsia="Times New Roman"/>
          <w:color w:val="000000"/>
          <w:lang w:eastAsia="ru-RU"/>
        </w:rPr>
      </w:pPr>
      <w:r w:rsidRPr="00822663">
        <w:rPr>
          <w:rFonts w:eastAsia="Times New Roman"/>
          <w:color w:val="000000"/>
          <w:lang w:eastAsia="ru-RU"/>
        </w:rPr>
        <w:t>5.1. Общая часть.</w:t>
      </w:r>
    </w:p>
    <w:p w:rsidR="00222527" w:rsidRPr="00822663" w:rsidRDefault="00222527" w:rsidP="000C7A53">
      <w:pPr>
        <w:ind w:left="851"/>
        <w:jc w:val="both"/>
        <w:rPr>
          <w:rFonts w:eastAsia="Times New Roman"/>
          <w:color w:val="000000"/>
          <w:lang w:eastAsia="ru-RU"/>
        </w:rPr>
      </w:pPr>
      <w:r w:rsidRPr="00822663">
        <w:rPr>
          <w:rFonts w:eastAsia="Times New Roman"/>
          <w:color w:val="000000"/>
          <w:lang w:eastAsia="ru-RU"/>
        </w:rPr>
        <w:t>5.2. Индивидуальная часть (если есть).</w:t>
      </w:r>
    </w:p>
    <w:p w:rsidR="00222527" w:rsidRPr="00822663" w:rsidRDefault="00222527" w:rsidP="000C7A53">
      <w:pPr>
        <w:ind w:left="851" w:firstLine="0"/>
        <w:jc w:val="both"/>
        <w:rPr>
          <w:rFonts w:eastAsia="Times New Roman"/>
          <w:color w:val="000000"/>
          <w:lang w:eastAsia="ru-RU"/>
        </w:rPr>
      </w:pPr>
      <w:r w:rsidRPr="00822663">
        <w:rPr>
          <w:rFonts w:eastAsia="Times New Roman"/>
          <w:color w:val="000000"/>
          <w:lang w:eastAsia="ru-RU"/>
        </w:rPr>
        <w:t xml:space="preserve">6. Графический пользовательский интерфейс программного обеспечения (передняя панель </w:t>
      </w:r>
      <w:r w:rsidR="000C7A53" w:rsidRPr="00822663">
        <w:rPr>
          <w:rFonts w:eastAsia="Times New Roman"/>
          <w:color w:val="000000"/>
          <w:lang w:eastAsia="ru-RU"/>
        </w:rPr>
        <w:t>ВП</w:t>
      </w:r>
      <w:r w:rsidRPr="00822663">
        <w:rPr>
          <w:rFonts w:eastAsia="Times New Roman"/>
          <w:color w:val="000000"/>
          <w:lang w:eastAsia="ru-RU"/>
        </w:rPr>
        <w:t xml:space="preserve"> </w:t>
      </w:r>
      <w:r w:rsidRPr="00822663">
        <w:rPr>
          <w:rFonts w:eastAsia="Times New Roman"/>
          <w:i/>
          <w:color w:val="000000"/>
          <w:lang w:val="en-US" w:eastAsia="ru-RU"/>
        </w:rPr>
        <w:t>National</w:t>
      </w:r>
      <w:r w:rsidRPr="00822663">
        <w:rPr>
          <w:rFonts w:eastAsia="Times New Roman"/>
          <w:i/>
          <w:color w:val="000000"/>
          <w:lang w:eastAsia="ru-RU"/>
        </w:rPr>
        <w:t xml:space="preserve"> </w:t>
      </w:r>
      <w:r w:rsidRPr="00822663">
        <w:rPr>
          <w:rFonts w:eastAsia="Times New Roman"/>
          <w:i/>
          <w:color w:val="000000"/>
          <w:lang w:val="en-US" w:eastAsia="ru-RU"/>
        </w:rPr>
        <w:t>Instruments</w:t>
      </w:r>
      <w:r w:rsidRPr="00822663">
        <w:rPr>
          <w:rFonts w:eastAsia="Times New Roman"/>
          <w:color w:val="000000"/>
          <w:lang w:eastAsia="ru-RU"/>
        </w:rPr>
        <w:t xml:space="preserve"> </w:t>
      </w:r>
      <w:r w:rsidRPr="00822663">
        <w:rPr>
          <w:rFonts w:eastAsia="Times New Roman"/>
          <w:i/>
          <w:color w:val="000000"/>
          <w:lang w:val="en-US" w:eastAsia="ru-RU"/>
        </w:rPr>
        <w:t>LabView</w:t>
      </w:r>
      <w:r w:rsidRPr="00822663">
        <w:rPr>
          <w:rFonts w:eastAsia="Times New Roman"/>
          <w:color w:val="000000"/>
          <w:lang w:eastAsia="ru-RU"/>
        </w:rPr>
        <w:t>) и его описание.</w:t>
      </w:r>
    </w:p>
    <w:p w:rsidR="00222527" w:rsidRPr="00822663" w:rsidRDefault="00222527" w:rsidP="000C7A53">
      <w:pPr>
        <w:ind w:left="851"/>
        <w:jc w:val="both"/>
        <w:rPr>
          <w:rFonts w:eastAsia="Times New Roman"/>
          <w:color w:val="000000"/>
          <w:lang w:eastAsia="ru-RU"/>
        </w:rPr>
      </w:pPr>
      <w:r w:rsidRPr="00822663">
        <w:rPr>
          <w:rFonts w:eastAsia="Times New Roman"/>
          <w:color w:val="000000"/>
          <w:lang w:eastAsia="ru-RU"/>
        </w:rPr>
        <w:t>6.1. Общая часть.</w:t>
      </w:r>
    </w:p>
    <w:p w:rsidR="00222527" w:rsidRPr="00822663" w:rsidRDefault="00222527" w:rsidP="000C7A53">
      <w:pPr>
        <w:ind w:left="851"/>
        <w:jc w:val="both"/>
        <w:rPr>
          <w:rFonts w:eastAsia="Times New Roman"/>
          <w:color w:val="000000"/>
          <w:lang w:eastAsia="ru-RU"/>
        </w:rPr>
      </w:pPr>
      <w:r w:rsidRPr="00822663">
        <w:rPr>
          <w:rFonts w:eastAsia="Times New Roman"/>
          <w:color w:val="000000"/>
          <w:lang w:eastAsia="ru-RU"/>
        </w:rPr>
        <w:t>6.2. Индивидуальная часть (если есть).</w:t>
      </w:r>
    </w:p>
    <w:p w:rsidR="00222527" w:rsidRPr="00822663" w:rsidRDefault="00222527" w:rsidP="000C7A53">
      <w:pPr>
        <w:ind w:left="851" w:firstLine="0"/>
        <w:jc w:val="both"/>
        <w:rPr>
          <w:rFonts w:eastAsia="Times New Roman"/>
          <w:color w:val="000000"/>
          <w:lang w:eastAsia="ru-RU"/>
        </w:rPr>
      </w:pPr>
      <w:r w:rsidRPr="00822663">
        <w:rPr>
          <w:rFonts w:eastAsia="Times New Roman"/>
          <w:color w:val="000000"/>
          <w:lang w:eastAsia="ru-RU"/>
        </w:rPr>
        <w:t xml:space="preserve">7. Расчёт тестовых примеров с использованием составленного </w:t>
      </w:r>
      <w:r w:rsidR="000C7A53" w:rsidRPr="00822663">
        <w:rPr>
          <w:rFonts w:eastAsia="Times New Roman"/>
          <w:color w:val="000000"/>
          <w:lang w:eastAsia="ru-RU"/>
        </w:rPr>
        <w:t>ВП</w:t>
      </w:r>
      <w:r w:rsidRPr="00822663">
        <w:rPr>
          <w:rFonts w:eastAsia="Times New Roman"/>
          <w:color w:val="000000"/>
          <w:lang w:eastAsia="ru-RU"/>
        </w:rPr>
        <w:t>.</w:t>
      </w:r>
    </w:p>
    <w:p w:rsidR="00222527" w:rsidRPr="00822663" w:rsidRDefault="00222527" w:rsidP="000C7A53">
      <w:pPr>
        <w:ind w:left="851"/>
        <w:jc w:val="both"/>
        <w:rPr>
          <w:rFonts w:eastAsia="Times New Roman"/>
          <w:color w:val="000000"/>
          <w:lang w:eastAsia="ru-RU"/>
        </w:rPr>
      </w:pPr>
      <w:r w:rsidRPr="00822663">
        <w:rPr>
          <w:rFonts w:eastAsia="Times New Roman"/>
          <w:color w:val="000000"/>
          <w:lang w:eastAsia="ru-RU"/>
        </w:rPr>
        <w:t>7.1. Общая часть.</w:t>
      </w:r>
    </w:p>
    <w:p w:rsidR="00222527" w:rsidRPr="00822663" w:rsidRDefault="00222527" w:rsidP="000C7A53">
      <w:pPr>
        <w:ind w:left="851"/>
        <w:jc w:val="both"/>
        <w:rPr>
          <w:rFonts w:eastAsia="Times New Roman"/>
          <w:color w:val="000000"/>
          <w:lang w:eastAsia="ru-RU"/>
        </w:rPr>
      </w:pPr>
      <w:r w:rsidRPr="00822663">
        <w:rPr>
          <w:rFonts w:eastAsia="Times New Roman"/>
          <w:color w:val="000000"/>
          <w:lang w:eastAsia="ru-RU"/>
        </w:rPr>
        <w:t>7.2. Индивидуальная часть (если есть).</w:t>
      </w:r>
    </w:p>
    <w:p w:rsidR="00222527" w:rsidRPr="00822663" w:rsidRDefault="00222527" w:rsidP="000C7A53">
      <w:pPr>
        <w:ind w:left="851" w:firstLine="0"/>
        <w:jc w:val="both"/>
        <w:rPr>
          <w:rFonts w:eastAsia="Times New Roman"/>
          <w:b/>
          <w:bCs/>
        </w:rPr>
      </w:pPr>
      <w:r w:rsidRPr="00822663">
        <w:rPr>
          <w:rFonts w:eastAsia="Times New Roman"/>
          <w:color w:val="000000"/>
          <w:lang w:eastAsia="ru-RU"/>
        </w:rPr>
        <w:t>8. Формулировку вывода о проделанной работе (обезличено – исключить из вывода местоимения, такие как «я», «мы» и другие).</w:t>
      </w:r>
    </w:p>
    <w:p w:rsidR="00222527" w:rsidRPr="00822663" w:rsidRDefault="00222527" w:rsidP="00713C1D">
      <w:pPr>
        <w:pStyle w:val="1"/>
        <w:spacing w:line="240" w:lineRule="auto"/>
        <w:ind w:firstLine="0"/>
        <w:jc w:val="both"/>
      </w:pPr>
      <w:r w:rsidRPr="00822663">
        <w:lastRenderedPageBreak/>
        <w:t xml:space="preserve">Приложение </w:t>
      </w:r>
      <w:r w:rsidR="001A19EB" w:rsidRPr="00822663">
        <w:t>2</w:t>
      </w:r>
      <w:r w:rsidRPr="00822663">
        <w:t>. Перечень типовых рекомендаций для демонстрации самостоятельности выполненной работы обучающимися</w:t>
      </w:r>
    </w:p>
    <w:p w:rsidR="003764C0" w:rsidRPr="00822663" w:rsidRDefault="003764C0" w:rsidP="00222527">
      <w:pPr>
        <w:jc w:val="both"/>
        <w:rPr>
          <w:color w:val="000000"/>
        </w:rPr>
      </w:pPr>
    </w:p>
    <w:p w:rsidR="00222527" w:rsidRPr="00822663" w:rsidRDefault="00222527" w:rsidP="00222527">
      <w:pPr>
        <w:jc w:val="both"/>
        <w:rPr>
          <w:color w:val="000000"/>
        </w:rPr>
      </w:pPr>
      <w:r w:rsidRPr="00822663">
        <w:rPr>
          <w:color w:val="000000"/>
        </w:rPr>
        <w:t>Далее сформулирован краткий перечень типовых рекомендаций, уместных для оформления отчёта по каждой из решённых обучающимися задач, изложенных в сборнике:</w:t>
      </w:r>
    </w:p>
    <w:p w:rsidR="003764C0" w:rsidRPr="00822663" w:rsidRDefault="003764C0" w:rsidP="00222527">
      <w:pPr>
        <w:jc w:val="both"/>
        <w:rPr>
          <w:color w:val="000000"/>
        </w:rPr>
      </w:pPr>
    </w:p>
    <w:p w:rsidR="00222527" w:rsidRPr="00822663" w:rsidRDefault="00222527" w:rsidP="00222527">
      <w:pPr>
        <w:ind w:left="284"/>
        <w:jc w:val="both"/>
        <w:rPr>
          <w:color w:val="000000"/>
        </w:rPr>
      </w:pPr>
      <w:r w:rsidRPr="00822663">
        <w:rPr>
          <w:color w:val="000000"/>
        </w:rPr>
        <w:t xml:space="preserve">1. </w:t>
      </w:r>
      <w:r w:rsidRPr="00822663">
        <w:rPr>
          <w:color w:val="000000"/>
          <w:u w:val="single"/>
        </w:rPr>
        <w:t>Блок-схема алгоритма</w:t>
      </w:r>
      <w:r w:rsidRPr="00822663">
        <w:rPr>
          <w:color w:val="000000"/>
        </w:rPr>
        <w:t>: размер для всех блоков по ширине подбирается исходя из ширины наиболее наполненного текстом блока.</w:t>
      </w:r>
    </w:p>
    <w:p w:rsidR="00222527" w:rsidRPr="00822663" w:rsidRDefault="00222527" w:rsidP="00222527">
      <w:pPr>
        <w:ind w:left="284"/>
        <w:jc w:val="both"/>
        <w:rPr>
          <w:color w:val="000000"/>
        </w:rPr>
      </w:pPr>
      <w:r w:rsidRPr="00822663">
        <w:rPr>
          <w:color w:val="000000"/>
        </w:rPr>
        <w:t xml:space="preserve">2. </w:t>
      </w:r>
      <w:r w:rsidRPr="00822663">
        <w:rPr>
          <w:color w:val="000000"/>
          <w:u w:val="single"/>
        </w:rPr>
        <w:t>Блок-схема алгоритма</w:t>
      </w:r>
      <w:r w:rsidRPr="00822663">
        <w:rPr>
          <w:color w:val="000000"/>
        </w:rPr>
        <w:t>: для случаев, когда в блоке, согласно пункту 1, необходимо разместить довольно большое количество текста, который в итоге обусловит неоправданно громоздкую схему, рекомендуется часть текста оформить в виде комментария к блоку; размеры блоков-комментариев могут превышать принятые размеры основных блоков (комментарии не нормируются).</w:t>
      </w:r>
    </w:p>
    <w:p w:rsidR="00222527" w:rsidRPr="00822663" w:rsidRDefault="00222527" w:rsidP="00222527">
      <w:pPr>
        <w:ind w:left="284"/>
        <w:jc w:val="both"/>
        <w:rPr>
          <w:color w:val="000000"/>
        </w:rPr>
      </w:pPr>
      <w:r w:rsidRPr="00822663">
        <w:rPr>
          <w:color w:val="000000"/>
        </w:rPr>
        <w:t xml:space="preserve">3. </w:t>
      </w:r>
      <w:r w:rsidRPr="00822663">
        <w:rPr>
          <w:color w:val="000000"/>
          <w:u w:val="single"/>
        </w:rPr>
        <w:t>Блок-схема алгоритма</w:t>
      </w:r>
      <w:r w:rsidRPr="00822663">
        <w:rPr>
          <w:color w:val="000000"/>
        </w:rPr>
        <w:t xml:space="preserve">: блоки по высоте не нормируются, однако рекомендуется выполнять увеличение их высоты только пропорционально количеству записанных в них действий. </w:t>
      </w:r>
      <w:r w:rsidRPr="00822663">
        <w:rPr>
          <w:b/>
          <w:color w:val="000000"/>
        </w:rPr>
        <w:t>Иначе</w:t>
      </w:r>
      <w:r w:rsidRPr="00822663">
        <w:rPr>
          <w:color w:val="000000"/>
        </w:rPr>
        <w:t>: для всей блок-схемы принимается некоторая средняя высота одного блока, достаточная для описания одного действия, и если блок содержит описание двух действий, то его высота может быть увеличена вдвое, трёх действий – втрое, и так далее.</w:t>
      </w:r>
    </w:p>
    <w:p w:rsidR="00222527" w:rsidRPr="00822663" w:rsidRDefault="00222527" w:rsidP="00222527">
      <w:pPr>
        <w:ind w:left="284"/>
        <w:jc w:val="both"/>
        <w:rPr>
          <w:color w:val="000000"/>
        </w:rPr>
      </w:pPr>
      <w:r w:rsidRPr="00822663">
        <w:rPr>
          <w:color w:val="000000"/>
        </w:rPr>
        <w:t xml:space="preserve">4. </w:t>
      </w:r>
      <w:r w:rsidRPr="00822663">
        <w:rPr>
          <w:color w:val="000000"/>
          <w:u w:val="single"/>
        </w:rPr>
        <w:t>Блок-схема алгоритма</w:t>
      </w:r>
      <w:r w:rsidRPr="00822663">
        <w:rPr>
          <w:color w:val="000000"/>
        </w:rPr>
        <w:t xml:space="preserve">: в тех случаях, когда блок-схема, размещаемая на странице </w:t>
      </w:r>
      <w:r w:rsidRPr="00822663">
        <w:rPr>
          <w:i/>
          <w:color w:val="000000"/>
        </w:rPr>
        <w:t>А4</w:t>
      </w:r>
      <w:r w:rsidRPr="00822663">
        <w:rPr>
          <w:color w:val="000000"/>
        </w:rPr>
        <w:t xml:space="preserve">, масштабируется настолько, что текст в блоках становится нечитаемым, рекомендуется распределить блоки на нескольких страницах </w:t>
      </w:r>
      <w:r w:rsidRPr="00822663">
        <w:rPr>
          <w:i/>
          <w:color w:val="000000"/>
        </w:rPr>
        <w:t>А4</w:t>
      </w:r>
      <w:r w:rsidRPr="00822663">
        <w:rPr>
          <w:color w:val="000000"/>
        </w:rPr>
        <w:t>, используя ссылки для демонстрации переходов между страницами по линиям связи.</w:t>
      </w:r>
    </w:p>
    <w:p w:rsidR="00222527" w:rsidRPr="00822663" w:rsidRDefault="00222527" w:rsidP="00222527">
      <w:pPr>
        <w:ind w:left="284"/>
        <w:jc w:val="both"/>
        <w:rPr>
          <w:color w:val="000000"/>
        </w:rPr>
      </w:pPr>
      <w:r w:rsidRPr="00822663">
        <w:rPr>
          <w:color w:val="000000"/>
        </w:rPr>
        <w:t xml:space="preserve">5. </w:t>
      </w:r>
      <w:r w:rsidRPr="00822663">
        <w:rPr>
          <w:color w:val="000000"/>
          <w:u w:val="single"/>
        </w:rPr>
        <w:t>Листинг кода программы</w:t>
      </w:r>
      <w:r w:rsidRPr="00822663">
        <w:rPr>
          <w:color w:val="000000"/>
        </w:rPr>
        <w:t xml:space="preserve">: код программы должен содержать значимые имена переменных или таблицу соответствия, раскрывающую смысловое содержание </w:t>
      </w:r>
      <w:r w:rsidRPr="00822663">
        <w:rPr>
          <w:color w:val="000000"/>
        </w:rPr>
        <w:lastRenderedPageBreak/>
        <w:t>введённых автором переменных, не обладающих значащими именами.</w:t>
      </w:r>
    </w:p>
    <w:p w:rsidR="00222527" w:rsidRPr="00822663" w:rsidRDefault="00222527" w:rsidP="00222527">
      <w:pPr>
        <w:ind w:left="284"/>
        <w:jc w:val="both"/>
        <w:rPr>
          <w:color w:val="000000"/>
        </w:rPr>
      </w:pPr>
      <w:r w:rsidRPr="00822663">
        <w:rPr>
          <w:color w:val="000000"/>
        </w:rPr>
        <w:t xml:space="preserve">6. </w:t>
      </w:r>
      <w:r w:rsidRPr="00822663">
        <w:rPr>
          <w:color w:val="000000"/>
          <w:u w:val="single"/>
        </w:rPr>
        <w:t>Листинг кода программы</w:t>
      </w:r>
      <w:r w:rsidRPr="00822663">
        <w:rPr>
          <w:color w:val="000000"/>
        </w:rPr>
        <w:t>: для удобства навигации по коду автора программы и проверяющего во время защиты работы, код необходимо снабжать комментариями. Комментарии, выполненные в коде, могут также играть роль связки с блок-схемой алгоритма и упрощать проверку отчёта.</w:t>
      </w:r>
    </w:p>
    <w:p w:rsidR="00222527" w:rsidRPr="00822663" w:rsidRDefault="00222527" w:rsidP="00222527">
      <w:pPr>
        <w:ind w:left="284"/>
        <w:jc w:val="both"/>
        <w:rPr>
          <w:color w:val="000000"/>
        </w:rPr>
      </w:pPr>
      <w:r w:rsidRPr="00822663">
        <w:rPr>
          <w:color w:val="000000"/>
        </w:rPr>
        <w:t xml:space="preserve">7. </w:t>
      </w:r>
      <w:r w:rsidRPr="00822663">
        <w:rPr>
          <w:color w:val="000000"/>
          <w:u w:val="single"/>
        </w:rPr>
        <w:t>Подбор тестовых примеров</w:t>
      </w:r>
      <w:r w:rsidRPr="00822663">
        <w:rPr>
          <w:color w:val="000000"/>
        </w:rPr>
        <w:t>: минимальное количество тестовых примеров, доказывающих работоспособность составленного программного обеспечения, должно быть достаточным для покрытия всех ветвей разветвляющегося вычислительного процесса.</w:t>
      </w:r>
    </w:p>
    <w:p w:rsidR="00222527" w:rsidRPr="00822663" w:rsidRDefault="00222527" w:rsidP="00222527">
      <w:pPr>
        <w:ind w:left="284"/>
        <w:jc w:val="both"/>
        <w:rPr>
          <w:color w:val="000000"/>
        </w:rPr>
      </w:pPr>
      <w:r w:rsidRPr="00822663">
        <w:rPr>
          <w:color w:val="000000"/>
        </w:rPr>
        <w:t xml:space="preserve">8. </w:t>
      </w:r>
      <w:r w:rsidRPr="00822663">
        <w:rPr>
          <w:color w:val="000000"/>
          <w:u w:val="single"/>
        </w:rPr>
        <w:t>Общее</w:t>
      </w:r>
      <w:r w:rsidRPr="00822663">
        <w:rPr>
          <w:color w:val="000000"/>
        </w:rPr>
        <w:t>: необходимо выполнение дополнительных скриншотов/иллюстраций для случаев, когда текстовое описание проделанных автором работы действий становится громоздким или трудным для подробного текстового описания.</w:t>
      </w:r>
    </w:p>
    <w:p w:rsidR="00222527" w:rsidRPr="00822663" w:rsidRDefault="00222527" w:rsidP="00222527">
      <w:pPr>
        <w:ind w:left="284"/>
        <w:jc w:val="both"/>
        <w:rPr>
          <w:color w:val="000000"/>
        </w:rPr>
      </w:pPr>
      <w:r w:rsidRPr="00822663">
        <w:rPr>
          <w:color w:val="000000"/>
        </w:rPr>
        <w:t xml:space="preserve">9. </w:t>
      </w:r>
      <w:r w:rsidRPr="00822663">
        <w:rPr>
          <w:color w:val="000000"/>
          <w:u w:val="single"/>
        </w:rPr>
        <w:t>Общее</w:t>
      </w:r>
      <w:r w:rsidRPr="00822663">
        <w:rPr>
          <w:color w:val="000000"/>
        </w:rPr>
        <w:t xml:space="preserve">: рекомендуется выполнять нумерацию рисунков (если они есть) с подписями, содержащими наименование этих рисунков, например, «Рисунок 1 – Пользовательский интерфейс калькулятора </w:t>
      </w:r>
      <w:r w:rsidRPr="00822663">
        <w:rPr>
          <w:i/>
          <w:color w:val="000000"/>
          <w:lang w:val="en-US"/>
        </w:rPr>
        <w:t>Microsoft</w:t>
      </w:r>
      <w:r w:rsidRPr="00822663">
        <w:rPr>
          <w:i/>
          <w:color w:val="000000"/>
        </w:rPr>
        <w:t xml:space="preserve"> </w:t>
      </w:r>
      <w:r w:rsidRPr="00822663">
        <w:rPr>
          <w:i/>
          <w:color w:val="000000"/>
          <w:lang w:val="en-US"/>
        </w:rPr>
        <w:t>Windows</w:t>
      </w:r>
      <w:r w:rsidRPr="00822663">
        <w:rPr>
          <w:color w:val="000000"/>
        </w:rPr>
        <w:t xml:space="preserve">». </w:t>
      </w:r>
    </w:p>
    <w:p w:rsidR="003764C0" w:rsidRPr="00822663" w:rsidRDefault="003764C0">
      <w:pPr>
        <w:ind w:firstLine="0"/>
        <w:rPr>
          <w:rFonts w:eastAsia="Times New Roman"/>
          <w:b/>
          <w:bCs/>
          <w:sz w:val="24"/>
          <w:szCs w:val="28"/>
        </w:rPr>
      </w:pPr>
      <w:r w:rsidRPr="00822663">
        <w:rPr>
          <w:rFonts w:eastAsia="Times New Roman"/>
          <w:b/>
          <w:bCs/>
          <w:sz w:val="24"/>
          <w:szCs w:val="28"/>
        </w:rPr>
        <w:br w:type="page"/>
      </w:r>
    </w:p>
    <w:p w:rsidR="00222527" w:rsidRPr="00822663" w:rsidRDefault="00222527" w:rsidP="00713C1D">
      <w:pPr>
        <w:pStyle w:val="1"/>
        <w:spacing w:line="240" w:lineRule="auto"/>
        <w:ind w:firstLine="0"/>
        <w:jc w:val="both"/>
        <w:rPr>
          <w:shd w:val="clear" w:color="auto" w:fill="FFFFFF"/>
        </w:rPr>
      </w:pPr>
      <w:r w:rsidRPr="00822663">
        <w:lastRenderedPageBreak/>
        <w:t xml:space="preserve">Приложение </w:t>
      </w:r>
      <w:r w:rsidR="001A19EB" w:rsidRPr="00822663">
        <w:t>3</w:t>
      </w:r>
      <w:r w:rsidRPr="00822663">
        <w:t>. Перечень т</w:t>
      </w:r>
      <w:r w:rsidRPr="00822663">
        <w:rPr>
          <w:shd w:val="clear" w:color="auto" w:fill="FFFFFF"/>
        </w:rPr>
        <w:t>ребований, предъявляемых к именам отчётных файлов, направляемых на удалённую проверку (по электронной почте)</w:t>
      </w:r>
    </w:p>
    <w:p w:rsidR="003764C0" w:rsidRPr="00822663" w:rsidRDefault="003764C0" w:rsidP="00713C1D">
      <w:pPr>
        <w:jc w:val="both"/>
        <w:rPr>
          <w:b/>
          <w:color w:val="000000"/>
          <w:shd w:val="clear" w:color="auto" w:fill="FFFFFF"/>
        </w:rPr>
      </w:pPr>
    </w:p>
    <w:p w:rsidR="00222527" w:rsidRPr="00822663" w:rsidRDefault="00222527" w:rsidP="00222527">
      <w:pPr>
        <w:jc w:val="both"/>
        <w:rPr>
          <w:color w:val="000000"/>
          <w:shd w:val="clear" w:color="auto" w:fill="FFFFFF"/>
        </w:rPr>
      </w:pPr>
      <w:r w:rsidRPr="00822663">
        <w:rPr>
          <w:b/>
          <w:color w:val="000000"/>
          <w:shd w:val="clear" w:color="auto" w:fill="FFFFFF"/>
        </w:rPr>
        <w:t>Общий вид формата имени файла:</w:t>
      </w:r>
      <w:r w:rsidRPr="00822663">
        <w:rPr>
          <w:color w:val="000000"/>
          <w:shd w:val="clear" w:color="auto" w:fill="FFFFFF"/>
        </w:rPr>
        <w:t xml:space="preserve"> «</w:t>
      </w:r>
      <w:r w:rsidRPr="00822663">
        <w:rPr>
          <w:i/>
          <w:color w:val="000000"/>
          <w:shd w:val="clear" w:color="auto" w:fill="FFFFFF"/>
        </w:rPr>
        <w:t>Дата. Задание. Фамилия.</w:t>
      </w:r>
      <w:r w:rsidRPr="00822663">
        <w:rPr>
          <w:i/>
          <w:color w:val="000000"/>
          <w:shd w:val="clear" w:color="auto" w:fill="FFFFFF"/>
          <w:lang w:val="en-US"/>
        </w:rPr>
        <w:t>docx</w:t>
      </w:r>
      <w:r w:rsidRPr="00822663">
        <w:rPr>
          <w:color w:val="000000"/>
          <w:shd w:val="clear" w:color="auto" w:fill="FFFFFF"/>
        </w:rPr>
        <w:t>»</w:t>
      </w:r>
    </w:p>
    <w:p w:rsidR="00222527" w:rsidRPr="00822663" w:rsidRDefault="00222527" w:rsidP="00222527">
      <w:pPr>
        <w:jc w:val="both"/>
        <w:rPr>
          <w:color w:val="000000"/>
          <w:shd w:val="clear" w:color="auto" w:fill="FFFFFF"/>
        </w:rPr>
      </w:pPr>
      <w:r w:rsidRPr="00822663">
        <w:rPr>
          <w:b/>
          <w:color w:val="000000"/>
          <w:shd w:val="clear" w:color="auto" w:fill="FFFFFF"/>
        </w:rPr>
        <w:t>Формат записи даты:</w:t>
      </w:r>
      <w:r w:rsidRPr="00822663">
        <w:rPr>
          <w:color w:val="000000"/>
          <w:shd w:val="clear" w:color="auto" w:fill="FFFFFF"/>
        </w:rPr>
        <w:t xml:space="preserve"> «</w:t>
      </w:r>
      <w:r w:rsidRPr="00822663">
        <w:rPr>
          <w:i/>
          <w:color w:val="000000"/>
          <w:shd w:val="clear" w:color="auto" w:fill="FFFFFF"/>
        </w:rPr>
        <w:t>ГГГГММДД</w:t>
      </w:r>
      <w:r w:rsidRPr="00822663">
        <w:rPr>
          <w:color w:val="000000"/>
          <w:shd w:val="clear" w:color="auto" w:fill="FFFFFF"/>
        </w:rPr>
        <w:t xml:space="preserve">», где </w:t>
      </w:r>
      <w:r w:rsidRPr="00822663">
        <w:rPr>
          <w:i/>
          <w:color w:val="000000"/>
          <w:shd w:val="clear" w:color="auto" w:fill="FFFFFF"/>
        </w:rPr>
        <w:t>ГГГГ</w:t>
      </w:r>
      <w:r w:rsidRPr="00822663">
        <w:rPr>
          <w:color w:val="000000"/>
          <w:shd w:val="clear" w:color="auto" w:fill="FFFFFF"/>
        </w:rPr>
        <w:t xml:space="preserve"> – четыре цифры текущего года, </w:t>
      </w:r>
      <w:r w:rsidRPr="00822663">
        <w:rPr>
          <w:i/>
          <w:color w:val="000000"/>
          <w:shd w:val="clear" w:color="auto" w:fill="FFFFFF"/>
        </w:rPr>
        <w:t>ММ</w:t>
      </w:r>
      <w:r w:rsidRPr="00822663">
        <w:rPr>
          <w:color w:val="000000"/>
          <w:shd w:val="clear" w:color="auto" w:fill="FFFFFF"/>
        </w:rPr>
        <w:t xml:space="preserve"> – две цифры текущего месяца, </w:t>
      </w:r>
      <w:r w:rsidRPr="00822663">
        <w:rPr>
          <w:i/>
          <w:color w:val="000000"/>
          <w:shd w:val="clear" w:color="auto" w:fill="FFFFFF"/>
        </w:rPr>
        <w:t>ДД</w:t>
      </w:r>
      <w:r w:rsidRPr="00822663">
        <w:rPr>
          <w:color w:val="000000"/>
          <w:shd w:val="clear" w:color="auto" w:fill="FFFFFF"/>
        </w:rPr>
        <w:t xml:space="preserve"> – две цифры текущего дня.</w:t>
      </w:r>
    </w:p>
    <w:p w:rsidR="00222527" w:rsidRPr="00822663" w:rsidRDefault="00222527" w:rsidP="00222527">
      <w:pPr>
        <w:jc w:val="both"/>
        <w:rPr>
          <w:color w:val="000000"/>
          <w:shd w:val="clear" w:color="auto" w:fill="FFFFFF"/>
        </w:rPr>
      </w:pPr>
      <w:r w:rsidRPr="00822663">
        <w:rPr>
          <w:b/>
          <w:color w:val="000000"/>
          <w:shd w:val="clear" w:color="auto" w:fill="FFFFFF"/>
        </w:rPr>
        <w:t xml:space="preserve">Формат записи задания: </w:t>
      </w:r>
      <w:r w:rsidRPr="00822663">
        <w:rPr>
          <w:color w:val="000000"/>
          <w:shd w:val="clear" w:color="auto" w:fill="FFFFFF"/>
        </w:rPr>
        <w:t xml:space="preserve">«Задание </w:t>
      </w:r>
      <w:r w:rsidRPr="00822663">
        <w:rPr>
          <w:i/>
          <w:color w:val="000000"/>
          <w:shd w:val="clear" w:color="auto" w:fill="FFFFFF"/>
          <w:lang w:val="en-US"/>
        </w:rPr>
        <w:t>NNk</w:t>
      </w:r>
      <w:r w:rsidRPr="00822663">
        <w:rPr>
          <w:color w:val="000000"/>
          <w:shd w:val="clear" w:color="auto" w:fill="FFFFFF"/>
        </w:rPr>
        <w:t xml:space="preserve">», где </w:t>
      </w:r>
      <w:r w:rsidRPr="00822663">
        <w:rPr>
          <w:i/>
          <w:color w:val="000000"/>
          <w:shd w:val="clear" w:color="auto" w:fill="FFFFFF"/>
          <w:lang w:val="en-US"/>
        </w:rPr>
        <w:t>NN</w:t>
      </w:r>
      <w:r w:rsidRPr="00822663">
        <w:rPr>
          <w:color w:val="000000"/>
          <w:shd w:val="clear" w:color="auto" w:fill="FFFFFF"/>
        </w:rPr>
        <w:t xml:space="preserve"> – две цифры номера задания, </w:t>
      </w:r>
      <w:r w:rsidRPr="00822663">
        <w:rPr>
          <w:i/>
          <w:color w:val="000000"/>
          <w:shd w:val="clear" w:color="auto" w:fill="FFFFFF"/>
          <w:lang w:val="en-US"/>
        </w:rPr>
        <w:t>k</w:t>
      </w:r>
      <w:r w:rsidRPr="00822663">
        <w:rPr>
          <w:color w:val="000000"/>
          <w:shd w:val="clear" w:color="auto" w:fill="FFFFFF"/>
        </w:rPr>
        <w:t xml:space="preserve"> – обозначение «о», если файл содержит общую часть; обозначение «и», если файл содержит индивидуальную часть; обозначение «ои», если файл содержит как общую, так и индивидуальную части.</w:t>
      </w:r>
    </w:p>
    <w:p w:rsidR="00222527" w:rsidRPr="00822663" w:rsidRDefault="00222527" w:rsidP="00222527">
      <w:pPr>
        <w:jc w:val="both"/>
        <w:rPr>
          <w:color w:val="000000"/>
          <w:shd w:val="clear" w:color="auto" w:fill="FFFFFF"/>
        </w:rPr>
      </w:pPr>
      <w:r w:rsidRPr="00822663">
        <w:rPr>
          <w:b/>
          <w:color w:val="000000"/>
          <w:shd w:val="clear" w:color="auto" w:fill="FFFFFF"/>
        </w:rPr>
        <w:t>Если устранить замечания по работе удаётся в тот же день:</w:t>
      </w:r>
      <w:r w:rsidRPr="00822663">
        <w:rPr>
          <w:color w:val="000000"/>
          <w:shd w:val="clear" w:color="auto" w:fill="FFFFFF"/>
        </w:rPr>
        <w:t xml:space="preserve"> после фамилии ставится пробел и в круглых скобках записывается номер попытки исправления.</w:t>
      </w:r>
    </w:p>
    <w:p w:rsidR="00222527" w:rsidRPr="00822663" w:rsidRDefault="00222527" w:rsidP="00222527">
      <w:pPr>
        <w:jc w:val="both"/>
        <w:rPr>
          <w:b/>
          <w:color w:val="000000"/>
          <w:shd w:val="clear" w:color="auto" w:fill="FFFFFF"/>
        </w:rPr>
      </w:pPr>
      <w:r w:rsidRPr="00822663">
        <w:rPr>
          <w:b/>
          <w:color w:val="000000"/>
          <w:shd w:val="clear" w:color="auto" w:fill="FFFFFF"/>
        </w:rPr>
        <w:t xml:space="preserve">Примеры правильных имён файлов, которые сдаются на проверку впервые: </w:t>
      </w:r>
    </w:p>
    <w:p w:rsidR="00222527" w:rsidRPr="00822663" w:rsidRDefault="00222527" w:rsidP="00222527">
      <w:pPr>
        <w:jc w:val="center"/>
        <w:rPr>
          <w:color w:val="000000"/>
          <w:shd w:val="clear" w:color="auto" w:fill="FFFFFF"/>
        </w:rPr>
      </w:pPr>
      <w:r w:rsidRPr="00822663">
        <w:rPr>
          <w:color w:val="000000"/>
          <w:shd w:val="clear" w:color="auto" w:fill="FFFFFF"/>
        </w:rPr>
        <w:t>«</w:t>
      </w:r>
      <w:r w:rsidRPr="00822663">
        <w:rPr>
          <w:i/>
          <w:color w:val="000000"/>
          <w:shd w:val="clear" w:color="auto" w:fill="FFFFFF"/>
        </w:rPr>
        <w:t>20</w:t>
      </w:r>
      <w:r w:rsidR="001A19EB" w:rsidRPr="00822663">
        <w:rPr>
          <w:i/>
          <w:color w:val="000000"/>
          <w:shd w:val="clear" w:color="auto" w:fill="FFFFFF"/>
        </w:rPr>
        <w:t>20</w:t>
      </w:r>
      <w:r w:rsidRPr="00822663">
        <w:rPr>
          <w:i/>
          <w:color w:val="000000"/>
          <w:shd w:val="clear" w:color="auto" w:fill="FFFFFF"/>
        </w:rPr>
        <w:t>0919. Задание 02о. Иванов.</w:t>
      </w:r>
      <w:r w:rsidRPr="00822663">
        <w:rPr>
          <w:i/>
          <w:color w:val="000000"/>
          <w:shd w:val="clear" w:color="auto" w:fill="FFFFFF"/>
          <w:lang w:val="en-US"/>
        </w:rPr>
        <w:t>docx</w:t>
      </w:r>
      <w:r w:rsidRPr="00822663">
        <w:rPr>
          <w:color w:val="000000"/>
          <w:shd w:val="clear" w:color="auto" w:fill="FFFFFF"/>
        </w:rPr>
        <w:t>»</w:t>
      </w:r>
    </w:p>
    <w:p w:rsidR="00222527" w:rsidRPr="00822663" w:rsidRDefault="00222527" w:rsidP="00222527">
      <w:pPr>
        <w:jc w:val="center"/>
        <w:rPr>
          <w:color w:val="000000"/>
          <w:shd w:val="clear" w:color="auto" w:fill="FFFFFF"/>
        </w:rPr>
      </w:pPr>
      <w:r w:rsidRPr="00822663">
        <w:rPr>
          <w:color w:val="000000"/>
          <w:shd w:val="clear" w:color="auto" w:fill="FFFFFF"/>
        </w:rPr>
        <w:t>«</w:t>
      </w:r>
      <w:r w:rsidRPr="00822663">
        <w:rPr>
          <w:i/>
          <w:color w:val="000000"/>
          <w:shd w:val="clear" w:color="auto" w:fill="FFFFFF"/>
        </w:rPr>
        <w:t>20</w:t>
      </w:r>
      <w:r w:rsidR="001A19EB" w:rsidRPr="00822663">
        <w:rPr>
          <w:i/>
          <w:color w:val="000000"/>
          <w:shd w:val="clear" w:color="auto" w:fill="FFFFFF"/>
        </w:rPr>
        <w:t>20</w:t>
      </w:r>
      <w:r w:rsidRPr="00822663">
        <w:rPr>
          <w:i/>
          <w:color w:val="000000"/>
          <w:shd w:val="clear" w:color="auto" w:fill="FFFFFF"/>
        </w:rPr>
        <w:t>0926. Задание 03и. Иванов.</w:t>
      </w:r>
      <w:r w:rsidRPr="00822663">
        <w:rPr>
          <w:i/>
          <w:color w:val="000000"/>
          <w:shd w:val="clear" w:color="auto" w:fill="FFFFFF"/>
          <w:lang w:val="en-US"/>
        </w:rPr>
        <w:t>xlsx</w:t>
      </w:r>
      <w:r w:rsidRPr="00822663">
        <w:rPr>
          <w:color w:val="000000"/>
          <w:shd w:val="clear" w:color="auto" w:fill="FFFFFF"/>
        </w:rPr>
        <w:t>»</w:t>
      </w:r>
    </w:p>
    <w:p w:rsidR="001A19EB" w:rsidRPr="00822663" w:rsidRDefault="001A19EB" w:rsidP="00222527">
      <w:pPr>
        <w:jc w:val="center"/>
        <w:rPr>
          <w:color w:val="000000"/>
          <w:shd w:val="clear" w:color="auto" w:fill="FFFFFF"/>
        </w:rPr>
      </w:pPr>
      <w:r w:rsidRPr="00822663">
        <w:rPr>
          <w:color w:val="000000"/>
          <w:shd w:val="clear" w:color="auto" w:fill="FFFFFF"/>
        </w:rPr>
        <w:t>«</w:t>
      </w:r>
      <w:r w:rsidRPr="00822663">
        <w:rPr>
          <w:i/>
          <w:color w:val="000000"/>
          <w:shd w:val="clear" w:color="auto" w:fill="FFFFFF"/>
        </w:rPr>
        <w:t>20201003. Задание 04ои. Иванов.</w:t>
      </w:r>
      <w:r w:rsidRPr="00822663">
        <w:rPr>
          <w:i/>
          <w:color w:val="000000"/>
          <w:shd w:val="clear" w:color="auto" w:fill="FFFFFF"/>
          <w:lang w:val="en-US"/>
        </w:rPr>
        <w:t>vi</w:t>
      </w:r>
      <w:r w:rsidRPr="00822663">
        <w:rPr>
          <w:color w:val="000000"/>
          <w:shd w:val="clear" w:color="auto" w:fill="FFFFFF"/>
        </w:rPr>
        <w:t>»</w:t>
      </w:r>
    </w:p>
    <w:p w:rsidR="001A19EB" w:rsidRPr="00822663" w:rsidRDefault="001A19EB" w:rsidP="00222527">
      <w:pPr>
        <w:jc w:val="center"/>
        <w:rPr>
          <w:color w:val="000000"/>
          <w:shd w:val="clear" w:color="auto" w:fill="FFFFFF"/>
        </w:rPr>
      </w:pPr>
      <w:r w:rsidRPr="00822663">
        <w:rPr>
          <w:color w:val="000000"/>
          <w:shd w:val="clear" w:color="auto" w:fill="FFFFFF"/>
        </w:rPr>
        <w:t>«</w:t>
      </w:r>
      <w:r w:rsidRPr="00822663">
        <w:rPr>
          <w:i/>
          <w:color w:val="000000"/>
          <w:shd w:val="clear" w:color="auto" w:fill="FFFFFF"/>
        </w:rPr>
        <w:t>20201101. Задание 05ои. Иванов.</w:t>
      </w:r>
      <w:r w:rsidRPr="00822663">
        <w:rPr>
          <w:i/>
          <w:color w:val="000000"/>
          <w:shd w:val="clear" w:color="auto" w:fill="FFFFFF"/>
          <w:lang w:val="en-US"/>
        </w:rPr>
        <w:t>vsdx</w:t>
      </w:r>
      <w:r w:rsidRPr="00822663">
        <w:rPr>
          <w:color w:val="000000"/>
          <w:shd w:val="clear" w:color="auto" w:fill="FFFFFF"/>
        </w:rPr>
        <w:t>»</w:t>
      </w:r>
    </w:p>
    <w:p w:rsidR="00222527" w:rsidRPr="00822663" w:rsidRDefault="00222527" w:rsidP="00222527">
      <w:pPr>
        <w:jc w:val="both"/>
        <w:rPr>
          <w:b/>
          <w:color w:val="000000"/>
          <w:shd w:val="clear" w:color="auto" w:fill="FFFFFF"/>
        </w:rPr>
      </w:pPr>
      <w:r w:rsidRPr="00822663">
        <w:rPr>
          <w:b/>
          <w:color w:val="000000"/>
          <w:shd w:val="clear" w:color="auto" w:fill="FFFFFF"/>
        </w:rPr>
        <w:t xml:space="preserve">Примеры правильных имён файлов, которые сдаются на проверку повторно в тот же день: </w:t>
      </w:r>
    </w:p>
    <w:p w:rsidR="00222527" w:rsidRPr="00822663" w:rsidRDefault="00222527" w:rsidP="00222527">
      <w:pPr>
        <w:jc w:val="center"/>
        <w:rPr>
          <w:color w:val="000000"/>
          <w:shd w:val="clear" w:color="auto" w:fill="FFFFFF"/>
        </w:rPr>
      </w:pPr>
      <w:r w:rsidRPr="00822663">
        <w:rPr>
          <w:color w:val="000000"/>
          <w:shd w:val="clear" w:color="auto" w:fill="FFFFFF"/>
        </w:rPr>
        <w:t>«</w:t>
      </w:r>
      <w:r w:rsidRPr="00822663">
        <w:rPr>
          <w:i/>
          <w:color w:val="000000"/>
          <w:shd w:val="clear" w:color="auto" w:fill="FFFFFF"/>
        </w:rPr>
        <w:t>20</w:t>
      </w:r>
      <w:r w:rsidR="001A19EB" w:rsidRPr="00822663">
        <w:rPr>
          <w:i/>
          <w:color w:val="000000"/>
          <w:shd w:val="clear" w:color="auto" w:fill="FFFFFF"/>
        </w:rPr>
        <w:t>20</w:t>
      </w:r>
      <w:r w:rsidRPr="00822663">
        <w:rPr>
          <w:i/>
          <w:color w:val="000000"/>
          <w:shd w:val="clear" w:color="auto" w:fill="FFFFFF"/>
        </w:rPr>
        <w:t>0919. Задание 02о. Иванов (1).</w:t>
      </w:r>
      <w:r w:rsidRPr="00822663">
        <w:rPr>
          <w:i/>
          <w:color w:val="000000"/>
          <w:shd w:val="clear" w:color="auto" w:fill="FFFFFF"/>
          <w:lang w:val="en-US"/>
        </w:rPr>
        <w:t>docx</w:t>
      </w:r>
      <w:r w:rsidRPr="00822663">
        <w:rPr>
          <w:color w:val="000000"/>
          <w:shd w:val="clear" w:color="auto" w:fill="FFFFFF"/>
        </w:rPr>
        <w:t>»</w:t>
      </w:r>
    </w:p>
    <w:p w:rsidR="001A19EB" w:rsidRPr="00822663" w:rsidRDefault="00222527" w:rsidP="0072671C">
      <w:pPr>
        <w:jc w:val="center"/>
        <w:rPr>
          <w:color w:val="000000"/>
          <w:shd w:val="clear" w:color="auto" w:fill="FFFFFF"/>
        </w:rPr>
      </w:pPr>
      <w:r w:rsidRPr="00822663">
        <w:rPr>
          <w:color w:val="000000"/>
          <w:shd w:val="clear" w:color="auto" w:fill="FFFFFF"/>
        </w:rPr>
        <w:t>«</w:t>
      </w:r>
      <w:r w:rsidRPr="00822663">
        <w:rPr>
          <w:i/>
          <w:color w:val="000000"/>
          <w:shd w:val="clear" w:color="auto" w:fill="FFFFFF"/>
        </w:rPr>
        <w:t>20</w:t>
      </w:r>
      <w:r w:rsidR="001A19EB" w:rsidRPr="00822663">
        <w:rPr>
          <w:i/>
          <w:color w:val="000000"/>
          <w:shd w:val="clear" w:color="auto" w:fill="FFFFFF"/>
        </w:rPr>
        <w:t>20</w:t>
      </w:r>
      <w:r w:rsidRPr="00822663">
        <w:rPr>
          <w:i/>
          <w:color w:val="000000"/>
          <w:shd w:val="clear" w:color="auto" w:fill="FFFFFF"/>
        </w:rPr>
        <w:t>0926. Задание 03и. Иванов (1).</w:t>
      </w:r>
      <w:r w:rsidRPr="00822663">
        <w:rPr>
          <w:i/>
          <w:color w:val="000000"/>
          <w:shd w:val="clear" w:color="auto" w:fill="FFFFFF"/>
          <w:lang w:val="en-US"/>
        </w:rPr>
        <w:t>xlsx</w:t>
      </w:r>
      <w:r w:rsidRPr="00822663">
        <w:rPr>
          <w:color w:val="000000"/>
          <w:shd w:val="clear" w:color="auto" w:fill="FFFFFF"/>
        </w:rPr>
        <w:t>»</w:t>
      </w:r>
    </w:p>
    <w:p w:rsidR="001A19EB" w:rsidRPr="00822663" w:rsidRDefault="001A19EB" w:rsidP="0072671C">
      <w:pPr>
        <w:jc w:val="center"/>
        <w:rPr>
          <w:color w:val="000000"/>
          <w:shd w:val="clear" w:color="auto" w:fill="FFFFFF"/>
        </w:rPr>
      </w:pPr>
      <w:r w:rsidRPr="00822663">
        <w:rPr>
          <w:color w:val="000000"/>
          <w:shd w:val="clear" w:color="auto" w:fill="FFFFFF"/>
        </w:rPr>
        <w:t>«</w:t>
      </w:r>
      <w:r w:rsidRPr="00822663">
        <w:rPr>
          <w:i/>
          <w:color w:val="000000"/>
          <w:shd w:val="clear" w:color="auto" w:fill="FFFFFF"/>
        </w:rPr>
        <w:t>20201003. Задание 04ои. Иванов (1).</w:t>
      </w:r>
      <w:r w:rsidRPr="00822663">
        <w:rPr>
          <w:i/>
          <w:color w:val="000000"/>
          <w:shd w:val="clear" w:color="auto" w:fill="FFFFFF"/>
          <w:lang w:val="en-US"/>
        </w:rPr>
        <w:t>vi</w:t>
      </w:r>
      <w:r w:rsidRPr="00822663">
        <w:rPr>
          <w:color w:val="000000"/>
          <w:shd w:val="clear" w:color="auto" w:fill="FFFFFF"/>
        </w:rPr>
        <w:t>»</w:t>
      </w:r>
    </w:p>
    <w:p w:rsidR="00222527" w:rsidRPr="00822663" w:rsidRDefault="001A19EB" w:rsidP="0072671C">
      <w:pPr>
        <w:jc w:val="center"/>
        <w:rPr>
          <w:color w:val="000000"/>
          <w:shd w:val="clear" w:color="auto" w:fill="FFFFFF"/>
        </w:rPr>
      </w:pPr>
      <w:r w:rsidRPr="00822663">
        <w:rPr>
          <w:color w:val="000000"/>
          <w:shd w:val="clear" w:color="auto" w:fill="FFFFFF"/>
        </w:rPr>
        <w:t>«</w:t>
      </w:r>
      <w:r w:rsidRPr="00822663">
        <w:rPr>
          <w:i/>
          <w:color w:val="000000"/>
          <w:shd w:val="clear" w:color="auto" w:fill="FFFFFF"/>
        </w:rPr>
        <w:t>20201101. Задание 05ои. Иванов (1).</w:t>
      </w:r>
      <w:r w:rsidRPr="00822663">
        <w:rPr>
          <w:i/>
          <w:color w:val="000000"/>
          <w:shd w:val="clear" w:color="auto" w:fill="FFFFFF"/>
          <w:lang w:val="en-US"/>
        </w:rPr>
        <w:t>vsdx</w:t>
      </w:r>
      <w:r w:rsidRPr="00822663">
        <w:rPr>
          <w:color w:val="000000"/>
          <w:shd w:val="clear" w:color="auto" w:fill="FFFFFF"/>
        </w:rPr>
        <w:t>»</w:t>
      </w:r>
      <w:r w:rsidR="00222527" w:rsidRPr="00822663">
        <w:br w:type="page"/>
      </w:r>
    </w:p>
    <w:p w:rsidR="00222527" w:rsidRPr="00822663" w:rsidRDefault="00222527" w:rsidP="00713C1D">
      <w:pPr>
        <w:pStyle w:val="1"/>
        <w:ind w:firstLine="0"/>
      </w:pPr>
      <w:r w:rsidRPr="00822663">
        <w:lastRenderedPageBreak/>
        <w:t>Оглавление</w:t>
      </w:r>
    </w:p>
    <w:p w:rsidR="00222527" w:rsidRPr="00822663" w:rsidRDefault="00222527" w:rsidP="00222527">
      <w:pPr>
        <w:keepNext/>
        <w:keepLines/>
        <w:tabs>
          <w:tab w:val="right" w:leader="dot" w:pos="6661"/>
        </w:tabs>
        <w:jc w:val="both"/>
        <w:outlineLvl w:val="0"/>
        <w:rPr>
          <w:rFonts w:eastAsia="Times New Roman"/>
          <w:bCs/>
        </w:rPr>
      </w:pPr>
    </w:p>
    <w:p w:rsidR="00222527" w:rsidRPr="00822663" w:rsidRDefault="00222527" w:rsidP="007C1728">
      <w:pPr>
        <w:keepNext/>
        <w:keepLines/>
        <w:tabs>
          <w:tab w:val="right" w:leader="dot" w:pos="6096"/>
        </w:tabs>
        <w:jc w:val="both"/>
        <w:outlineLvl w:val="0"/>
        <w:rPr>
          <w:rFonts w:eastAsia="Times New Roman"/>
          <w:bCs/>
        </w:rPr>
      </w:pPr>
      <w:r w:rsidRPr="00822663">
        <w:rPr>
          <w:rFonts w:eastAsia="Times New Roman"/>
          <w:bCs/>
        </w:rPr>
        <w:t>Введение</w:t>
      </w:r>
      <w:r w:rsidRPr="00822663">
        <w:rPr>
          <w:rFonts w:eastAsia="Times New Roman"/>
          <w:bCs/>
        </w:rPr>
        <w:tab/>
        <w:t xml:space="preserve"> 3</w:t>
      </w:r>
    </w:p>
    <w:p w:rsidR="00222527" w:rsidRPr="00822663" w:rsidRDefault="00222527" w:rsidP="007C1728">
      <w:pPr>
        <w:keepNext/>
        <w:keepLines/>
        <w:tabs>
          <w:tab w:val="left" w:pos="567"/>
          <w:tab w:val="right" w:leader="dot" w:pos="6096"/>
        </w:tabs>
        <w:ind w:left="284" w:firstLine="0"/>
        <w:jc w:val="both"/>
        <w:outlineLvl w:val="0"/>
        <w:rPr>
          <w:rFonts w:eastAsia="Times New Roman"/>
          <w:bCs/>
        </w:rPr>
      </w:pPr>
      <w:r w:rsidRPr="00822663">
        <w:rPr>
          <w:rFonts w:eastAsia="Times New Roman"/>
          <w:bCs/>
        </w:rPr>
        <w:t>1</w:t>
      </w:r>
      <w:r w:rsidRPr="00822663">
        <w:rPr>
          <w:rFonts w:eastAsia="Times New Roman"/>
          <w:bCs/>
        </w:rPr>
        <w:tab/>
      </w:r>
      <w:r w:rsidR="00067B1D" w:rsidRPr="00822663">
        <w:rPr>
          <w:rFonts w:eastAsia="Times New Roman"/>
          <w:bCs/>
        </w:rPr>
        <w:t xml:space="preserve">Начало работы с пакетом прикладных программ </w:t>
      </w:r>
      <w:r w:rsidR="00067B1D" w:rsidRPr="00822663">
        <w:rPr>
          <w:rFonts w:eastAsia="Times New Roman"/>
          <w:bCs/>
          <w:i/>
          <w:lang w:val="en-US"/>
        </w:rPr>
        <w:t>National</w:t>
      </w:r>
      <w:r w:rsidR="00067B1D" w:rsidRPr="00822663">
        <w:rPr>
          <w:rFonts w:eastAsia="Times New Roman"/>
          <w:bCs/>
          <w:i/>
        </w:rPr>
        <w:t xml:space="preserve"> </w:t>
      </w:r>
      <w:r w:rsidR="00067B1D" w:rsidRPr="00822663">
        <w:rPr>
          <w:rFonts w:eastAsia="Times New Roman"/>
          <w:bCs/>
          <w:i/>
          <w:lang w:val="en-US"/>
        </w:rPr>
        <w:t>Instruments</w:t>
      </w:r>
      <w:r w:rsidR="00067B1D" w:rsidRPr="00822663">
        <w:rPr>
          <w:rFonts w:eastAsia="Times New Roman"/>
          <w:bCs/>
          <w:i/>
        </w:rPr>
        <w:t xml:space="preserve"> </w:t>
      </w:r>
      <w:r w:rsidR="00067B1D" w:rsidRPr="00822663">
        <w:rPr>
          <w:rFonts w:eastAsia="Times New Roman"/>
          <w:bCs/>
          <w:i/>
          <w:lang w:val="en-US"/>
        </w:rPr>
        <w:t>LabView</w:t>
      </w:r>
      <w:r w:rsidRPr="00822663">
        <w:rPr>
          <w:rFonts w:eastAsia="Times New Roman"/>
          <w:bCs/>
        </w:rPr>
        <w:tab/>
        <w:t>6</w:t>
      </w:r>
    </w:p>
    <w:p w:rsidR="00222527" w:rsidRPr="00822663" w:rsidRDefault="00222527" w:rsidP="00391A4E">
      <w:pPr>
        <w:keepNext/>
        <w:keepLines/>
        <w:tabs>
          <w:tab w:val="left" w:pos="567"/>
          <w:tab w:val="right" w:leader="dot" w:pos="6096"/>
        </w:tabs>
        <w:ind w:left="284" w:firstLine="0"/>
        <w:jc w:val="both"/>
        <w:outlineLvl w:val="0"/>
        <w:rPr>
          <w:rFonts w:eastAsia="Times New Roman"/>
          <w:bCs/>
        </w:rPr>
      </w:pPr>
      <w:r w:rsidRPr="00822663">
        <w:rPr>
          <w:rFonts w:eastAsia="Times New Roman"/>
          <w:bCs/>
        </w:rPr>
        <w:t>2</w:t>
      </w:r>
      <w:r w:rsidRPr="00822663">
        <w:rPr>
          <w:rFonts w:eastAsia="Times New Roman"/>
          <w:bCs/>
        </w:rPr>
        <w:tab/>
        <w:t>Задание «</w:t>
      </w:r>
      <w:r w:rsidR="00391A4E" w:rsidRPr="00822663">
        <w:rPr>
          <w:rFonts w:eastAsia="Times New Roman"/>
          <w:bCs/>
        </w:rPr>
        <w:t>Разработка ВП "Простой калькулятор"</w:t>
      </w:r>
      <w:r w:rsidRPr="00822663">
        <w:rPr>
          <w:rFonts w:eastAsia="Times New Roman"/>
          <w:bCs/>
        </w:rPr>
        <w:t>»</w:t>
      </w:r>
      <w:r w:rsidRPr="00822663">
        <w:rPr>
          <w:rFonts w:eastAsia="Times New Roman"/>
          <w:bCs/>
        </w:rPr>
        <w:tab/>
        <w:t>1</w:t>
      </w:r>
      <w:r w:rsidR="00391A4E" w:rsidRPr="00822663">
        <w:rPr>
          <w:rFonts w:eastAsia="Times New Roman"/>
          <w:bCs/>
        </w:rPr>
        <w:t>7</w:t>
      </w:r>
    </w:p>
    <w:p w:rsidR="00391A4E" w:rsidRPr="00822663" w:rsidRDefault="00516828" w:rsidP="00391A4E">
      <w:pPr>
        <w:keepNext/>
        <w:keepLines/>
        <w:tabs>
          <w:tab w:val="left" w:pos="993"/>
          <w:tab w:val="right" w:leader="dot" w:pos="6096"/>
        </w:tabs>
        <w:ind w:left="567" w:firstLine="0"/>
        <w:jc w:val="both"/>
        <w:outlineLvl w:val="0"/>
        <w:rPr>
          <w:rFonts w:eastAsia="Times New Roman"/>
          <w:bCs/>
        </w:rPr>
      </w:pPr>
      <w:r w:rsidRPr="00822663">
        <w:rPr>
          <w:rFonts w:eastAsia="Times New Roman"/>
          <w:bCs/>
        </w:rPr>
        <w:t>2.1</w:t>
      </w:r>
      <w:r w:rsidRPr="00822663">
        <w:rPr>
          <w:rFonts w:eastAsia="Times New Roman"/>
          <w:bCs/>
        </w:rPr>
        <w:tab/>
      </w:r>
      <w:r w:rsidR="00391A4E" w:rsidRPr="00822663">
        <w:rPr>
          <w:rFonts w:eastAsia="Times New Roman"/>
          <w:bCs/>
        </w:rPr>
        <w:t>Цель работы</w:t>
      </w:r>
      <w:r w:rsidR="00391A4E" w:rsidRPr="00822663">
        <w:rPr>
          <w:rFonts w:eastAsia="Times New Roman"/>
          <w:bCs/>
        </w:rPr>
        <w:tab/>
        <w:t>19</w:t>
      </w:r>
    </w:p>
    <w:p w:rsidR="00391A4E" w:rsidRPr="00822663" w:rsidRDefault="00516828" w:rsidP="00F22D0D">
      <w:pPr>
        <w:keepNext/>
        <w:keepLines/>
        <w:tabs>
          <w:tab w:val="left" w:pos="993"/>
          <w:tab w:val="right" w:leader="dot" w:pos="6096"/>
        </w:tabs>
        <w:ind w:left="567" w:firstLine="0"/>
        <w:jc w:val="both"/>
        <w:outlineLvl w:val="0"/>
        <w:rPr>
          <w:rFonts w:eastAsia="Times New Roman"/>
          <w:bCs/>
        </w:rPr>
      </w:pPr>
      <w:r w:rsidRPr="00822663">
        <w:rPr>
          <w:rFonts w:eastAsia="Times New Roman"/>
          <w:bCs/>
        </w:rPr>
        <w:t>2.2</w:t>
      </w:r>
      <w:r w:rsidRPr="00822663">
        <w:rPr>
          <w:rFonts w:eastAsia="Times New Roman"/>
          <w:bCs/>
        </w:rPr>
        <w:tab/>
      </w:r>
      <w:r w:rsidR="00391A4E" w:rsidRPr="00822663">
        <w:rPr>
          <w:rFonts w:eastAsia="Times New Roman"/>
          <w:bCs/>
        </w:rPr>
        <w:t>Полезные соотношения для выполнения задания</w:t>
      </w:r>
      <w:r w:rsidR="00391A4E" w:rsidRPr="00822663">
        <w:rPr>
          <w:rFonts w:eastAsia="Times New Roman"/>
          <w:bCs/>
        </w:rPr>
        <w:tab/>
        <w:t>19</w:t>
      </w:r>
    </w:p>
    <w:p w:rsidR="005B07C5" w:rsidRPr="00822663" w:rsidRDefault="001C5095" w:rsidP="005B07C5">
      <w:pPr>
        <w:keepNext/>
        <w:keepLines/>
        <w:tabs>
          <w:tab w:val="left" w:pos="1418"/>
          <w:tab w:val="right" w:leader="dot" w:pos="6096"/>
        </w:tabs>
        <w:ind w:left="851" w:firstLine="0"/>
        <w:jc w:val="both"/>
        <w:outlineLvl w:val="0"/>
      </w:pPr>
      <w:r w:rsidRPr="00822663">
        <w:t>2.2.1</w:t>
      </w:r>
      <w:r w:rsidRPr="00822663">
        <w:tab/>
      </w:r>
      <w:r w:rsidR="005B07C5" w:rsidRPr="00822663">
        <w:t>Термины</w:t>
      </w:r>
      <w:r w:rsidR="005B07C5" w:rsidRPr="00822663">
        <w:tab/>
        <w:t>19</w:t>
      </w:r>
    </w:p>
    <w:p w:rsidR="005B07C5" w:rsidRPr="00822663" w:rsidRDefault="001C5095" w:rsidP="005B07C5">
      <w:pPr>
        <w:keepNext/>
        <w:keepLines/>
        <w:tabs>
          <w:tab w:val="left" w:pos="1418"/>
          <w:tab w:val="right" w:leader="dot" w:pos="6096"/>
        </w:tabs>
        <w:ind w:left="851" w:firstLine="0"/>
        <w:jc w:val="both"/>
        <w:outlineLvl w:val="0"/>
        <w:rPr>
          <w:shd w:val="clear" w:color="auto" w:fill="FFFFFF"/>
        </w:rPr>
      </w:pPr>
      <w:r w:rsidRPr="00822663">
        <w:rPr>
          <w:shd w:val="clear" w:color="auto" w:fill="FFFFFF"/>
        </w:rPr>
        <w:t>2.2.2</w:t>
      </w:r>
      <w:r w:rsidRPr="00822663">
        <w:rPr>
          <w:shd w:val="clear" w:color="auto" w:fill="FFFFFF"/>
        </w:rPr>
        <w:tab/>
      </w:r>
      <w:r w:rsidR="005B07C5" w:rsidRPr="00822663">
        <w:rPr>
          <w:shd w:val="clear" w:color="auto" w:fill="FFFFFF"/>
        </w:rPr>
        <w:t>Однозначная связь между численными элементами управления</w:t>
      </w:r>
      <w:r w:rsidR="005B07C5" w:rsidRPr="00822663">
        <w:rPr>
          <w:shd w:val="clear" w:color="auto" w:fill="FFFFFF"/>
        </w:rPr>
        <w:tab/>
        <w:t>20</w:t>
      </w:r>
    </w:p>
    <w:p w:rsidR="005B07C5" w:rsidRPr="00822663" w:rsidRDefault="001C5095" w:rsidP="005B07C5">
      <w:pPr>
        <w:keepNext/>
        <w:keepLines/>
        <w:tabs>
          <w:tab w:val="left" w:pos="1418"/>
          <w:tab w:val="right" w:leader="dot" w:pos="6096"/>
        </w:tabs>
        <w:ind w:left="851" w:firstLine="0"/>
        <w:jc w:val="both"/>
        <w:outlineLvl w:val="0"/>
        <w:rPr>
          <w:rFonts w:eastAsia="Times New Roman"/>
          <w:bCs/>
        </w:rPr>
      </w:pPr>
      <w:r w:rsidRPr="00822663">
        <w:rPr>
          <w:shd w:val="clear" w:color="auto" w:fill="FFFFFF"/>
        </w:rPr>
        <w:t>2.2.3</w:t>
      </w:r>
      <w:r w:rsidRPr="00822663">
        <w:rPr>
          <w:shd w:val="clear" w:color="auto" w:fill="FFFFFF"/>
        </w:rPr>
        <w:tab/>
      </w:r>
      <w:r w:rsidR="005B07C5" w:rsidRPr="00822663">
        <w:rPr>
          <w:shd w:val="clear" w:color="auto" w:fill="FFFFFF"/>
        </w:rPr>
        <w:t>Связь между численным и логическим элементами управления ВП</w:t>
      </w:r>
      <w:r w:rsidR="005B07C5" w:rsidRPr="00822663">
        <w:rPr>
          <w:shd w:val="clear" w:color="auto" w:fill="FFFFFF"/>
        </w:rPr>
        <w:tab/>
        <w:t>27</w:t>
      </w:r>
    </w:p>
    <w:p w:rsidR="00A76A10" w:rsidRPr="00822663" w:rsidRDefault="00516828" w:rsidP="00F22D0D">
      <w:pPr>
        <w:keepNext/>
        <w:keepLines/>
        <w:tabs>
          <w:tab w:val="left" w:pos="993"/>
          <w:tab w:val="right" w:leader="dot" w:pos="6096"/>
        </w:tabs>
        <w:ind w:left="567" w:firstLine="0"/>
        <w:jc w:val="both"/>
        <w:outlineLvl w:val="0"/>
      </w:pPr>
      <w:r w:rsidRPr="00822663">
        <w:t>2.3</w:t>
      </w:r>
      <w:r w:rsidRPr="00822663">
        <w:tab/>
      </w:r>
      <w:r w:rsidR="00A76A10" w:rsidRPr="00822663">
        <w:t>Пример выполнения задания</w:t>
      </w:r>
      <w:r w:rsidR="00A76A10" w:rsidRPr="00822663">
        <w:tab/>
        <w:t>36</w:t>
      </w:r>
    </w:p>
    <w:p w:rsidR="005B07C5" w:rsidRPr="00822663" w:rsidRDefault="001C5095" w:rsidP="005B07C5">
      <w:pPr>
        <w:keepNext/>
        <w:keepLines/>
        <w:tabs>
          <w:tab w:val="left" w:pos="1418"/>
          <w:tab w:val="right" w:leader="dot" w:pos="6096"/>
        </w:tabs>
        <w:ind w:left="851" w:firstLine="0"/>
        <w:jc w:val="both"/>
        <w:outlineLvl w:val="0"/>
      </w:pPr>
      <w:r w:rsidRPr="00822663">
        <w:t>2.3.1</w:t>
      </w:r>
      <w:r w:rsidRPr="00822663">
        <w:tab/>
      </w:r>
      <w:r w:rsidR="005B07C5" w:rsidRPr="00822663">
        <w:t>Общая часть</w:t>
      </w:r>
      <w:r w:rsidR="005B07C5" w:rsidRPr="00822663">
        <w:tab/>
        <w:t>36</w:t>
      </w:r>
    </w:p>
    <w:p w:rsidR="005B07C5" w:rsidRPr="00822663" w:rsidRDefault="001C5095" w:rsidP="005B07C5">
      <w:pPr>
        <w:keepNext/>
        <w:keepLines/>
        <w:tabs>
          <w:tab w:val="left" w:pos="1418"/>
          <w:tab w:val="right" w:leader="dot" w:pos="6096"/>
        </w:tabs>
        <w:ind w:left="851" w:firstLine="0"/>
        <w:jc w:val="both"/>
        <w:outlineLvl w:val="0"/>
      </w:pPr>
      <w:r w:rsidRPr="00822663">
        <w:t>2.3.2</w:t>
      </w:r>
      <w:r w:rsidRPr="00822663">
        <w:tab/>
      </w:r>
      <w:r w:rsidR="005B07C5" w:rsidRPr="00822663">
        <w:t>Индивидуальная часть (переменные)</w:t>
      </w:r>
      <w:r w:rsidR="005B07C5" w:rsidRPr="00822663">
        <w:tab/>
        <w:t>37</w:t>
      </w:r>
    </w:p>
    <w:p w:rsidR="005B07C5" w:rsidRPr="00822663" w:rsidRDefault="001C5095" w:rsidP="005B07C5">
      <w:pPr>
        <w:keepNext/>
        <w:keepLines/>
        <w:tabs>
          <w:tab w:val="left" w:pos="1418"/>
          <w:tab w:val="right" w:leader="dot" w:pos="6096"/>
        </w:tabs>
        <w:ind w:left="851" w:firstLine="0"/>
        <w:jc w:val="both"/>
        <w:outlineLvl w:val="0"/>
      </w:pPr>
      <w:r w:rsidRPr="00822663">
        <w:t>2.3.3</w:t>
      </w:r>
      <w:r w:rsidRPr="00822663">
        <w:tab/>
      </w:r>
      <w:r w:rsidR="005B07C5" w:rsidRPr="00822663">
        <w:t>Индивидуальная часть (константы)</w:t>
      </w:r>
      <w:r w:rsidR="005B07C5" w:rsidRPr="00822663">
        <w:tab/>
        <w:t>39</w:t>
      </w:r>
    </w:p>
    <w:p w:rsidR="00A76A7E" w:rsidRPr="00822663" w:rsidRDefault="00516828" w:rsidP="00F22D0D">
      <w:pPr>
        <w:keepNext/>
        <w:keepLines/>
        <w:tabs>
          <w:tab w:val="left" w:pos="993"/>
          <w:tab w:val="right" w:leader="dot" w:pos="6096"/>
        </w:tabs>
        <w:ind w:left="567" w:firstLine="0"/>
        <w:jc w:val="both"/>
        <w:outlineLvl w:val="0"/>
      </w:pPr>
      <w:r w:rsidRPr="00822663">
        <w:t>2.4</w:t>
      </w:r>
      <w:r w:rsidRPr="00822663">
        <w:tab/>
      </w:r>
      <w:r w:rsidR="00A76A7E" w:rsidRPr="00822663">
        <w:t>Варианты индивидуального задания</w:t>
      </w:r>
      <w:r w:rsidR="00A76A7E" w:rsidRPr="00822663">
        <w:tab/>
        <w:t>43</w:t>
      </w:r>
    </w:p>
    <w:p w:rsidR="005B07C5" w:rsidRPr="00822663" w:rsidRDefault="001C5095" w:rsidP="005B07C5">
      <w:pPr>
        <w:keepNext/>
        <w:keepLines/>
        <w:tabs>
          <w:tab w:val="left" w:pos="1418"/>
          <w:tab w:val="right" w:leader="dot" w:pos="6096"/>
        </w:tabs>
        <w:ind w:left="851" w:firstLine="0"/>
        <w:jc w:val="both"/>
        <w:outlineLvl w:val="0"/>
        <w:rPr>
          <w:shd w:val="clear" w:color="auto" w:fill="FFFFFF"/>
        </w:rPr>
      </w:pPr>
      <w:r w:rsidRPr="00822663">
        <w:rPr>
          <w:shd w:val="clear" w:color="auto" w:fill="FFFFFF"/>
        </w:rPr>
        <w:t>2.4.1</w:t>
      </w:r>
      <w:r w:rsidRPr="00822663">
        <w:rPr>
          <w:shd w:val="clear" w:color="auto" w:fill="FFFFFF"/>
        </w:rPr>
        <w:tab/>
      </w:r>
      <w:r w:rsidR="005B07C5" w:rsidRPr="00822663">
        <w:rPr>
          <w:shd w:val="clear" w:color="auto" w:fill="FFFFFF"/>
        </w:rPr>
        <w:t>Переменные в ВП</w:t>
      </w:r>
      <w:r w:rsidR="005B07C5" w:rsidRPr="00822663">
        <w:rPr>
          <w:shd w:val="clear" w:color="auto" w:fill="FFFFFF"/>
        </w:rPr>
        <w:tab/>
        <w:t>43</w:t>
      </w:r>
    </w:p>
    <w:p w:rsidR="005B07C5" w:rsidRPr="00822663" w:rsidRDefault="005B07C5" w:rsidP="005B07C5">
      <w:pPr>
        <w:keepNext/>
        <w:keepLines/>
        <w:tabs>
          <w:tab w:val="left" w:pos="1418"/>
          <w:tab w:val="right" w:leader="dot" w:pos="6096"/>
        </w:tabs>
        <w:ind w:left="851" w:firstLine="0"/>
        <w:jc w:val="both"/>
        <w:outlineLvl w:val="0"/>
      </w:pPr>
      <w:r w:rsidRPr="00822663">
        <w:rPr>
          <w:shd w:val="clear" w:color="auto" w:fill="FFFFFF"/>
        </w:rPr>
        <w:t>2.4.2</w:t>
      </w:r>
      <w:r w:rsidR="001C5095" w:rsidRPr="00822663">
        <w:rPr>
          <w:shd w:val="clear" w:color="auto" w:fill="FFFFFF"/>
        </w:rPr>
        <w:tab/>
      </w:r>
      <w:r w:rsidRPr="00822663">
        <w:rPr>
          <w:shd w:val="clear" w:color="auto" w:fill="FFFFFF"/>
        </w:rPr>
        <w:t>Константы в ВП</w:t>
      </w:r>
      <w:r w:rsidRPr="00822663">
        <w:rPr>
          <w:shd w:val="clear" w:color="auto" w:fill="FFFFFF"/>
        </w:rPr>
        <w:tab/>
        <w:t>44</w:t>
      </w:r>
    </w:p>
    <w:p w:rsidR="0007614A" w:rsidRPr="00822663" w:rsidRDefault="00516828" w:rsidP="00F22D0D">
      <w:pPr>
        <w:keepNext/>
        <w:keepLines/>
        <w:tabs>
          <w:tab w:val="left" w:pos="993"/>
          <w:tab w:val="right" w:leader="dot" w:pos="6096"/>
        </w:tabs>
        <w:ind w:left="567" w:firstLine="0"/>
        <w:jc w:val="both"/>
        <w:outlineLvl w:val="0"/>
      </w:pPr>
      <w:r w:rsidRPr="00822663">
        <w:t>2.5</w:t>
      </w:r>
      <w:r w:rsidRPr="00822663">
        <w:tab/>
      </w:r>
      <w:r w:rsidR="0007614A" w:rsidRPr="00822663">
        <w:t>Пример компоновки графического пользовательского интерфейса ВП</w:t>
      </w:r>
      <w:r w:rsidR="0007614A" w:rsidRPr="00822663">
        <w:tab/>
        <w:t>51</w:t>
      </w:r>
    </w:p>
    <w:p w:rsidR="001C5095" w:rsidRPr="00822663" w:rsidRDefault="001C5095" w:rsidP="001C5095">
      <w:pPr>
        <w:keepNext/>
        <w:keepLines/>
        <w:tabs>
          <w:tab w:val="left" w:pos="1418"/>
          <w:tab w:val="right" w:leader="dot" w:pos="6096"/>
        </w:tabs>
        <w:ind w:left="851" w:firstLine="0"/>
        <w:jc w:val="both"/>
        <w:outlineLvl w:val="0"/>
      </w:pPr>
      <w:r w:rsidRPr="00822663">
        <w:t>2.5.1</w:t>
      </w:r>
      <w:r w:rsidRPr="00822663">
        <w:tab/>
        <w:t>Общая часть</w:t>
      </w:r>
      <w:r w:rsidRPr="00822663">
        <w:tab/>
        <w:t>51</w:t>
      </w:r>
    </w:p>
    <w:p w:rsidR="001C5095" w:rsidRPr="00822663" w:rsidRDefault="001C5095" w:rsidP="001C5095">
      <w:pPr>
        <w:keepNext/>
        <w:keepLines/>
        <w:tabs>
          <w:tab w:val="left" w:pos="1418"/>
          <w:tab w:val="right" w:leader="dot" w:pos="6096"/>
        </w:tabs>
        <w:ind w:left="851" w:firstLine="0"/>
        <w:jc w:val="both"/>
        <w:outlineLvl w:val="0"/>
      </w:pPr>
      <w:r w:rsidRPr="00822663">
        <w:t>2.5.2</w:t>
      </w:r>
      <w:r w:rsidRPr="00822663">
        <w:tab/>
        <w:t>Переменные в ВП</w:t>
      </w:r>
      <w:r w:rsidRPr="00822663">
        <w:tab/>
        <w:t>52</w:t>
      </w:r>
    </w:p>
    <w:p w:rsidR="001C5095" w:rsidRPr="00822663" w:rsidRDefault="001C5095" w:rsidP="001C5095">
      <w:pPr>
        <w:keepNext/>
        <w:keepLines/>
        <w:tabs>
          <w:tab w:val="left" w:pos="1418"/>
          <w:tab w:val="right" w:leader="dot" w:pos="6096"/>
        </w:tabs>
        <w:ind w:left="851" w:firstLine="0"/>
        <w:jc w:val="both"/>
        <w:outlineLvl w:val="0"/>
      </w:pPr>
      <w:r w:rsidRPr="00822663">
        <w:t>2.5.3</w:t>
      </w:r>
      <w:r w:rsidRPr="00822663">
        <w:tab/>
        <w:t>Константы в ВП</w:t>
      </w:r>
      <w:r w:rsidRPr="00822663">
        <w:tab/>
        <w:t>53</w:t>
      </w:r>
    </w:p>
    <w:p w:rsidR="0007614A" w:rsidRPr="00822663" w:rsidRDefault="0007614A" w:rsidP="00F22D0D">
      <w:pPr>
        <w:keepNext/>
        <w:keepLines/>
        <w:tabs>
          <w:tab w:val="left" w:pos="993"/>
          <w:tab w:val="right" w:leader="dot" w:pos="6096"/>
        </w:tabs>
        <w:ind w:left="567" w:firstLine="0"/>
        <w:jc w:val="both"/>
        <w:outlineLvl w:val="0"/>
      </w:pPr>
      <w:r w:rsidRPr="00822663">
        <w:t>2.6</w:t>
      </w:r>
      <w:r w:rsidR="00516828" w:rsidRPr="00822663">
        <w:tab/>
      </w:r>
      <w:r w:rsidRPr="00822663">
        <w:t>Рекомендации по размещению информации на блок-диаграмме ВП</w:t>
      </w:r>
      <w:r w:rsidRPr="00822663">
        <w:tab/>
        <w:t>54</w:t>
      </w:r>
    </w:p>
    <w:p w:rsidR="001C5095" w:rsidRPr="00822663" w:rsidRDefault="001C5095" w:rsidP="001C5095">
      <w:pPr>
        <w:keepNext/>
        <w:keepLines/>
        <w:tabs>
          <w:tab w:val="left" w:pos="1418"/>
          <w:tab w:val="right" w:leader="dot" w:pos="6096"/>
        </w:tabs>
        <w:ind w:left="851" w:firstLine="0"/>
        <w:jc w:val="both"/>
        <w:outlineLvl w:val="0"/>
      </w:pPr>
      <w:r w:rsidRPr="00822663">
        <w:t>2.6.1</w:t>
      </w:r>
      <w:r w:rsidRPr="00822663">
        <w:tab/>
        <w:t>Общая часть</w:t>
      </w:r>
      <w:r w:rsidRPr="00822663">
        <w:tab/>
        <w:t>54</w:t>
      </w:r>
    </w:p>
    <w:p w:rsidR="001C5095" w:rsidRPr="00822663" w:rsidRDefault="001C5095" w:rsidP="001C5095">
      <w:pPr>
        <w:keepNext/>
        <w:keepLines/>
        <w:tabs>
          <w:tab w:val="left" w:pos="1418"/>
          <w:tab w:val="right" w:leader="dot" w:pos="6096"/>
        </w:tabs>
        <w:ind w:left="851" w:firstLine="0"/>
        <w:jc w:val="both"/>
        <w:outlineLvl w:val="0"/>
      </w:pPr>
      <w:r w:rsidRPr="00822663">
        <w:t>2.6.2</w:t>
      </w:r>
      <w:r w:rsidRPr="00822663">
        <w:tab/>
        <w:t>Переменные в ВП</w:t>
      </w:r>
      <w:r w:rsidRPr="00822663">
        <w:tab/>
        <w:t>55</w:t>
      </w:r>
    </w:p>
    <w:p w:rsidR="001C5095" w:rsidRPr="00822663" w:rsidRDefault="001C5095" w:rsidP="001C5095">
      <w:pPr>
        <w:keepNext/>
        <w:keepLines/>
        <w:tabs>
          <w:tab w:val="left" w:pos="1418"/>
          <w:tab w:val="right" w:leader="dot" w:pos="6096"/>
        </w:tabs>
        <w:ind w:left="851" w:firstLine="0"/>
        <w:jc w:val="both"/>
        <w:outlineLvl w:val="0"/>
      </w:pPr>
      <w:r w:rsidRPr="00822663">
        <w:t>2.6.3</w:t>
      </w:r>
      <w:r w:rsidRPr="00822663">
        <w:tab/>
        <w:t>Константы в ВП</w:t>
      </w:r>
      <w:r w:rsidRPr="00822663">
        <w:tab/>
        <w:t>56</w:t>
      </w:r>
    </w:p>
    <w:p w:rsidR="00DB65E4" w:rsidRPr="00822663" w:rsidRDefault="00516828" w:rsidP="00DB65E4">
      <w:pPr>
        <w:keepNext/>
        <w:keepLines/>
        <w:tabs>
          <w:tab w:val="left" w:pos="993"/>
          <w:tab w:val="right" w:leader="dot" w:pos="6096"/>
        </w:tabs>
        <w:ind w:left="567" w:firstLine="0"/>
        <w:jc w:val="both"/>
        <w:outlineLvl w:val="0"/>
      </w:pPr>
      <w:r w:rsidRPr="00822663">
        <w:t>2.7</w:t>
      </w:r>
      <w:r w:rsidRPr="00822663">
        <w:tab/>
      </w:r>
      <w:r w:rsidR="000B02CE" w:rsidRPr="00822663">
        <w:t>Блок-схемы алгоритмов для типовых решений</w:t>
      </w:r>
      <w:r w:rsidR="000B02CE" w:rsidRPr="00822663">
        <w:tab/>
        <w:t>57</w:t>
      </w:r>
    </w:p>
    <w:p w:rsidR="001C5095" w:rsidRPr="00822663" w:rsidRDefault="001C5095" w:rsidP="001C5095">
      <w:pPr>
        <w:keepNext/>
        <w:keepLines/>
        <w:tabs>
          <w:tab w:val="left" w:pos="1418"/>
          <w:tab w:val="right" w:leader="dot" w:pos="6096"/>
        </w:tabs>
        <w:ind w:left="851" w:firstLine="0"/>
        <w:jc w:val="both"/>
        <w:outlineLvl w:val="0"/>
      </w:pPr>
      <w:r w:rsidRPr="00822663">
        <w:t>2.7.1</w:t>
      </w:r>
      <w:r w:rsidRPr="00822663">
        <w:tab/>
        <w:t>Общая часть</w:t>
      </w:r>
      <w:r w:rsidRPr="00822663">
        <w:tab/>
        <w:t>57</w:t>
      </w:r>
    </w:p>
    <w:p w:rsidR="001C5095" w:rsidRPr="00822663" w:rsidRDefault="001C5095" w:rsidP="001C5095">
      <w:pPr>
        <w:keepNext/>
        <w:keepLines/>
        <w:tabs>
          <w:tab w:val="left" w:pos="1418"/>
          <w:tab w:val="right" w:leader="dot" w:pos="6096"/>
        </w:tabs>
        <w:ind w:left="851" w:firstLine="0"/>
        <w:jc w:val="both"/>
        <w:outlineLvl w:val="0"/>
      </w:pPr>
      <w:r w:rsidRPr="00822663">
        <w:t>2.7.2</w:t>
      </w:r>
      <w:r w:rsidRPr="00822663">
        <w:tab/>
        <w:t>Переменные в ВП</w:t>
      </w:r>
      <w:r w:rsidRPr="00822663">
        <w:tab/>
        <w:t>59</w:t>
      </w:r>
    </w:p>
    <w:p w:rsidR="00555E46" w:rsidRPr="00822663" w:rsidRDefault="00555E46" w:rsidP="001C5095">
      <w:pPr>
        <w:keepNext/>
        <w:keepLines/>
        <w:tabs>
          <w:tab w:val="left" w:pos="1418"/>
          <w:tab w:val="right" w:leader="dot" w:pos="6096"/>
        </w:tabs>
        <w:ind w:left="851" w:firstLine="0"/>
        <w:jc w:val="both"/>
        <w:outlineLvl w:val="0"/>
      </w:pPr>
      <w:r w:rsidRPr="00822663">
        <w:t>2.7.3</w:t>
      </w:r>
      <w:r w:rsidRPr="00822663">
        <w:tab/>
        <w:t>Константы в ВП</w:t>
      </w:r>
      <w:r w:rsidRPr="00822663">
        <w:tab/>
        <w:t>61</w:t>
      </w:r>
    </w:p>
    <w:p w:rsidR="00DB65E4" w:rsidRPr="00822663" w:rsidRDefault="00516828" w:rsidP="00DB65E4">
      <w:pPr>
        <w:keepNext/>
        <w:keepLines/>
        <w:tabs>
          <w:tab w:val="left" w:pos="567"/>
          <w:tab w:val="right" w:leader="dot" w:pos="6096"/>
        </w:tabs>
        <w:ind w:left="284" w:firstLine="0"/>
        <w:jc w:val="both"/>
        <w:outlineLvl w:val="0"/>
        <w:rPr>
          <w:rFonts w:eastAsia="Times New Roman"/>
          <w:bCs/>
        </w:rPr>
      </w:pPr>
      <w:r w:rsidRPr="00822663">
        <w:rPr>
          <w:rFonts w:eastAsia="Times New Roman"/>
          <w:bCs/>
        </w:rPr>
        <w:t>3</w:t>
      </w:r>
      <w:r w:rsidRPr="00822663">
        <w:rPr>
          <w:rFonts w:eastAsia="Times New Roman"/>
          <w:bCs/>
        </w:rPr>
        <w:tab/>
      </w:r>
      <w:r w:rsidR="00DB65E4" w:rsidRPr="00822663">
        <w:rPr>
          <w:rFonts w:eastAsia="Times New Roman"/>
          <w:bCs/>
        </w:rPr>
        <w:t>Задание «Разработка ВП "Конвертор температуры"»</w:t>
      </w:r>
      <w:r w:rsidR="00DB65E4" w:rsidRPr="00822663">
        <w:rPr>
          <w:rFonts w:eastAsia="Times New Roman"/>
          <w:bCs/>
        </w:rPr>
        <w:tab/>
        <w:t>63</w:t>
      </w:r>
    </w:p>
    <w:p w:rsidR="00A061DD" w:rsidRPr="00822663" w:rsidRDefault="00A061DD" w:rsidP="00A061DD">
      <w:pPr>
        <w:keepNext/>
        <w:keepLines/>
        <w:tabs>
          <w:tab w:val="left" w:pos="993"/>
          <w:tab w:val="right" w:leader="dot" w:pos="6096"/>
        </w:tabs>
        <w:ind w:left="567" w:firstLine="0"/>
        <w:jc w:val="both"/>
        <w:outlineLvl w:val="0"/>
        <w:rPr>
          <w:rFonts w:eastAsia="Times New Roman"/>
          <w:bCs/>
        </w:rPr>
      </w:pPr>
      <w:r w:rsidRPr="00822663">
        <w:rPr>
          <w:rFonts w:eastAsia="Times New Roman"/>
          <w:bCs/>
        </w:rPr>
        <w:t>3</w:t>
      </w:r>
      <w:r w:rsidR="00516828" w:rsidRPr="00822663">
        <w:rPr>
          <w:rFonts w:eastAsia="Times New Roman"/>
          <w:bCs/>
        </w:rPr>
        <w:t>.1</w:t>
      </w:r>
      <w:r w:rsidR="00516828" w:rsidRPr="00822663">
        <w:rPr>
          <w:rFonts w:eastAsia="Times New Roman"/>
          <w:bCs/>
        </w:rPr>
        <w:tab/>
      </w:r>
      <w:r w:rsidRPr="00822663">
        <w:rPr>
          <w:rFonts w:eastAsia="Times New Roman"/>
          <w:bCs/>
        </w:rPr>
        <w:t>Цель работы</w:t>
      </w:r>
      <w:r w:rsidRPr="00822663">
        <w:rPr>
          <w:rFonts w:eastAsia="Times New Roman"/>
          <w:bCs/>
        </w:rPr>
        <w:tab/>
        <w:t>65</w:t>
      </w:r>
    </w:p>
    <w:p w:rsidR="006A5D7E" w:rsidRPr="00822663" w:rsidRDefault="006A5D7E" w:rsidP="006A5D7E">
      <w:pPr>
        <w:keepNext/>
        <w:keepLines/>
        <w:tabs>
          <w:tab w:val="left" w:pos="993"/>
          <w:tab w:val="right" w:leader="dot" w:pos="6096"/>
        </w:tabs>
        <w:ind w:left="567" w:firstLine="0"/>
        <w:jc w:val="both"/>
        <w:outlineLvl w:val="0"/>
        <w:rPr>
          <w:rFonts w:eastAsia="Times New Roman"/>
          <w:bCs/>
        </w:rPr>
      </w:pPr>
      <w:r w:rsidRPr="00822663">
        <w:rPr>
          <w:rFonts w:eastAsia="Times New Roman"/>
          <w:bCs/>
        </w:rPr>
        <w:lastRenderedPageBreak/>
        <w:t>3</w:t>
      </w:r>
      <w:r w:rsidR="00516828" w:rsidRPr="00822663">
        <w:rPr>
          <w:rFonts w:eastAsia="Times New Roman"/>
          <w:bCs/>
        </w:rPr>
        <w:t>.2</w:t>
      </w:r>
      <w:r w:rsidR="00516828" w:rsidRPr="00822663">
        <w:rPr>
          <w:rFonts w:eastAsia="Times New Roman"/>
          <w:bCs/>
        </w:rPr>
        <w:tab/>
      </w:r>
      <w:r w:rsidRPr="00822663">
        <w:rPr>
          <w:rFonts w:eastAsia="Times New Roman"/>
          <w:bCs/>
        </w:rPr>
        <w:t>Полезные соотношения для выполнения задания</w:t>
      </w:r>
      <w:r w:rsidRPr="00822663">
        <w:rPr>
          <w:rFonts w:eastAsia="Times New Roman"/>
          <w:bCs/>
        </w:rPr>
        <w:tab/>
        <w:t>65</w:t>
      </w:r>
    </w:p>
    <w:p w:rsidR="00C428FE" w:rsidRPr="00822663" w:rsidRDefault="00C428FE" w:rsidP="00C428FE">
      <w:pPr>
        <w:keepNext/>
        <w:keepLines/>
        <w:tabs>
          <w:tab w:val="left" w:pos="1418"/>
          <w:tab w:val="right" w:leader="dot" w:pos="6096"/>
        </w:tabs>
        <w:ind w:left="851" w:firstLine="0"/>
        <w:jc w:val="both"/>
        <w:outlineLvl w:val="0"/>
      </w:pPr>
      <w:r w:rsidRPr="00822663">
        <w:t xml:space="preserve">3.2.1 </w:t>
      </w:r>
      <w:r w:rsidRPr="00822663">
        <w:tab/>
        <w:t>Формулы перевода температурных единиц</w:t>
      </w:r>
      <w:r w:rsidRPr="00822663">
        <w:tab/>
        <w:t>65</w:t>
      </w:r>
    </w:p>
    <w:p w:rsidR="00C428FE" w:rsidRPr="00822663" w:rsidRDefault="00C428FE" w:rsidP="00C428FE">
      <w:pPr>
        <w:keepNext/>
        <w:keepLines/>
        <w:tabs>
          <w:tab w:val="left" w:pos="1418"/>
          <w:tab w:val="right" w:leader="dot" w:pos="6096"/>
        </w:tabs>
        <w:ind w:left="851" w:firstLine="0"/>
        <w:jc w:val="both"/>
        <w:outlineLvl w:val="0"/>
      </w:pPr>
      <w:r w:rsidRPr="00822663">
        <w:t xml:space="preserve">3.2.2 </w:t>
      </w:r>
      <w:r w:rsidRPr="00822663">
        <w:tab/>
        <w:t>Приведение шкалы к единому графическому уровню</w:t>
      </w:r>
      <w:r w:rsidRPr="00822663">
        <w:tab/>
        <w:t>66</w:t>
      </w:r>
    </w:p>
    <w:p w:rsidR="00C428FE" w:rsidRPr="00822663" w:rsidRDefault="00C428FE" w:rsidP="00C428FE">
      <w:pPr>
        <w:keepNext/>
        <w:keepLines/>
        <w:tabs>
          <w:tab w:val="left" w:pos="1418"/>
          <w:tab w:val="right" w:leader="dot" w:pos="6096"/>
        </w:tabs>
        <w:ind w:left="851" w:firstLine="0"/>
        <w:jc w:val="both"/>
        <w:outlineLvl w:val="0"/>
      </w:pPr>
      <w:r w:rsidRPr="00822663">
        <w:t xml:space="preserve">3.2.3 </w:t>
      </w:r>
      <w:r w:rsidRPr="00822663">
        <w:tab/>
        <w:t>Инвертирование заполнения шкалы</w:t>
      </w:r>
      <w:r w:rsidRPr="00822663">
        <w:tab/>
        <w:t>68</w:t>
      </w:r>
    </w:p>
    <w:p w:rsidR="00C428FE" w:rsidRPr="00822663" w:rsidRDefault="00C428FE" w:rsidP="00C428FE">
      <w:pPr>
        <w:keepNext/>
        <w:keepLines/>
        <w:tabs>
          <w:tab w:val="left" w:pos="1418"/>
          <w:tab w:val="right" w:leader="dot" w:pos="6096"/>
        </w:tabs>
        <w:ind w:left="851" w:firstLine="0"/>
        <w:jc w:val="both"/>
        <w:outlineLvl w:val="0"/>
      </w:pPr>
      <w:r w:rsidRPr="00822663">
        <w:t xml:space="preserve">3.2.4 </w:t>
      </w:r>
      <w:r w:rsidRPr="00822663">
        <w:tab/>
        <w:t>Настройка начального значения задающего элемента управления</w:t>
      </w:r>
      <w:r w:rsidRPr="00822663">
        <w:tab/>
        <w:t>70</w:t>
      </w:r>
    </w:p>
    <w:p w:rsidR="00222527" w:rsidRPr="00822663" w:rsidRDefault="00516828" w:rsidP="00516828">
      <w:pPr>
        <w:keepNext/>
        <w:keepLines/>
        <w:tabs>
          <w:tab w:val="left" w:pos="993"/>
          <w:tab w:val="right" w:leader="dot" w:pos="6096"/>
        </w:tabs>
        <w:ind w:left="567" w:firstLine="1"/>
        <w:jc w:val="both"/>
        <w:outlineLvl w:val="0"/>
      </w:pPr>
      <w:r w:rsidRPr="00822663">
        <w:t>3.3</w:t>
      </w:r>
      <w:r w:rsidRPr="00822663">
        <w:tab/>
        <w:t>Пример выполнения задания</w:t>
      </w:r>
      <w:r w:rsidRPr="00822663">
        <w:tab/>
        <w:t>72</w:t>
      </w:r>
    </w:p>
    <w:p w:rsidR="004D34BA" w:rsidRPr="00822663" w:rsidRDefault="004D34BA" w:rsidP="004D34BA">
      <w:pPr>
        <w:keepNext/>
        <w:keepLines/>
        <w:tabs>
          <w:tab w:val="left" w:pos="1418"/>
          <w:tab w:val="right" w:leader="dot" w:pos="6096"/>
        </w:tabs>
        <w:ind w:left="851" w:firstLine="1"/>
        <w:jc w:val="both"/>
        <w:outlineLvl w:val="0"/>
      </w:pPr>
      <w:r w:rsidRPr="00822663">
        <w:t xml:space="preserve">3.3.1 </w:t>
      </w:r>
      <w:r w:rsidRPr="00822663">
        <w:tab/>
        <w:t>Смена режима с индикации на управление</w:t>
      </w:r>
      <w:r w:rsidRPr="00822663">
        <w:tab/>
        <w:t>72</w:t>
      </w:r>
    </w:p>
    <w:p w:rsidR="004D34BA" w:rsidRPr="00822663" w:rsidRDefault="004D34BA" w:rsidP="004D34BA">
      <w:pPr>
        <w:keepNext/>
        <w:keepLines/>
        <w:tabs>
          <w:tab w:val="left" w:pos="1418"/>
          <w:tab w:val="right" w:leader="dot" w:pos="6096"/>
        </w:tabs>
        <w:ind w:left="851" w:firstLine="1"/>
        <w:jc w:val="both"/>
        <w:outlineLvl w:val="0"/>
      </w:pPr>
      <w:r w:rsidRPr="00822663">
        <w:t xml:space="preserve">3.3.2 </w:t>
      </w:r>
      <w:r w:rsidRPr="00822663">
        <w:tab/>
        <w:t>Изменение диапазона шкалы виртуального термометра</w:t>
      </w:r>
      <w:r w:rsidRPr="00822663">
        <w:tab/>
        <w:t>76</w:t>
      </w:r>
    </w:p>
    <w:p w:rsidR="004D34BA" w:rsidRPr="00822663" w:rsidRDefault="004D34BA" w:rsidP="004D34BA">
      <w:pPr>
        <w:keepNext/>
        <w:keepLines/>
        <w:tabs>
          <w:tab w:val="left" w:pos="1418"/>
          <w:tab w:val="right" w:leader="dot" w:pos="6096"/>
        </w:tabs>
        <w:ind w:left="851" w:firstLine="1"/>
        <w:jc w:val="both"/>
        <w:outlineLvl w:val="0"/>
      </w:pPr>
      <w:r w:rsidRPr="00822663">
        <w:t xml:space="preserve">3.3.3 </w:t>
      </w:r>
      <w:r w:rsidRPr="00822663">
        <w:tab/>
        <w:t>Переход к прецизионным измерениям</w:t>
      </w:r>
      <w:r w:rsidRPr="00822663">
        <w:tab/>
        <w:t>78</w:t>
      </w:r>
    </w:p>
    <w:p w:rsidR="004D34BA" w:rsidRPr="00822663" w:rsidRDefault="004D34BA" w:rsidP="004D34BA">
      <w:pPr>
        <w:keepNext/>
        <w:keepLines/>
        <w:tabs>
          <w:tab w:val="left" w:pos="1418"/>
          <w:tab w:val="right" w:leader="dot" w:pos="6096"/>
        </w:tabs>
        <w:ind w:left="851" w:firstLine="1"/>
        <w:jc w:val="both"/>
        <w:outlineLvl w:val="0"/>
      </w:pPr>
      <w:r w:rsidRPr="00822663">
        <w:t xml:space="preserve">3.3.4 </w:t>
      </w:r>
      <w:r w:rsidRPr="00822663">
        <w:tab/>
        <w:t>Программирование простейшей зависимости в обратной пропорции</w:t>
      </w:r>
      <w:r w:rsidRPr="00822663">
        <w:tab/>
        <w:t>81</w:t>
      </w:r>
    </w:p>
    <w:p w:rsidR="004D34BA" w:rsidRPr="00822663" w:rsidRDefault="004D34BA" w:rsidP="004D34BA">
      <w:pPr>
        <w:keepNext/>
        <w:keepLines/>
        <w:tabs>
          <w:tab w:val="left" w:pos="1418"/>
          <w:tab w:val="right" w:leader="dot" w:pos="6096"/>
        </w:tabs>
        <w:ind w:left="851" w:firstLine="1"/>
        <w:jc w:val="both"/>
        <w:outlineLvl w:val="0"/>
      </w:pPr>
      <w:r w:rsidRPr="00822663">
        <w:t xml:space="preserve">3.3.5 </w:t>
      </w:r>
      <w:r w:rsidRPr="00822663">
        <w:tab/>
        <w:t>Настройка цветового оформления термометра</w:t>
      </w:r>
      <w:r w:rsidRPr="00822663">
        <w:tab/>
        <w:t>83</w:t>
      </w:r>
    </w:p>
    <w:p w:rsidR="004D34BA" w:rsidRPr="00822663" w:rsidRDefault="004D34BA" w:rsidP="004D34BA">
      <w:pPr>
        <w:keepNext/>
        <w:keepLines/>
        <w:tabs>
          <w:tab w:val="left" w:pos="993"/>
          <w:tab w:val="right" w:leader="dot" w:pos="6096"/>
        </w:tabs>
        <w:ind w:left="567" w:firstLine="1"/>
        <w:jc w:val="both"/>
        <w:outlineLvl w:val="0"/>
      </w:pPr>
      <w:r w:rsidRPr="00822663">
        <w:t xml:space="preserve">3.4 </w:t>
      </w:r>
      <w:r w:rsidRPr="00822663">
        <w:tab/>
        <w:t>Варианты индивидуального задания</w:t>
      </w:r>
      <w:r w:rsidRPr="00822663">
        <w:tab/>
        <w:t>85</w:t>
      </w:r>
    </w:p>
    <w:p w:rsidR="00433DCE" w:rsidRPr="00822663" w:rsidRDefault="00433DCE" w:rsidP="004D34BA">
      <w:pPr>
        <w:keepNext/>
        <w:keepLines/>
        <w:tabs>
          <w:tab w:val="left" w:pos="993"/>
          <w:tab w:val="right" w:leader="dot" w:pos="6096"/>
        </w:tabs>
        <w:ind w:left="567" w:firstLine="1"/>
        <w:jc w:val="both"/>
        <w:outlineLvl w:val="0"/>
      </w:pPr>
      <w:r w:rsidRPr="00822663">
        <w:t xml:space="preserve">3.5 </w:t>
      </w:r>
      <w:r w:rsidRPr="00822663">
        <w:tab/>
        <w:t>Пример компоновки графического пользовательского интерфейса ВП</w:t>
      </w:r>
      <w:r w:rsidRPr="00822663">
        <w:tab/>
        <w:t>90</w:t>
      </w:r>
    </w:p>
    <w:p w:rsidR="00433DCE" w:rsidRPr="00822663" w:rsidRDefault="00433DCE" w:rsidP="004D34BA">
      <w:pPr>
        <w:keepNext/>
        <w:keepLines/>
        <w:tabs>
          <w:tab w:val="left" w:pos="993"/>
          <w:tab w:val="right" w:leader="dot" w:pos="6096"/>
        </w:tabs>
        <w:ind w:left="567" w:firstLine="1"/>
        <w:jc w:val="both"/>
        <w:outlineLvl w:val="0"/>
      </w:pPr>
      <w:r w:rsidRPr="00822663">
        <w:t xml:space="preserve">3.6 </w:t>
      </w:r>
      <w:r w:rsidRPr="00822663">
        <w:tab/>
        <w:t>Рекомендации по размещению информации на блок-диаграмме ВП</w:t>
      </w:r>
      <w:r w:rsidRPr="00822663">
        <w:tab/>
        <w:t>92</w:t>
      </w:r>
    </w:p>
    <w:p w:rsidR="00433DCE" w:rsidRPr="00822663" w:rsidRDefault="00433DCE" w:rsidP="004D34BA">
      <w:pPr>
        <w:keepNext/>
        <w:keepLines/>
        <w:tabs>
          <w:tab w:val="left" w:pos="993"/>
          <w:tab w:val="right" w:leader="dot" w:pos="6096"/>
        </w:tabs>
        <w:ind w:left="567" w:firstLine="1"/>
        <w:jc w:val="both"/>
        <w:outlineLvl w:val="0"/>
      </w:pPr>
      <w:r w:rsidRPr="00822663">
        <w:t xml:space="preserve">3.7 </w:t>
      </w:r>
      <w:r w:rsidRPr="00822663">
        <w:tab/>
        <w:t>Блок-схемы алгоритмов для типовых решений</w:t>
      </w:r>
      <w:r w:rsidRPr="00822663">
        <w:tab/>
        <w:t>94</w:t>
      </w:r>
    </w:p>
    <w:p w:rsidR="00433DCE" w:rsidRPr="00822663" w:rsidRDefault="00433DCE" w:rsidP="00433DCE">
      <w:pPr>
        <w:keepNext/>
        <w:keepLines/>
        <w:tabs>
          <w:tab w:val="left" w:pos="567"/>
          <w:tab w:val="right" w:leader="dot" w:pos="6096"/>
        </w:tabs>
        <w:ind w:left="284" w:firstLine="0"/>
        <w:jc w:val="both"/>
        <w:outlineLvl w:val="0"/>
        <w:rPr>
          <w:rFonts w:eastAsia="Times New Roman"/>
          <w:bCs/>
        </w:rPr>
      </w:pPr>
      <w:r w:rsidRPr="00822663">
        <w:rPr>
          <w:rFonts w:eastAsia="Times New Roman"/>
          <w:bCs/>
        </w:rPr>
        <w:t xml:space="preserve">4 </w:t>
      </w:r>
      <w:r w:rsidRPr="00822663">
        <w:rPr>
          <w:rFonts w:eastAsia="Times New Roman"/>
          <w:bCs/>
        </w:rPr>
        <w:tab/>
        <w:t>Задание «Разработка ВП "Умный калькулятор (CASE-калькулятор)"»</w:t>
      </w:r>
      <w:r w:rsidRPr="00822663">
        <w:rPr>
          <w:rFonts w:eastAsia="Times New Roman"/>
          <w:bCs/>
        </w:rPr>
        <w:tab/>
        <w:t>98</w:t>
      </w:r>
    </w:p>
    <w:p w:rsidR="00A9174B" w:rsidRPr="00822663" w:rsidRDefault="00A9174B" w:rsidP="00A9174B">
      <w:pPr>
        <w:keepNext/>
        <w:keepLines/>
        <w:tabs>
          <w:tab w:val="left" w:pos="993"/>
          <w:tab w:val="right" w:leader="dot" w:pos="6096"/>
        </w:tabs>
        <w:ind w:left="567" w:firstLine="1"/>
        <w:jc w:val="both"/>
        <w:outlineLvl w:val="0"/>
        <w:rPr>
          <w:lang w:val="en-US"/>
        </w:rPr>
      </w:pPr>
      <w:r w:rsidRPr="00822663">
        <w:t xml:space="preserve">4.1 </w:t>
      </w:r>
      <w:r w:rsidRPr="00822663">
        <w:tab/>
        <w:t>Цель работы</w:t>
      </w:r>
      <w:r w:rsidRPr="00822663">
        <w:tab/>
      </w:r>
      <w:r w:rsidRPr="00822663">
        <w:rPr>
          <w:lang w:val="en-US"/>
        </w:rPr>
        <w:t>100</w:t>
      </w:r>
    </w:p>
    <w:p w:rsidR="00A9174B" w:rsidRPr="00822663" w:rsidRDefault="00A9174B" w:rsidP="00A9174B">
      <w:pPr>
        <w:keepNext/>
        <w:keepLines/>
        <w:tabs>
          <w:tab w:val="left" w:pos="993"/>
          <w:tab w:val="right" w:leader="dot" w:pos="6096"/>
        </w:tabs>
        <w:ind w:left="567" w:firstLine="1"/>
        <w:jc w:val="both"/>
        <w:outlineLvl w:val="0"/>
      </w:pPr>
      <w:r w:rsidRPr="00822663">
        <w:t>4.2 Полезные соотношения для выполнения задания</w:t>
      </w:r>
      <w:r w:rsidRPr="00822663">
        <w:tab/>
        <w:t>100</w:t>
      </w:r>
    </w:p>
    <w:p w:rsidR="00A9174B" w:rsidRPr="00822663" w:rsidRDefault="00A9174B" w:rsidP="00A9174B">
      <w:pPr>
        <w:keepNext/>
        <w:keepLines/>
        <w:tabs>
          <w:tab w:val="left" w:pos="1418"/>
          <w:tab w:val="right" w:leader="dot" w:pos="6096"/>
        </w:tabs>
        <w:ind w:left="851" w:firstLine="1"/>
        <w:jc w:val="both"/>
        <w:outlineLvl w:val="0"/>
      </w:pPr>
      <w:r w:rsidRPr="00822663">
        <w:t xml:space="preserve">4.2.1 </w:t>
      </w:r>
      <w:r w:rsidRPr="00822663">
        <w:tab/>
        <w:t>Основные числовые функции, размещаемые на блок-диаграммах ВП</w:t>
      </w:r>
      <w:r w:rsidRPr="00822663">
        <w:tab/>
        <w:t>100</w:t>
      </w:r>
    </w:p>
    <w:p w:rsidR="00A9174B" w:rsidRPr="00822663" w:rsidRDefault="00A9174B" w:rsidP="00A9174B">
      <w:pPr>
        <w:keepNext/>
        <w:keepLines/>
        <w:tabs>
          <w:tab w:val="left" w:pos="1418"/>
          <w:tab w:val="right" w:leader="dot" w:pos="6096"/>
        </w:tabs>
        <w:ind w:left="851" w:firstLine="1"/>
        <w:jc w:val="both"/>
        <w:outlineLvl w:val="0"/>
      </w:pPr>
      <w:r w:rsidRPr="00822663">
        <w:t xml:space="preserve">4.2.2 </w:t>
      </w:r>
      <w:r w:rsidRPr="00822663">
        <w:tab/>
        <w:t>Использование объединённой арифметики</w:t>
      </w:r>
      <w:r w:rsidRPr="00822663">
        <w:tab/>
        <w:t>106</w:t>
      </w:r>
    </w:p>
    <w:p w:rsidR="00A9174B" w:rsidRPr="00822663" w:rsidRDefault="00A9174B" w:rsidP="00A9174B">
      <w:pPr>
        <w:keepNext/>
        <w:keepLines/>
        <w:tabs>
          <w:tab w:val="left" w:pos="1418"/>
          <w:tab w:val="right" w:leader="dot" w:pos="6096"/>
        </w:tabs>
        <w:ind w:left="851" w:firstLine="1"/>
        <w:jc w:val="both"/>
        <w:outlineLvl w:val="0"/>
      </w:pPr>
      <w:r w:rsidRPr="00822663">
        <w:t xml:space="preserve">4.2.3 </w:t>
      </w:r>
      <w:r w:rsidRPr="00822663">
        <w:tab/>
        <w:t>Вывод на индикатор значений физических постоянных величин, содержащих размерность (единицы измерения)</w:t>
      </w:r>
      <w:r w:rsidRPr="00822663">
        <w:tab/>
        <w:t>108</w:t>
      </w:r>
    </w:p>
    <w:p w:rsidR="00DE1EB1" w:rsidRPr="00822663" w:rsidRDefault="00DE1EB1" w:rsidP="00A9174B">
      <w:pPr>
        <w:keepNext/>
        <w:keepLines/>
        <w:tabs>
          <w:tab w:val="left" w:pos="1418"/>
          <w:tab w:val="right" w:leader="dot" w:pos="6096"/>
        </w:tabs>
        <w:ind w:left="851" w:firstLine="1"/>
        <w:jc w:val="both"/>
        <w:outlineLvl w:val="0"/>
      </w:pPr>
      <w:r w:rsidRPr="00822663">
        <w:t xml:space="preserve">4.2.4 </w:t>
      </w:r>
      <w:r w:rsidRPr="00822663">
        <w:tab/>
      </w:r>
      <w:r w:rsidRPr="00822663">
        <w:rPr>
          <w:i/>
          <w:lang w:val="en-US"/>
        </w:rPr>
        <w:t>CASE</w:t>
      </w:r>
      <w:r w:rsidRPr="00822663">
        <w:t>-структура</w:t>
      </w:r>
      <w:r w:rsidRPr="00822663">
        <w:tab/>
        <w:t>118</w:t>
      </w:r>
    </w:p>
    <w:p w:rsidR="00DE1EB1" w:rsidRPr="00822663" w:rsidRDefault="00DE1EB1" w:rsidP="00DE1EB1">
      <w:pPr>
        <w:keepNext/>
        <w:keepLines/>
        <w:tabs>
          <w:tab w:val="left" w:pos="993"/>
          <w:tab w:val="right" w:leader="dot" w:pos="6096"/>
        </w:tabs>
        <w:ind w:left="567" w:firstLine="1"/>
        <w:jc w:val="both"/>
        <w:outlineLvl w:val="0"/>
      </w:pPr>
      <w:r w:rsidRPr="00822663">
        <w:t xml:space="preserve">4.3 </w:t>
      </w:r>
      <w:r w:rsidRPr="00822663">
        <w:tab/>
        <w:t>Пример выполнения задания</w:t>
      </w:r>
      <w:r w:rsidRPr="00822663">
        <w:tab/>
        <w:t>119</w:t>
      </w:r>
    </w:p>
    <w:p w:rsidR="00DE1EB1" w:rsidRPr="00822663" w:rsidRDefault="00DE1EB1" w:rsidP="00DE1EB1">
      <w:pPr>
        <w:keepNext/>
        <w:keepLines/>
        <w:tabs>
          <w:tab w:val="left" w:pos="1418"/>
          <w:tab w:val="right" w:leader="dot" w:pos="6096"/>
        </w:tabs>
        <w:ind w:left="851" w:firstLine="1"/>
        <w:jc w:val="both"/>
        <w:outlineLvl w:val="0"/>
      </w:pPr>
      <w:r w:rsidRPr="00822663">
        <w:t xml:space="preserve">4.3.1 </w:t>
      </w:r>
      <w:r w:rsidRPr="00822663">
        <w:tab/>
        <w:t>Реализация ВП с выводом различных констант на базе CASE-структуры</w:t>
      </w:r>
      <w:r w:rsidRPr="00822663">
        <w:tab/>
        <w:t>119</w:t>
      </w:r>
    </w:p>
    <w:p w:rsidR="00FE3A66" w:rsidRPr="00822663" w:rsidRDefault="00FE3A66" w:rsidP="00DE1EB1">
      <w:pPr>
        <w:keepNext/>
        <w:keepLines/>
        <w:tabs>
          <w:tab w:val="left" w:pos="1418"/>
          <w:tab w:val="right" w:leader="dot" w:pos="6096"/>
        </w:tabs>
        <w:ind w:left="851" w:firstLine="1"/>
        <w:jc w:val="both"/>
        <w:outlineLvl w:val="0"/>
      </w:pPr>
      <w:r w:rsidRPr="00822663">
        <w:lastRenderedPageBreak/>
        <w:t xml:space="preserve">4.3.2 </w:t>
      </w:r>
      <w:r w:rsidRPr="00822663">
        <w:tab/>
        <w:t>Реализация ВП на базе оператора выбора с двумя операндами и тремя операциями</w:t>
      </w:r>
      <w:r w:rsidRPr="00822663">
        <w:tab/>
        <w:t>134</w:t>
      </w:r>
    </w:p>
    <w:p w:rsidR="003F4C96" w:rsidRPr="00822663" w:rsidRDefault="003F4C96" w:rsidP="003F4C96">
      <w:pPr>
        <w:keepNext/>
        <w:keepLines/>
        <w:tabs>
          <w:tab w:val="left" w:pos="993"/>
          <w:tab w:val="right" w:leader="dot" w:pos="6096"/>
        </w:tabs>
        <w:ind w:left="567" w:firstLine="1"/>
        <w:jc w:val="both"/>
        <w:outlineLvl w:val="0"/>
      </w:pPr>
      <w:r w:rsidRPr="00822663">
        <w:t xml:space="preserve">4.4 </w:t>
      </w:r>
      <w:r w:rsidRPr="00822663">
        <w:tab/>
        <w:t>Варианты индивидуального задания</w:t>
      </w:r>
      <w:r w:rsidRPr="00822663">
        <w:tab/>
        <w:t>139</w:t>
      </w:r>
    </w:p>
    <w:p w:rsidR="003F4C96" w:rsidRPr="00822663" w:rsidRDefault="003F4C96" w:rsidP="003F4C96">
      <w:pPr>
        <w:keepNext/>
        <w:keepLines/>
        <w:tabs>
          <w:tab w:val="left" w:pos="993"/>
          <w:tab w:val="right" w:leader="dot" w:pos="6096"/>
        </w:tabs>
        <w:ind w:left="567" w:firstLine="1"/>
        <w:jc w:val="both"/>
        <w:outlineLvl w:val="0"/>
      </w:pPr>
      <w:r w:rsidRPr="00822663">
        <w:t xml:space="preserve">4.5 </w:t>
      </w:r>
      <w:r w:rsidRPr="00822663">
        <w:tab/>
        <w:t>Пример компоновки графического пользовательского интерфейса ВП</w:t>
      </w:r>
      <w:r w:rsidRPr="00822663">
        <w:tab/>
        <w:t>147</w:t>
      </w:r>
    </w:p>
    <w:p w:rsidR="000C05C6" w:rsidRPr="00822663" w:rsidRDefault="000C05C6" w:rsidP="003F4C96">
      <w:pPr>
        <w:keepNext/>
        <w:keepLines/>
        <w:tabs>
          <w:tab w:val="left" w:pos="993"/>
          <w:tab w:val="right" w:leader="dot" w:pos="6096"/>
        </w:tabs>
        <w:ind w:left="567" w:firstLine="1"/>
        <w:jc w:val="both"/>
        <w:outlineLvl w:val="0"/>
      </w:pPr>
      <w:r w:rsidRPr="00822663">
        <w:t xml:space="preserve">4.6 </w:t>
      </w:r>
      <w:r w:rsidRPr="00822663">
        <w:tab/>
        <w:t>Рекомендации по размещению информации на блок-диаграмме ВП</w:t>
      </w:r>
      <w:r w:rsidRPr="00822663">
        <w:tab/>
        <w:t>148</w:t>
      </w:r>
    </w:p>
    <w:p w:rsidR="00822663" w:rsidRPr="00822663" w:rsidRDefault="00822663" w:rsidP="003F4C96">
      <w:pPr>
        <w:keepNext/>
        <w:keepLines/>
        <w:tabs>
          <w:tab w:val="left" w:pos="993"/>
          <w:tab w:val="right" w:leader="dot" w:pos="6096"/>
        </w:tabs>
        <w:ind w:left="567" w:firstLine="1"/>
        <w:jc w:val="both"/>
        <w:outlineLvl w:val="0"/>
      </w:pPr>
      <w:r w:rsidRPr="00822663">
        <w:t>4</w:t>
      </w:r>
      <w:r w:rsidRPr="00822663">
        <w:t>.7</w:t>
      </w:r>
      <w:r w:rsidRPr="00822663">
        <w:tab/>
      </w:r>
      <w:r w:rsidRPr="00822663">
        <w:t>Блок-схемы алгоритма для типового решения</w:t>
      </w:r>
      <w:r w:rsidRPr="00822663">
        <w:tab/>
        <w:t>150</w:t>
      </w:r>
    </w:p>
    <w:p w:rsidR="006A5D7E" w:rsidRPr="00822663" w:rsidRDefault="006A5D7E" w:rsidP="00F22D0D">
      <w:pPr>
        <w:keepNext/>
        <w:keepLines/>
        <w:tabs>
          <w:tab w:val="left" w:pos="567"/>
          <w:tab w:val="right" w:leader="dot" w:pos="6096"/>
          <w:tab w:val="right" w:leader="dot" w:pos="6661"/>
        </w:tabs>
        <w:ind w:left="284"/>
        <w:jc w:val="both"/>
        <w:outlineLvl w:val="0"/>
        <w:rPr>
          <w:rFonts w:eastAsia="Times New Roman"/>
          <w:bCs/>
        </w:rPr>
      </w:pPr>
    </w:p>
    <w:p w:rsidR="00222527" w:rsidRPr="00822663" w:rsidRDefault="00A76A10" w:rsidP="00822663">
      <w:pPr>
        <w:keepNext/>
        <w:keepLines/>
        <w:tabs>
          <w:tab w:val="left" w:pos="567"/>
          <w:tab w:val="right" w:leader="dot" w:pos="6096"/>
          <w:tab w:val="right" w:leader="dot" w:pos="6661"/>
        </w:tabs>
        <w:jc w:val="both"/>
        <w:outlineLvl w:val="0"/>
        <w:rPr>
          <w:rFonts w:eastAsia="Times New Roman"/>
          <w:bCs/>
        </w:rPr>
      </w:pPr>
      <w:r w:rsidRPr="00822663">
        <w:rPr>
          <w:rFonts w:eastAsia="Times New Roman"/>
          <w:bCs/>
        </w:rPr>
        <w:t>Список литературы:</w:t>
      </w:r>
      <w:r w:rsidRPr="00822663">
        <w:rPr>
          <w:rFonts w:eastAsia="Times New Roman"/>
          <w:bCs/>
        </w:rPr>
        <w:tab/>
      </w:r>
      <w:r w:rsidR="00822663" w:rsidRPr="00822663">
        <w:rPr>
          <w:rFonts w:eastAsia="Times New Roman"/>
          <w:bCs/>
        </w:rPr>
        <w:t>153</w:t>
      </w:r>
    </w:p>
    <w:p w:rsidR="00222527" w:rsidRPr="00822663" w:rsidRDefault="00222527" w:rsidP="00F22D0D">
      <w:pPr>
        <w:keepNext/>
        <w:keepLines/>
        <w:tabs>
          <w:tab w:val="left" w:pos="567"/>
          <w:tab w:val="right" w:leader="dot" w:pos="6096"/>
          <w:tab w:val="right" w:leader="dot" w:pos="6661"/>
        </w:tabs>
        <w:ind w:left="284"/>
        <w:jc w:val="both"/>
        <w:outlineLvl w:val="0"/>
        <w:rPr>
          <w:rFonts w:eastAsia="Times New Roman"/>
          <w:bCs/>
        </w:rPr>
      </w:pPr>
    </w:p>
    <w:p w:rsidR="00222527" w:rsidRPr="00822663" w:rsidRDefault="00222527" w:rsidP="00822663">
      <w:pPr>
        <w:keepNext/>
        <w:keepLines/>
        <w:tabs>
          <w:tab w:val="left" w:pos="567"/>
          <w:tab w:val="right" w:leader="dot" w:pos="6096"/>
          <w:tab w:val="right" w:leader="dot" w:pos="6661"/>
        </w:tabs>
        <w:ind w:left="284" w:firstLine="0"/>
        <w:jc w:val="both"/>
        <w:outlineLvl w:val="0"/>
        <w:rPr>
          <w:rFonts w:eastAsia="Times New Roman"/>
          <w:bCs/>
        </w:rPr>
      </w:pPr>
      <w:r w:rsidRPr="00822663">
        <w:rPr>
          <w:rFonts w:eastAsia="Times New Roman"/>
          <w:bCs/>
        </w:rPr>
        <w:t xml:space="preserve">Приложение 1. </w:t>
      </w:r>
      <w:r w:rsidR="00ED3938" w:rsidRPr="00822663">
        <w:t>Типовая структура отчёта по работе, классифицируемой как задача программирования и алгоритмизации (с графическим пользовательским интерфейсом)</w:t>
      </w:r>
      <w:r w:rsidR="00A76A10" w:rsidRPr="00822663">
        <w:rPr>
          <w:rFonts w:eastAsia="Times New Roman"/>
          <w:bCs/>
        </w:rPr>
        <w:tab/>
      </w:r>
      <w:r w:rsidR="00822663" w:rsidRPr="00822663">
        <w:rPr>
          <w:rFonts w:eastAsia="Times New Roman"/>
          <w:bCs/>
        </w:rPr>
        <w:t>157</w:t>
      </w:r>
    </w:p>
    <w:p w:rsidR="00822663" w:rsidRPr="00822663" w:rsidRDefault="00822663" w:rsidP="00822663">
      <w:pPr>
        <w:keepNext/>
        <w:keepLines/>
        <w:tabs>
          <w:tab w:val="left" w:pos="567"/>
          <w:tab w:val="right" w:leader="dot" w:pos="6096"/>
          <w:tab w:val="right" w:leader="dot" w:pos="6661"/>
        </w:tabs>
        <w:ind w:left="284" w:firstLine="0"/>
        <w:jc w:val="both"/>
        <w:outlineLvl w:val="0"/>
        <w:rPr>
          <w:rFonts w:eastAsia="Times New Roman"/>
          <w:bCs/>
        </w:rPr>
      </w:pPr>
    </w:p>
    <w:p w:rsidR="00222527" w:rsidRPr="00822663" w:rsidRDefault="00222527" w:rsidP="00822663">
      <w:pPr>
        <w:keepNext/>
        <w:keepLines/>
        <w:tabs>
          <w:tab w:val="left" w:pos="567"/>
          <w:tab w:val="right" w:leader="dot" w:pos="6096"/>
          <w:tab w:val="right" w:leader="dot" w:pos="6661"/>
        </w:tabs>
        <w:ind w:left="284" w:firstLine="0"/>
        <w:jc w:val="both"/>
        <w:outlineLvl w:val="0"/>
        <w:rPr>
          <w:rFonts w:eastAsia="Times New Roman"/>
          <w:bCs/>
        </w:rPr>
      </w:pPr>
      <w:r w:rsidRPr="00822663">
        <w:rPr>
          <w:rFonts w:eastAsia="Times New Roman"/>
          <w:bCs/>
        </w:rPr>
        <w:t xml:space="preserve">Приложение 2. </w:t>
      </w:r>
      <w:r w:rsidR="00ED3938" w:rsidRPr="00822663">
        <w:t>Перечень типовых рекомендаций для демонстрации самостоятельности выполненной работы обучающимися</w:t>
      </w:r>
      <w:r w:rsidR="00A76A10" w:rsidRPr="00822663">
        <w:rPr>
          <w:rFonts w:eastAsia="Times New Roman"/>
          <w:bCs/>
        </w:rPr>
        <w:tab/>
      </w:r>
      <w:r w:rsidR="00822663" w:rsidRPr="00822663">
        <w:rPr>
          <w:rFonts w:eastAsia="Times New Roman"/>
          <w:bCs/>
        </w:rPr>
        <w:t>158</w:t>
      </w:r>
    </w:p>
    <w:p w:rsidR="00822663" w:rsidRPr="00822663" w:rsidRDefault="00822663" w:rsidP="00822663">
      <w:pPr>
        <w:keepNext/>
        <w:keepLines/>
        <w:tabs>
          <w:tab w:val="left" w:pos="567"/>
          <w:tab w:val="right" w:leader="dot" w:pos="6096"/>
          <w:tab w:val="right" w:leader="dot" w:pos="6661"/>
        </w:tabs>
        <w:ind w:left="284" w:firstLine="0"/>
        <w:jc w:val="both"/>
        <w:outlineLvl w:val="0"/>
        <w:rPr>
          <w:rFonts w:eastAsia="Times New Roman"/>
          <w:bCs/>
        </w:rPr>
      </w:pPr>
    </w:p>
    <w:p w:rsidR="00222527" w:rsidRPr="00822663" w:rsidRDefault="00222527" w:rsidP="00822663">
      <w:pPr>
        <w:keepNext/>
        <w:keepLines/>
        <w:tabs>
          <w:tab w:val="left" w:pos="567"/>
          <w:tab w:val="right" w:leader="dot" w:pos="6096"/>
          <w:tab w:val="right" w:leader="dot" w:pos="6661"/>
        </w:tabs>
        <w:ind w:left="284" w:firstLine="0"/>
        <w:jc w:val="both"/>
        <w:outlineLvl w:val="0"/>
        <w:rPr>
          <w:rFonts w:eastAsia="Times New Roman"/>
          <w:bCs/>
        </w:rPr>
      </w:pPr>
      <w:r w:rsidRPr="00822663">
        <w:rPr>
          <w:rFonts w:eastAsia="Times New Roman"/>
          <w:bCs/>
        </w:rPr>
        <w:t xml:space="preserve">Приложение 3. </w:t>
      </w:r>
      <w:r w:rsidR="00ED3938" w:rsidRPr="00822663">
        <w:t>Перечень т</w:t>
      </w:r>
      <w:r w:rsidR="00ED3938" w:rsidRPr="00822663">
        <w:rPr>
          <w:shd w:val="clear" w:color="auto" w:fill="FFFFFF"/>
        </w:rPr>
        <w:t>ребований, предъявляемых к именам отчётных файлов, направляемых на удалённую проверку (по электронной почте)</w:t>
      </w:r>
      <w:r w:rsidR="00A76A10" w:rsidRPr="00822663">
        <w:rPr>
          <w:rFonts w:eastAsia="Times New Roman"/>
          <w:bCs/>
        </w:rPr>
        <w:tab/>
      </w:r>
      <w:r w:rsidR="00822663" w:rsidRPr="00822663">
        <w:rPr>
          <w:rFonts w:eastAsia="Times New Roman"/>
          <w:bCs/>
        </w:rPr>
        <w:t>160</w:t>
      </w:r>
    </w:p>
    <w:p w:rsidR="003764C0" w:rsidRPr="00822663" w:rsidRDefault="003764C0">
      <w:pPr>
        <w:ind w:firstLine="0"/>
      </w:pPr>
      <w:r w:rsidRPr="00822663">
        <w:br w:type="page"/>
      </w:r>
    </w:p>
    <w:p w:rsidR="00222527" w:rsidRPr="00822663" w:rsidRDefault="00222527" w:rsidP="00222527"/>
    <w:p w:rsidR="00222527" w:rsidRPr="00822663" w:rsidRDefault="00222527" w:rsidP="00222527"/>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r w:rsidRPr="00822663">
        <w:rPr>
          <w:rFonts w:eastAsia="Times New Roman"/>
          <w:lang w:eastAsia="ru-RU"/>
        </w:rPr>
        <w:t>УЧЕБНО-МЕТОДИЧЕСКОЕ ИЗДАНИЕ</w:t>
      </w: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r w:rsidRPr="00822663">
        <w:rPr>
          <w:rFonts w:eastAsia="Times New Roman"/>
          <w:lang w:eastAsia="ru-RU"/>
        </w:rPr>
        <w:t>Сафронов Антон Игоревич</w:t>
      </w: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p>
    <w:p w:rsidR="00222527" w:rsidRPr="00822663" w:rsidRDefault="003764C0" w:rsidP="00222527">
      <w:pPr>
        <w:ind w:right="-1"/>
        <w:jc w:val="center"/>
        <w:rPr>
          <w:rFonts w:eastAsia="Times New Roman"/>
          <w:lang w:eastAsia="ru-RU"/>
        </w:rPr>
      </w:pPr>
      <w:r w:rsidRPr="00822663">
        <w:rPr>
          <w:rFonts w:eastAsia="Times New Roman"/>
          <w:lang w:eastAsia="ru-RU"/>
        </w:rPr>
        <w:t xml:space="preserve">Проектирование и создание виртуальных приборов </w:t>
      </w:r>
      <w:r w:rsidRPr="00822663">
        <w:rPr>
          <w:rFonts w:eastAsia="Times New Roman"/>
          <w:i/>
          <w:lang w:val="en-US" w:eastAsia="ru-RU"/>
        </w:rPr>
        <w:t>National</w:t>
      </w:r>
      <w:r w:rsidRPr="00822663">
        <w:rPr>
          <w:rFonts w:eastAsia="Times New Roman"/>
          <w:i/>
          <w:lang w:eastAsia="ru-RU"/>
        </w:rPr>
        <w:t xml:space="preserve"> </w:t>
      </w:r>
      <w:r w:rsidRPr="00822663">
        <w:rPr>
          <w:rFonts w:eastAsia="Times New Roman"/>
          <w:i/>
          <w:lang w:val="en-US" w:eastAsia="ru-RU"/>
        </w:rPr>
        <w:t>Instruments</w:t>
      </w:r>
      <w:r w:rsidRPr="00822663">
        <w:rPr>
          <w:rFonts w:eastAsia="Times New Roman"/>
          <w:i/>
          <w:lang w:eastAsia="ru-RU"/>
        </w:rPr>
        <w:t xml:space="preserve"> </w:t>
      </w:r>
      <w:r w:rsidRPr="00822663">
        <w:rPr>
          <w:rFonts w:eastAsia="Times New Roman"/>
          <w:i/>
          <w:lang w:val="en-US" w:eastAsia="ru-RU"/>
        </w:rPr>
        <w:t>LabView</w:t>
      </w: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r w:rsidRPr="00822663">
        <w:rPr>
          <w:rFonts w:eastAsia="Times New Roman"/>
          <w:lang w:eastAsia="ru-RU"/>
        </w:rPr>
        <w:t xml:space="preserve">Сборник задач </w:t>
      </w:r>
    </w:p>
    <w:p w:rsidR="00222527" w:rsidRPr="00822663" w:rsidRDefault="00222527" w:rsidP="00222527">
      <w:pPr>
        <w:ind w:right="-1"/>
        <w:jc w:val="center"/>
        <w:rPr>
          <w:rFonts w:eastAsia="Times New Roman"/>
          <w:lang w:eastAsia="ru-RU"/>
        </w:rPr>
      </w:pPr>
      <w:r w:rsidRPr="00822663">
        <w:rPr>
          <w:rFonts w:eastAsia="Times New Roman"/>
          <w:lang w:eastAsia="ru-RU"/>
        </w:rPr>
        <w:t>для проведения аудиторных занятий по Учебной практике</w:t>
      </w: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p>
    <w:p w:rsidR="00222527" w:rsidRPr="00822663" w:rsidRDefault="00222527" w:rsidP="00222527">
      <w:pPr>
        <w:ind w:right="-1"/>
        <w:jc w:val="center"/>
        <w:rPr>
          <w:rFonts w:eastAsia="Times New Roman"/>
          <w:lang w:eastAsia="ru-RU"/>
        </w:rPr>
      </w:pPr>
    </w:p>
    <w:p w:rsidR="00222527" w:rsidRPr="00222527" w:rsidRDefault="00222527" w:rsidP="00222527">
      <w:pPr>
        <w:ind w:right="-1"/>
        <w:jc w:val="center"/>
        <w:rPr>
          <w:rFonts w:eastAsia="Times New Roman"/>
          <w:lang w:eastAsia="ru-RU"/>
        </w:rPr>
      </w:pPr>
      <w:r w:rsidRPr="00822663">
        <w:rPr>
          <w:rFonts w:eastAsia="Times New Roman"/>
          <w:lang w:eastAsia="ru-RU"/>
        </w:rPr>
        <w:t>Тираж 100 экз.                     Изд. №</w:t>
      </w:r>
      <w:bookmarkStart w:id="2" w:name="_GoBack"/>
      <w:bookmarkEnd w:id="2"/>
      <w:r w:rsidRPr="00222527">
        <w:rPr>
          <w:rFonts w:eastAsia="Times New Roman"/>
          <w:lang w:eastAsia="ru-RU"/>
        </w:rPr>
        <w:t xml:space="preserve"> </w:t>
      </w:r>
    </w:p>
    <w:p w:rsidR="00B76F4F" w:rsidRPr="002747BF" w:rsidRDefault="00B76F4F" w:rsidP="00222527">
      <w:pPr>
        <w:jc w:val="both"/>
      </w:pPr>
    </w:p>
    <w:sectPr w:rsidR="00B76F4F" w:rsidRPr="002747BF" w:rsidSect="00067B1D">
      <w:footerReference w:type="default" r:id="rId193"/>
      <w:pgSz w:w="8392" w:h="11906" w:code="11"/>
      <w:pgMar w:top="1134" w:right="1134" w:bottom="1134" w:left="1134" w:header="709" w:footer="709" w:gutter="0"/>
      <w:pgNumType w:start="2"/>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174B" w:rsidRDefault="00A9174B">
      <w:r>
        <w:separator/>
      </w:r>
    </w:p>
  </w:endnote>
  <w:endnote w:type="continuationSeparator" w:id="0">
    <w:p w:rsidR="00A9174B" w:rsidRDefault="00A917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74B" w:rsidRDefault="00A9174B">
    <w:pPr>
      <w:pStyle w:val="af3"/>
      <w:jc w:val="center"/>
    </w:pPr>
  </w:p>
  <w:p w:rsidR="00A9174B" w:rsidRDefault="00A9174B">
    <w:pPr>
      <w:pStyle w:val="af3"/>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74B" w:rsidRDefault="00A9174B">
    <w:pPr>
      <w:pStyle w:val="af3"/>
      <w:jc w:val="center"/>
    </w:pPr>
    <w:r>
      <w:fldChar w:fldCharType="begin"/>
    </w:r>
    <w:r>
      <w:instrText xml:space="preserve"> PAGE   \* MERGEFORMAT </w:instrText>
    </w:r>
    <w:r>
      <w:fldChar w:fldCharType="separate"/>
    </w:r>
    <w:r w:rsidR="00822663">
      <w:rPr>
        <w:noProof/>
      </w:rPr>
      <w:t>164</w:t>
    </w:r>
    <w:r>
      <w:rPr>
        <w:noProof/>
      </w:rPr>
      <w:fldChar w:fldCharType="end"/>
    </w:r>
  </w:p>
  <w:p w:rsidR="00A9174B" w:rsidRDefault="00A9174B">
    <w:pPr>
      <w:pStyle w:val="af3"/>
    </w:pPr>
  </w:p>
  <w:p w:rsidR="00A9174B" w:rsidRDefault="00A9174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174B" w:rsidRDefault="00A9174B">
      <w:r>
        <w:separator/>
      </w:r>
    </w:p>
  </w:footnote>
  <w:footnote w:type="continuationSeparator" w:id="0">
    <w:p w:rsidR="00A9174B" w:rsidRDefault="00A9174B">
      <w:r>
        <w:continuationSeparator/>
      </w:r>
    </w:p>
  </w:footnote>
  <w:footnote w:id="1">
    <w:p w:rsidR="00A9174B" w:rsidRPr="0089232E" w:rsidRDefault="00A9174B" w:rsidP="0089232E">
      <w:pPr>
        <w:pStyle w:val="ab"/>
        <w:ind w:firstLine="0"/>
        <w:rPr>
          <w:sz w:val="18"/>
          <w:szCs w:val="18"/>
        </w:rPr>
      </w:pPr>
      <w:r w:rsidRPr="0089232E">
        <w:rPr>
          <w:rStyle w:val="ad"/>
          <w:sz w:val="18"/>
          <w:szCs w:val="18"/>
        </w:rPr>
        <w:footnoteRef/>
      </w:r>
      <w:r w:rsidRPr="0089232E">
        <w:rPr>
          <w:sz w:val="18"/>
          <w:szCs w:val="18"/>
        </w:rPr>
        <w:t xml:space="preserve"> </w:t>
      </w:r>
      <w:hyperlink r:id="rId1" w:history="1">
        <w:r w:rsidRPr="0089232E">
          <w:rPr>
            <w:rStyle w:val="af0"/>
            <w:i/>
            <w:sz w:val="18"/>
            <w:szCs w:val="18"/>
            <w:lang w:val="en-US"/>
          </w:rPr>
          <w:t>https://yadi.sk/d/JRhS6ITDqHZqC</w:t>
        </w:r>
      </w:hyperlink>
    </w:p>
  </w:footnote>
  <w:footnote w:id="2">
    <w:p w:rsidR="00A9174B" w:rsidRDefault="00A9174B" w:rsidP="0089232E">
      <w:pPr>
        <w:pStyle w:val="ab"/>
        <w:ind w:firstLine="0"/>
      </w:pPr>
      <w:r w:rsidRPr="0089232E">
        <w:rPr>
          <w:rStyle w:val="ad"/>
          <w:sz w:val="18"/>
          <w:szCs w:val="18"/>
        </w:rPr>
        <w:footnoteRef/>
      </w:r>
      <w:r w:rsidRPr="0089232E">
        <w:rPr>
          <w:sz w:val="18"/>
          <w:szCs w:val="18"/>
        </w:rPr>
        <w:t xml:space="preserve"> </w:t>
      </w:r>
      <w:hyperlink r:id="rId2" w:history="1">
        <w:r w:rsidRPr="0089232E">
          <w:rPr>
            <w:rStyle w:val="af0"/>
            <w:i/>
            <w:sz w:val="18"/>
            <w:szCs w:val="18"/>
          </w:rPr>
          <w:t>https://drive.google.com/open?id=18EHK-h-3kCJtAuDELiijaligTm5r8ohQ</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5A7362"/>
    <w:multiLevelType w:val="hybridMultilevel"/>
    <w:tmpl w:val="80B2A6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349F6AA4"/>
    <w:multiLevelType w:val="hybridMultilevel"/>
    <w:tmpl w:val="CF9C54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1FC1147"/>
    <w:multiLevelType w:val="hybridMultilevel"/>
    <w:tmpl w:val="D4D6C490"/>
    <w:lvl w:ilvl="0" w:tplc="04D6FD74">
      <w:start w:val="4"/>
      <w:numFmt w:val="bullet"/>
      <w:lvlText w:val="–"/>
      <w:lvlJc w:val="left"/>
      <w:pPr>
        <w:ind w:left="927" w:hanging="360"/>
      </w:pPr>
      <w:rPr>
        <w:rFonts w:ascii="Times New Roman" w:eastAsia="Calibr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 w15:restartNumberingAfterBreak="0">
    <w:nsid w:val="5DF1425C"/>
    <w:multiLevelType w:val="hybridMultilevel"/>
    <w:tmpl w:val="FCE47C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567"/>
  <w:characterSpacingControl w:val="doNotCompress"/>
  <w:footnotePr>
    <w:footnote w:id="-1"/>
    <w:footnote w:id="0"/>
  </w:footnotePr>
  <w:endnotePr>
    <w:endnote w:id="-1"/>
    <w:endnote w:id="0"/>
  </w:endnotePr>
  <w:compat>
    <w:compatSetting w:name="compatibilityMode" w:uri="http://schemas.microsoft.com/office/word" w:val="12"/>
  </w:compat>
  <w:rsids>
    <w:rsidRoot w:val="00505454"/>
    <w:rsid w:val="00000247"/>
    <w:rsid w:val="00015172"/>
    <w:rsid w:val="000325BD"/>
    <w:rsid w:val="0003302C"/>
    <w:rsid w:val="00034E6A"/>
    <w:rsid w:val="000474C6"/>
    <w:rsid w:val="00050F35"/>
    <w:rsid w:val="00054788"/>
    <w:rsid w:val="00054F27"/>
    <w:rsid w:val="00055681"/>
    <w:rsid w:val="0005578C"/>
    <w:rsid w:val="00064C41"/>
    <w:rsid w:val="00067B1D"/>
    <w:rsid w:val="00073112"/>
    <w:rsid w:val="00075A5E"/>
    <w:rsid w:val="0007614A"/>
    <w:rsid w:val="000837D1"/>
    <w:rsid w:val="00084E9D"/>
    <w:rsid w:val="00085EB7"/>
    <w:rsid w:val="000865D3"/>
    <w:rsid w:val="00086DD3"/>
    <w:rsid w:val="0009236E"/>
    <w:rsid w:val="000952F7"/>
    <w:rsid w:val="000A09BF"/>
    <w:rsid w:val="000A1B04"/>
    <w:rsid w:val="000A34FF"/>
    <w:rsid w:val="000A6C25"/>
    <w:rsid w:val="000A73E6"/>
    <w:rsid w:val="000B02CE"/>
    <w:rsid w:val="000B1307"/>
    <w:rsid w:val="000B5B1C"/>
    <w:rsid w:val="000B5EEA"/>
    <w:rsid w:val="000B71B9"/>
    <w:rsid w:val="000C05C6"/>
    <w:rsid w:val="000C0F00"/>
    <w:rsid w:val="000C7A53"/>
    <w:rsid w:val="000D0C0F"/>
    <w:rsid w:val="000D23D1"/>
    <w:rsid w:val="000D440B"/>
    <w:rsid w:val="000D7302"/>
    <w:rsid w:val="000D7B69"/>
    <w:rsid w:val="000E57E9"/>
    <w:rsid w:val="001047ED"/>
    <w:rsid w:val="001078CE"/>
    <w:rsid w:val="001116B7"/>
    <w:rsid w:val="00112DF7"/>
    <w:rsid w:val="00126EBD"/>
    <w:rsid w:val="001309BD"/>
    <w:rsid w:val="00137075"/>
    <w:rsid w:val="00142965"/>
    <w:rsid w:val="00146490"/>
    <w:rsid w:val="001476D0"/>
    <w:rsid w:val="00154E61"/>
    <w:rsid w:val="00160D6F"/>
    <w:rsid w:val="001644A7"/>
    <w:rsid w:val="0016508A"/>
    <w:rsid w:val="0017115D"/>
    <w:rsid w:val="00185B1E"/>
    <w:rsid w:val="00190F68"/>
    <w:rsid w:val="00191D1C"/>
    <w:rsid w:val="0019335C"/>
    <w:rsid w:val="00193AD5"/>
    <w:rsid w:val="001A19D7"/>
    <w:rsid w:val="001A19EB"/>
    <w:rsid w:val="001A4D1E"/>
    <w:rsid w:val="001A6056"/>
    <w:rsid w:val="001C03CF"/>
    <w:rsid w:val="001C5095"/>
    <w:rsid w:val="001D0481"/>
    <w:rsid w:val="001D2B32"/>
    <w:rsid w:val="001D2C92"/>
    <w:rsid w:val="001D7599"/>
    <w:rsid w:val="001D7ED7"/>
    <w:rsid w:val="001E737D"/>
    <w:rsid w:val="001F4189"/>
    <w:rsid w:val="001F6F8C"/>
    <w:rsid w:val="00201F57"/>
    <w:rsid w:val="00203327"/>
    <w:rsid w:val="00206EAE"/>
    <w:rsid w:val="00207BF0"/>
    <w:rsid w:val="0021039D"/>
    <w:rsid w:val="00211059"/>
    <w:rsid w:val="00222527"/>
    <w:rsid w:val="00226910"/>
    <w:rsid w:val="00230945"/>
    <w:rsid w:val="00233157"/>
    <w:rsid w:val="00233422"/>
    <w:rsid w:val="00234444"/>
    <w:rsid w:val="00237C88"/>
    <w:rsid w:val="00243393"/>
    <w:rsid w:val="002434A0"/>
    <w:rsid w:val="00244C15"/>
    <w:rsid w:val="00245E14"/>
    <w:rsid w:val="00246CB4"/>
    <w:rsid w:val="00246EE9"/>
    <w:rsid w:val="00255108"/>
    <w:rsid w:val="002573C1"/>
    <w:rsid w:val="00260E81"/>
    <w:rsid w:val="00262ACE"/>
    <w:rsid w:val="002654FB"/>
    <w:rsid w:val="00266CC4"/>
    <w:rsid w:val="00271B77"/>
    <w:rsid w:val="002747BF"/>
    <w:rsid w:val="00274B79"/>
    <w:rsid w:val="00284A27"/>
    <w:rsid w:val="00284FEB"/>
    <w:rsid w:val="00295029"/>
    <w:rsid w:val="002A3BF9"/>
    <w:rsid w:val="002B2BCB"/>
    <w:rsid w:val="002B2D17"/>
    <w:rsid w:val="002B2D4F"/>
    <w:rsid w:val="002B3E06"/>
    <w:rsid w:val="002B650E"/>
    <w:rsid w:val="002C1F0A"/>
    <w:rsid w:val="002D0B6A"/>
    <w:rsid w:val="002D602D"/>
    <w:rsid w:val="002E25F9"/>
    <w:rsid w:val="002E283F"/>
    <w:rsid w:val="002F1F35"/>
    <w:rsid w:val="002F26CE"/>
    <w:rsid w:val="002F7869"/>
    <w:rsid w:val="003051B7"/>
    <w:rsid w:val="003073A6"/>
    <w:rsid w:val="00321644"/>
    <w:rsid w:val="00322051"/>
    <w:rsid w:val="003421AE"/>
    <w:rsid w:val="00343DE8"/>
    <w:rsid w:val="00345292"/>
    <w:rsid w:val="003529CF"/>
    <w:rsid w:val="00360AAE"/>
    <w:rsid w:val="003676C1"/>
    <w:rsid w:val="0036799C"/>
    <w:rsid w:val="00371E4B"/>
    <w:rsid w:val="003764C0"/>
    <w:rsid w:val="00383BAB"/>
    <w:rsid w:val="00383CE8"/>
    <w:rsid w:val="00384D0D"/>
    <w:rsid w:val="00386B90"/>
    <w:rsid w:val="00391A4E"/>
    <w:rsid w:val="00393604"/>
    <w:rsid w:val="003952C4"/>
    <w:rsid w:val="003972B9"/>
    <w:rsid w:val="003A01AB"/>
    <w:rsid w:val="003A2E32"/>
    <w:rsid w:val="003A489B"/>
    <w:rsid w:val="003A61A5"/>
    <w:rsid w:val="003B1036"/>
    <w:rsid w:val="003B509F"/>
    <w:rsid w:val="003B62B4"/>
    <w:rsid w:val="003C3C23"/>
    <w:rsid w:val="003C5627"/>
    <w:rsid w:val="003C74F3"/>
    <w:rsid w:val="003D0E94"/>
    <w:rsid w:val="003E086E"/>
    <w:rsid w:val="003E2589"/>
    <w:rsid w:val="003F4C96"/>
    <w:rsid w:val="003F55E0"/>
    <w:rsid w:val="00403C0B"/>
    <w:rsid w:val="004069A6"/>
    <w:rsid w:val="00415B85"/>
    <w:rsid w:val="004169A2"/>
    <w:rsid w:val="0042285C"/>
    <w:rsid w:val="004234B8"/>
    <w:rsid w:val="00425C91"/>
    <w:rsid w:val="00427695"/>
    <w:rsid w:val="00433DCE"/>
    <w:rsid w:val="00434118"/>
    <w:rsid w:val="00446FD9"/>
    <w:rsid w:val="00453B6A"/>
    <w:rsid w:val="004554AB"/>
    <w:rsid w:val="00455840"/>
    <w:rsid w:val="0046135C"/>
    <w:rsid w:val="00463D25"/>
    <w:rsid w:val="00465968"/>
    <w:rsid w:val="00475594"/>
    <w:rsid w:val="004843C6"/>
    <w:rsid w:val="0048473A"/>
    <w:rsid w:val="00487343"/>
    <w:rsid w:val="00496527"/>
    <w:rsid w:val="00496A8B"/>
    <w:rsid w:val="00497AE1"/>
    <w:rsid w:val="004A0F8D"/>
    <w:rsid w:val="004A22BF"/>
    <w:rsid w:val="004A42A1"/>
    <w:rsid w:val="004B210B"/>
    <w:rsid w:val="004B3885"/>
    <w:rsid w:val="004B59C8"/>
    <w:rsid w:val="004C0BF1"/>
    <w:rsid w:val="004C5D47"/>
    <w:rsid w:val="004D0F7A"/>
    <w:rsid w:val="004D34BA"/>
    <w:rsid w:val="004E16A8"/>
    <w:rsid w:val="004E71A1"/>
    <w:rsid w:val="004E7588"/>
    <w:rsid w:val="004F0DFB"/>
    <w:rsid w:val="004F23C2"/>
    <w:rsid w:val="004F2876"/>
    <w:rsid w:val="004F591A"/>
    <w:rsid w:val="004F5F24"/>
    <w:rsid w:val="005010FA"/>
    <w:rsid w:val="00505454"/>
    <w:rsid w:val="005152AB"/>
    <w:rsid w:val="00516828"/>
    <w:rsid w:val="0051722A"/>
    <w:rsid w:val="00522184"/>
    <w:rsid w:val="00525ACC"/>
    <w:rsid w:val="00525F4C"/>
    <w:rsid w:val="00526373"/>
    <w:rsid w:val="0052778A"/>
    <w:rsid w:val="0053227B"/>
    <w:rsid w:val="00534C15"/>
    <w:rsid w:val="00537C02"/>
    <w:rsid w:val="00543BFD"/>
    <w:rsid w:val="00555E46"/>
    <w:rsid w:val="00563ABC"/>
    <w:rsid w:val="005640C0"/>
    <w:rsid w:val="00571767"/>
    <w:rsid w:val="005719D7"/>
    <w:rsid w:val="00575018"/>
    <w:rsid w:val="00580EFE"/>
    <w:rsid w:val="0059003C"/>
    <w:rsid w:val="00593105"/>
    <w:rsid w:val="00594932"/>
    <w:rsid w:val="005A22BD"/>
    <w:rsid w:val="005A52CD"/>
    <w:rsid w:val="005B07C5"/>
    <w:rsid w:val="005B4EE2"/>
    <w:rsid w:val="005B7F1A"/>
    <w:rsid w:val="005C42C5"/>
    <w:rsid w:val="005C5921"/>
    <w:rsid w:val="005D22CB"/>
    <w:rsid w:val="005D2E92"/>
    <w:rsid w:val="005D47BC"/>
    <w:rsid w:val="005F1711"/>
    <w:rsid w:val="00600F13"/>
    <w:rsid w:val="00602867"/>
    <w:rsid w:val="006125BF"/>
    <w:rsid w:val="00615B86"/>
    <w:rsid w:val="00620DEB"/>
    <w:rsid w:val="00622D0E"/>
    <w:rsid w:val="00652707"/>
    <w:rsid w:val="006552BF"/>
    <w:rsid w:val="0065780D"/>
    <w:rsid w:val="00662150"/>
    <w:rsid w:val="00670A35"/>
    <w:rsid w:val="00672D83"/>
    <w:rsid w:val="00672FB8"/>
    <w:rsid w:val="0068679D"/>
    <w:rsid w:val="0069104F"/>
    <w:rsid w:val="00693768"/>
    <w:rsid w:val="00694569"/>
    <w:rsid w:val="00695DF0"/>
    <w:rsid w:val="006A10E6"/>
    <w:rsid w:val="006A43C8"/>
    <w:rsid w:val="006A5D7E"/>
    <w:rsid w:val="006B137A"/>
    <w:rsid w:val="006B369F"/>
    <w:rsid w:val="006B57FA"/>
    <w:rsid w:val="006B6113"/>
    <w:rsid w:val="006C3E00"/>
    <w:rsid w:val="006D2AF7"/>
    <w:rsid w:val="006D2DB0"/>
    <w:rsid w:val="006D3A21"/>
    <w:rsid w:val="006D773B"/>
    <w:rsid w:val="006E1032"/>
    <w:rsid w:val="006E2245"/>
    <w:rsid w:val="006F1791"/>
    <w:rsid w:val="006F17B8"/>
    <w:rsid w:val="006F3B0F"/>
    <w:rsid w:val="00701EBB"/>
    <w:rsid w:val="007037CE"/>
    <w:rsid w:val="00713C1D"/>
    <w:rsid w:val="00715AF7"/>
    <w:rsid w:val="00717CB4"/>
    <w:rsid w:val="0072301E"/>
    <w:rsid w:val="0072671C"/>
    <w:rsid w:val="007406A8"/>
    <w:rsid w:val="0075068B"/>
    <w:rsid w:val="00751D28"/>
    <w:rsid w:val="00756795"/>
    <w:rsid w:val="007574FC"/>
    <w:rsid w:val="00782CA1"/>
    <w:rsid w:val="00785783"/>
    <w:rsid w:val="00794697"/>
    <w:rsid w:val="007A3B4E"/>
    <w:rsid w:val="007B20FB"/>
    <w:rsid w:val="007B47A7"/>
    <w:rsid w:val="007B666C"/>
    <w:rsid w:val="007C1728"/>
    <w:rsid w:val="007C3039"/>
    <w:rsid w:val="007C52CB"/>
    <w:rsid w:val="007E331A"/>
    <w:rsid w:val="007F1F48"/>
    <w:rsid w:val="007F4F89"/>
    <w:rsid w:val="007F66D1"/>
    <w:rsid w:val="007F71B1"/>
    <w:rsid w:val="007F7C09"/>
    <w:rsid w:val="00803CC2"/>
    <w:rsid w:val="00821375"/>
    <w:rsid w:val="00822150"/>
    <w:rsid w:val="00822663"/>
    <w:rsid w:val="008250B2"/>
    <w:rsid w:val="00825CD9"/>
    <w:rsid w:val="00830033"/>
    <w:rsid w:val="00831647"/>
    <w:rsid w:val="00836225"/>
    <w:rsid w:val="00842715"/>
    <w:rsid w:val="00846F5B"/>
    <w:rsid w:val="008512BF"/>
    <w:rsid w:val="00854693"/>
    <w:rsid w:val="008561D9"/>
    <w:rsid w:val="00865351"/>
    <w:rsid w:val="00872101"/>
    <w:rsid w:val="008737E9"/>
    <w:rsid w:val="0088508D"/>
    <w:rsid w:val="00890DE9"/>
    <w:rsid w:val="008922BA"/>
    <w:rsid w:val="0089232E"/>
    <w:rsid w:val="00894748"/>
    <w:rsid w:val="008A1016"/>
    <w:rsid w:val="008A4452"/>
    <w:rsid w:val="008B1083"/>
    <w:rsid w:val="008B7445"/>
    <w:rsid w:val="008B79FE"/>
    <w:rsid w:val="008C060E"/>
    <w:rsid w:val="008C0644"/>
    <w:rsid w:val="008C533C"/>
    <w:rsid w:val="008D4744"/>
    <w:rsid w:val="008E543D"/>
    <w:rsid w:val="008E5C6A"/>
    <w:rsid w:val="00900866"/>
    <w:rsid w:val="00910708"/>
    <w:rsid w:val="00911A7D"/>
    <w:rsid w:val="0091622A"/>
    <w:rsid w:val="0092292D"/>
    <w:rsid w:val="009244AA"/>
    <w:rsid w:val="00924BF6"/>
    <w:rsid w:val="0092549D"/>
    <w:rsid w:val="00926D47"/>
    <w:rsid w:val="00930F5C"/>
    <w:rsid w:val="00931CB7"/>
    <w:rsid w:val="00936C93"/>
    <w:rsid w:val="0094609D"/>
    <w:rsid w:val="00952504"/>
    <w:rsid w:val="009565B1"/>
    <w:rsid w:val="00972B8A"/>
    <w:rsid w:val="0097426F"/>
    <w:rsid w:val="0098266E"/>
    <w:rsid w:val="00990177"/>
    <w:rsid w:val="00990BE2"/>
    <w:rsid w:val="009B29BE"/>
    <w:rsid w:val="009B4D1F"/>
    <w:rsid w:val="009B6D50"/>
    <w:rsid w:val="009C2FB2"/>
    <w:rsid w:val="009C32A3"/>
    <w:rsid w:val="009D04AA"/>
    <w:rsid w:val="009D25FB"/>
    <w:rsid w:val="009D3D49"/>
    <w:rsid w:val="009E2226"/>
    <w:rsid w:val="009E270E"/>
    <w:rsid w:val="009E2F49"/>
    <w:rsid w:val="009E4378"/>
    <w:rsid w:val="009F3669"/>
    <w:rsid w:val="009F7229"/>
    <w:rsid w:val="00A00AD4"/>
    <w:rsid w:val="00A00FF7"/>
    <w:rsid w:val="00A04D82"/>
    <w:rsid w:val="00A061DD"/>
    <w:rsid w:val="00A07A66"/>
    <w:rsid w:val="00A12065"/>
    <w:rsid w:val="00A150E3"/>
    <w:rsid w:val="00A201C0"/>
    <w:rsid w:val="00A22740"/>
    <w:rsid w:val="00A27908"/>
    <w:rsid w:val="00A33D0B"/>
    <w:rsid w:val="00A37149"/>
    <w:rsid w:val="00A4170E"/>
    <w:rsid w:val="00A51891"/>
    <w:rsid w:val="00A65120"/>
    <w:rsid w:val="00A738BC"/>
    <w:rsid w:val="00A76A10"/>
    <w:rsid w:val="00A76A7E"/>
    <w:rsid w:val="00A82817"/>
    <w:rsid w:val="00A874E9"/>
    <w:rsid w:val="00A9174B"/>
    <w:rsid w:val="00A91FFB"/>
    <w:rsid w:val="00A949DA"/>
    <w:rsid w:val="00A950B9"/>
    <w:rsid w:val="00AA0A53"/>
    <w:rsid w:val="00AB668E"/>
    <w:rsid w:val="00AB78E1"/>
    <w:rsid w:val="00AC2DDF"/>
    <w:rsid w:val="00AC6383"/>
    <w:rsid w:val="00AC641D"/>
    <w:rsid w:val="00AD06F0"/>
    <w:rsid w:val="00AD3228"/>
    <w:rsid w:val="00AE4BF8"/>
    <w:rsid w:val="00AF292C"/>
    <w:rsid w:val="00B00050"/>
    <w:rsid w:val="00B00A6C"/>
    <w:rsid w:val="00B10F44"/>
    <w:rsid w:val="00B12131"/>
    <w:rsid w:val="00B17A2F"/>
    <w:rsid w:val="00B2133E"/>
    <w:rsid w:val="00B21451"/>
    <w:rsid w:val="00B244E7"/>
    <w:rsid w:val="00B24BDC"/>
    <w:rsid w:val="00B31B53"/>
    <w:rsid w:val="00B34D86"/>
    <w:rsid w:val="00B4219C"/>
    <w:rsid w:val="00B42A8D"/>
    <w:rsid w:val="00B45714"/>
    <w:rsid w:val="00B52693"/>
    <w:rsid w:val="00B7484C"/>
    <w:rsid w:val="00B76F4F"/>
    <w:rsid w:val="00B92AA2"/>
    <w:rsid w:val="00B955D5"/>
    <w:rsid w:val="00B96536"/>
    <w:rsid w:val="00BA16FD"/>
    <w:rsid w:val="00BB32D1"/>
    <w:rsid w:val="00BB3B80"/>
    <w:rsid w:val="00BB4D7A"/>
    <w:rsid w:val="00BC1C61"/>
    <w:rsid w:val="00BC4759"/>
    <w:rsid w:val="00BD22B3"/>
    <w:rsid w:val="00BD3D99"/>
    <w:rsid w:val="00BD70E3"/>
    <w:rsid w:val="00BE1337"/>
    <w:rsid w:val="00BE28C8"/>
    <w:rsid w:val="00BE2CA2"/>
    <w:rsid w:val="00BE2EBF"/>
    <w:rsid w:val="00C03157"/>
    <w:rsid w:val="00C07F18"/>
    <w:rsid w:val="00C11DFF"/>
    <w:rsid w:val="00C14840"/>
    <w:rsid w:val="00C1639D"/>
    <w:rsid w:val="00C17EE5"/>
    <w:rsid w:val="00C20055"/>
    <w:rsid w:val="00C25786"/>
    <w:rsid w:val="00C26601"/>
    <w:rsid w:val="00C31F5D"/>
    <w:rsid w:val="00C40114"/>
    <w:rsid w:val="00C4260C"/>
    <w:rsid w:val="00C428FE"/>
    <w:rsid w:val="00C44F87"/>
    <w:rsid w:val="00C4532F"/>
    <w:rsid w:val="00C46373"/>
    <w:rsid w:val="00C523EE"/>
    <w:rsid w:val="00C606BF"/>
    <w:rsid w:val="00C65EFF"/>
    <w:rsid w:val="00C741B8"/>
    <w:rsid w:val="00C84616"/>
    <w:rsid w:val="00C906D0"/>
    <w:rsid w:val="00C91370"/>
    <w:rsid w:val="00C9445D"/>
    <w:rsid w:val="00C969D6"/>
    <w:rsid w:val="00CA10E3"/>
    <w:rsid w:val="00CB18E4"/>
    <w:rsid w:val="00CB2C05"/>
    <w:rsid w:val="00CB43B5"/>
    <w:rsid w:val="00CC502F"/>
    <w:rsid w:val="00CC622A"/>
    <w:rsid w:val="00CD0D8D"/>
    <w:rsid w:val="00CD3FA7"/>
    <w:rsid w:val="00CD5546"/>
    <w:rsid w:val="00CD5AD0"/>
    <w:rsid w:val="00CD7D81"/>
    <w:rsid w:val="00CE0966"/>
    <w:rsid w:val="00CF1871"/>
    <w:rsid w:val="00CF214D"/>
    <w:rsid w:val="00CF53F2"/>
    <w:rsid w:val="00D065BB"/>
    <w:rsid w:val="00D10377"/>
    <w:rsid w:val="00D1218C"/>
    <w:rsid w:val="00D12764"/>
    <w:rsid w:val="00D15108"/>
    <w:rsid w:val="00D21516"/>
    <w:rsid w:val="00D23252"/>
    <w:rsid w:val="00D341D3"/>
    <w:rsid w:val="00D41184"/>
    <w:rsid w:val="00D4564F"/>
    <w:rsid w:val="00D4721F"/>
    <w:rsid w:val="00D52877"/>
    <w:rsid w:val="00D62132"/>
    <w:rsid w:val="00D6285F"/>
    <w:rsid w:val="00D645FA"/>
    <w:rsid w:val="00D67129"/>
    <w:rsid w:val="00D7171C"/>
    <w:rsid w:val="00D830BD"/>
    <w:rsid w:val="00D85DF5"/>
    <w:rsid w:val="00D9170B"/>
    <w:rsid w:val="00D917FD"/>
    <w:rsid w:val="00D936E0"/>
    <w:rsid w:val="00DA1BCC"/>
    <w:rsid w:val="00DA4686"/>
    <w:rsid w:val="00DA51F3"/>
    <w:rsid w:val="00DA5600"/>
    <w:rsid w:val="00DA586C"/>
    <w:rsid w:val="00DA5886"/>
    <w:rsid w:val="00DB56A1"/>
    <w:rsid w:val="00DB65E4"/>
    <w:rsid w:val="00DB6F3E"/>
    <w:rsid w:val="00DB7543"/>
    <w:rsid w:val="00DC2072"/>
    <w:rsid w:val="00DC3B3D"/>
    <w:rsid w:val="00DC41C7"/>
    <w:rsid w:val="00DC67E0"/>
    <w:rsid w:val="00DD2511"/>
    <w:rsid w:val="00DD47E0"/>
    <w:rsid w:val="00DD53F4"/>
    <w:rsid w:val="00DE01DC"/>
    <w:rsid w:val="00DE05D0"/>
    <w:rsid w:val="00DE1AC2"/>
    <w:rsid w:val="00DE1CCE"/>
    <w:rsid w:val="00DE1EB1"/>
    <w:rsid w:val="00DE61E7"/>
    <w:rsid w:val="00DF15EF"/>
    <w:rsid w:val="00DF4587"/>
    <w:rsid w:val="00E020E9"/>
    <w:rsid w:val="00E05A1E"/>
    <w:rsid w:val="00E10528"/>
    <w:rsid w:val="00E12429"/>
    <w:rsid w:val="00E13378"/>
    <w:rsid w:val="00E142F9"/>
    <w:rsid w:val="00E146CB"/>
    <w:rsid w:val="00E14BA9"/>
    <w:rsid w:val="00E31256"/>
    <w:rsid w:val="00E31830"/>
    <w:rsid w:val="00E324D2"/>
    <w:rsid w:val="00E335CE"/>
    <w:rsid w:val="00E35C80"/>
    <w:rsid w:val="00E36EB3"/>
    <w:rsid w:val="00E4069F"/>
    <w:rsid w:val="00E40AE8"/>
    <w:rsid w:val="00E42D13"/>
    <w:rsid w:val="00E47F8E"/>
    <w:rsid w:val="00E54B4A"/>
    <w:rsid w:val="00E6161A"/>
    <w:rsid w:val="00E6751B"/>
    <w:rsid w:val="00E73D5B"/>
    <w:rsid w:val="00E75657"/>
    <w:rsid w:val="00E81BB1"/>
    <w:rsid w:val="00E84D73"/>
    <w:rsid w:val="00E85196"/>
    <w:rsid w:val="00E8786C"/>
    <w:rsid w:val="00E940C0"/>
    <w:rsid w:val="00E95CED"/>
    <w:rsid w:val="00EA20D8"/>
    <w:rsid w:val="00EA2651"/>
    <w:rsid w:val="00EB428A"/>
    <w:rsid w:val="00EB4B4F"/>
    <w:rsid w:val="00EB5AE7"/>
    <w:rsid w:val="00EB5B70"/>
    <w:rsid w:val="00EB639F"/>
    <w:rsid w:val="00EC03A4"/>
    <w:rsid w:val="00EC5E74"/>
    <w:rsid w:val="00ED2431"/>
    <w:rsid w:val="00ED2FAC"/>
    <w:rsid w:val="00ED3938"/>
    <w:rsid w:val="00EE08C2"/>
    <w:rsid w:val="00EE109F"/>
    <w:rsid w:val="00EE78DE"/>
    <w:rsid w:val="00EF1A34"/>
    <w:rsid w:val="00F00092"/>
    <w:rsid w:val="00F00E50"/>
    <w:rsid w:val="00F03F88"/>
    <w:rsid w:val="00F11252"/>
    <w:rsid w:val="00F1350C"/>
    <w:rsid w:val="00F2023E"/>
    <w:rsid w:val="00F20D58"/>
    <w:rsid w:val="00F2140B"/>
    <w:rsid w:val="00F22D0D"/>
    <w:rsid w:val="00F24F09"/>
    <w:rsid w:val="00F43F0E"/>
    <w:rsid w:val="00F461DA"/>
    <w:rsid w:val="00F52D88"/>
    <w:rsid w:val="00F62CE3"/>
    <w:rsid w:val="00F63F0F"/>
    <w:rsid w:val="00F64126"/>
    <w:rsid w:val="00F66E09"/>
    <w:rsid w:val="00F74A73"/>
    <w:rsid w:val="00F8072A"/>
    <w:rsid w:val="00F8293A"/>
    <w:rsid w:val="00F83812"/>
    <w:rsid w:val="00F849D1"/>
    <w:rsid w:val="00FA0558"/>
    <w:rsid w:val="00FA1A99"/>
    <w:rsid w:val="00FB35C7"/>
    <w:rsid w:val="00FB3D36"/>
    <w:rsid w:val="00FB4135"/>
    <w:rsid w:val="00FB5220"/>
    <w:rsid w:val="00FC1578"/>
    <w:rsid w:val="00FC1865"/>
    <w:rsid w:val="00FC329D"/>
    <w:rsid w:val="00FC3F57"/>
    <w:rsid w:val="00FC5EBA"/>
    <w:rsid w:val="00FD183E"/>
    <w:rsid w:val="00FD6F37"/>
    <w:rsid w:val="00FE3A66"/>
    <w:rsid w:val="00FE5A1C"/>
    <w:rsid w:val="00FE7288"/>
    <w:rsid w:val="00FE7426"/>
    <w:rsid w:val="00FE76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1">
      <o:colormenu v:ext="edit" fillcolor="none" strokecolor="red"/>
    </o:shapedefaults>
    <o:shapelayout v:ext="edit">
      <o:idmap v:ext="edit" data="1"/>
    </o:shapelayout>
  </w:shapeDefaults>
  <w:decimalSymbol w:val=","/>
  <w:listSeparator w:val=";"/>
  <w14:docId w14:val="7AEC7609"/>
  <w15:docId w15:val="{62041542-A15D-4D21-A53F-38BDFFD10E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232E"/>
    <w:pPr>
      <w:ind w:firstLine="284"/>
    </w:pPr>
    <w:rPr>
      <w:rFonts w:ascii="Times New Roman" w:hAnsi="Times New Roman"/>
      <w:sz w:val="22"/>
      <w:szCs w:val="22"/>
      <w:lang w:eastAsia="en-US"/>
    </w:rPr>
  </w:style>
  <w:style w:type="paragraph" w:styleId="1">
    <w:name w:val="heading 1"/>
    <w:basedOn w:val="a"/>
    <w:next w:val="a"/>
    <w:qFormat/>
    <w:rsid w:val="000A73E6"/>
    <w:pPr>
      <w:keepNext/>
      <w:keepLines/>
      <w:spacing w:line="360" w:lineRule="auto"/>
      <w:outlineLvl w:val="0"/>
    </w:pPr>
    <w:rPr>
      <w:rFonts w:eastAsia="Times New Roman"/>
      <w:b/>
      <w:bCs/>
      <w:color w:val="000000" w:themeColor="text1"/>
      <w:szCs w:val="28"/>
    </w:rPr>
  </w:style>
  <w:style w:type="paragraph" w:styleId="2">
    <w:name w:val="heading 2"/>
    <w:basedOn w:val="a"/>
    <w:next w:val="a"/>
    <w:qFormat/>
    <w:rsid w:val="000A73E6"/>
    <w:pPr>
      <w:keepNext/>
      <w:keepLines/>
      <w:outlineLvl w:val="1"/>
    </w:pPr>
    <w:rPr>
      <w:rFonts w:eastAsia="Times New Roman"/>
      <w:b/>
      <w:bCs/>
      <w:color w:val="000000" w:themeColor="text1"/>
      <w:szCs w:val="26"/>
    </w:rPr>
  </w:style>
  <w:style w:type="paragraph" w:styleId="3">
    <w:name w:val="heading 3"/>
    <w:basedOn w:val="a"/>
    <w:next w:val="a"/>
    <w:qFormat/>
    <w:rsid w:val="00322051"/>
    <w:pPr>
      <w:keepNext/>
      <w:keepLines/>
      <w:outlineLvl w:val="2"/>
    </w:pPr>
    <w:rPr>
      <w:rFonts w:eastAsia="Times New Roman"/>
      <w:b/>
      <w:bCs/>
      <w:color w:val="000000" w:themeColor="text1"/>
    </w:rPr>
  </w:style>
  <w:style w:type="paragraph" w:styleId="5">
    <w:name w:val="heading 5"/>
    <w:basedOn w:val="a"/>
    <w:qFormat/>
    <w:rsid w:val="005152AB"/>
    <w:pPr>
      <w:spacing w:before="100" w:beforeAutospacing="1" w:after="100" w:afterAutospacing="1"/>
      <w:outlineLvl w:val="4"/>
    </w:pPr>
    <w:rPr>
      <w:rFonts w:eastAsia="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rsid w:val="005152AB"/>
    <w:rPr>
      <w:rFonts w:ascii="Cambria" w:eastAsia="Times New Roman" w:hAnsi="Cambria" w:cs="Times New Roman"/>
      <w:b/>
      <w:bCs/>
      <w:color w:val="365F91"/>
      <w:sz w:val="28"/>
      <w:szCs w:val="28"/>
    </w:rPr>
  </w:style>
  <w:style w:type="paragraph" w:styleId="a3">
    <w:name w:val="Document Map"/>
    <w:basedOn w:val="a"/>
    <w:semiHidden/>
    <w:unhideWhenUsed/>
    <w:rsid w:val="005152AB"/>
    <w:rPr>
      <w:rFonts w:ascii="Tahoma" w:hAnsi="Tahoma" w:cs="Tahoma"/>
      <w:sz w:val="16"/>
      <w:szCs w:val="16"/>
    </w:rPr>
  </w:style>
  <w:style w:type="character" w:customStyle="1" w:styleId="a4">
    <w:name w:val="Схема документа Знак"/>
    <w:semiHidden/>
    <w:rsid w:val="005152AB"/>
    <w:rPr>
      <w:rFonts w:ascii="Tahoma" w:hAnsi="Tahoma" w:cs="Tahoma"/>
      <w:sz w:val="16"/>
      <w:szCs w:val="16"/>
    </w:rPr>
  </w:style>
  <w:style w:type="paragraph" w:styleId="a5">
    <w:name w:val="List Paragraph"/>
    <w:basedOn w:val="a"/>
    <w:uiPriority w:val="34"/>
    <w:qFormat/>
    <w:rsid w:val="005152AB"/>
    <w:pPr>
      <w:ind w:left="720"/>
      <w:contextualSpacing/>
    </w:pPr>
  </w:style>
  <w:style w:type="paragraph" w:styleId="a6">
    <w:name w:val="Normal (Web)"/>
    <w:basedOn w:val="a"/>
    <w:uiPriority w:val="99"/>
    <w:semiHidden/>
    <w:unhideWhenUsed/>
    <w:rsid w:val="005152AB"/>
    <w:pPr>
      <w:spacing w:before="100" w:beforeAutospacing="1" w:after="100" w:afterAutospacing="1"/>
    </w:pPr>
    <w:rPr>
      <w:rFonts w:eastAsia="Times New Roman"/>
      <w:sz w:val="24"/>
      <w:szCs w:val="24"/>
      <w:lang w:eastAsia="ru-RU"/>
    </w:rPr>
  </w:style>
  <w:style w:type="character" w:styleId="a7">
    <w:name w:val="Emphasis"/>
    <w:qFormat/>
    <w:rsid w:val="005152AB"/>
    <w:rPr>
      <w:i/>
      <w:iCs/>
    </w:rPr>
  </w:style>
  <w:style w:type="character" w:customStyle="1" w:styleId="apple-converted-space">
    <w:name w:val="apple-converted-space"/>
    <w:basedOn w:val="a0"/>
    <w:rsid w:val="005152AB"/>
  </w:style>
  <w:style w:type="paragraph" w:styleId="a8">
    <w:name w:val="Balloon Text"/>
    <w:basedOn w:val="a"/>
    <w:uiPriority w:val="99"/>
    <w:semiHidden/>
    <w:unhideWhenUsed/>
    <w:rsid w:val="005152AB"/>
    <w:rPr>
      <w:rFonts w:ascii="Tahoma" w:hAnsi="Tahoma" w:cs="Tahoma"/>
      <w:sz w:val="16"/>
      <w:szCs w:val="16"/>
    </w:rPr>
  </w:style>
  <w:style w:type="character" w:customStyle="1" w:styleId="a9">
    <w:name w:val="Текст выноски Знак"/>
    <w:uiPriority w:val="99"/>
    <w:semiHidden/>
    <w:rsid w:val="005152AB"/>
    <w:rPr>
      <w:rFonts w:ascii="Tahoma" w:hAnsi="Tahoma" w:cs="Tahoma"/>
      <w:sz w:val="16"/>
      <w:szCs w:val="16"/>
    </w:rPr>
  </w:style>
  <w:style w:type="paragraph" w:styleId="aa">
    <w:name w:val="caption"/>
    <w:basedOn w:val="a"/>
    <w:next w:val="a"/>
    <w:qFormat/>
    <w:rsid w:val="005152AB"/>
    <w:rPr>
      <w:b/>
      <w:bCs/>
      <w:color w:val="4F81BD"/>
      <w:sz w:val="18"/>
      <w:szCs w:val="18"/>
    </w:rPr>
  </w:style>
  <w:style w:type="character" w:customStyle="1" w:styleId="30">
    <w:name w:val="Заголовок 3 Знак"/>
    <w:semiHidden/>
    <w:rsid w:val="005152AB"/>
    <w:rPr>
      <w:rFonts w:ascii="Cambria" w:eastAsia="Times New Roman" w:hAnsi="Cambria" w:cs="Times New Roman"/>
      <w:b/>
      <w:bCs/>
      <w:color w:val="4F81BD"/>
    </w:rPr>
  </w:style>
  <w:style w:type="paragraph" w:styleId="ab">
    <w:name w:val="footnote text"/>
    <w:basedOn w:val="a"/>
    <w:unhideWhenUsed/>
    <w:rsid w:val="005152AB"/>
    <w:rPr>
      <w:sz w:val="20"/>
      <w:szCs w:val="20"/>
    </w:rPr>
  </w:style>
  <w:style w:type="character" w:customStyle="1" w:styleId="ac">
    <w:name w:val="Текст сноски Знак"/>
    <w:semiHidden/>
    <w:rsid w:val="005152AB"/>
    <w:rPr>
      <w:sz w:val="20"/>
      <w:szCs w:val="20"/>
    </w:rPr>
  </w:style>
  <w:style w:type="character" w:styleId="ad">
    <w:name w:val="footnote reference"/>
    <w:semiHidden/>
    <w:unhideWhenUsed/>
    <w:rsid w:val="005152AB"/>
    <w:rPr>
      <w:vertAlign w:val="superscript"/>
    </w:rPr>
  </w:style>
  <w:style w:type="character" w:styleId="ae">
    <w:name w:val="Strong"/>
    <w:qFormat/>
    <w:rsid w:val="005152AB"/>
    <w:rPr>
      <w:b/>
      <w:bCs/>
    </w:rPr>
  </w:style>
  <w:style w:type="character" w:styleId="af">
    <w:name w:val="Placeholder Text"/>
    <w:semiHidden/>
    <w:rsid w:val="005152AB"/>
    <w:rPr>
      <w:color w:val="808080"/>
    </w:rPr>
  </w:style>
  <w:style w:type="paragraph" w:customStyle="1" w:styleId="center">
    <w:name w:val="center"/>
    <w:basedOn w:val="a"/>
    <w:rsid w:val="005152AB"/>
    <w:pPr>
      <w:spacing w:before="100" w:beforeAutospacing="1" w:after="100" w:afterAutospacing="1"/>
    </w:pPr>
    <w:rPr>
      <w:rFonts w:eastAsia="Times New Roman"/>
      <w:sz w:val="24"/>
      <w:szCs w:val="24"/>
      <w:lang w:eastAsia="ru-RU"/>
    </w:rPr>
  </w:style>
  <w:style w:type="character" w:customStyle="1" w:styleId="20">
    <w:name w:val="Заголовок 2 Знак"/>
    <w:semiHidden/>
    <w:rsid w:val="005152AB"/>
    <w:rPr>
      <w:rFonts w:ascii="Cambria" w:eastAsia="Times New Roman" w:hAnsi="Cambria" w:cs="Times New Roman"/>
      <w:b/>
      <w:bCs/>
      <w:color w:val="4F81BD"/>
      <w:sz w:val="26"/>
      <w:szCs w:val="26"/>
    </w:rPr>
  </w:style>
  <w:style w:type="character" w:customStyle="1" w:styleId="50">
    <w:name w:val="Заголовок 5 Знак"/>
    <w:rsid w:val="005152AB"/>
    <w:rPr>
      <w:rFonts w:ascii="Times New Roman" w:eastAsia="Times New Roman" w:hAnsi="Times New Roman" w:cs="Times New Roman"/>
      <w:b/>
      <w:bCs/>
      <w:sz w:val="20"/>
      <w:szCs w:val="20"/>
      <w:lang w:eastAsia="ru-RU"/>
    </w:rPr>
  </w:style>
  <w:style w:type="character" w:styleId="af0">
    <w:name w:val="Hyperlink"/>
    <w:uiPriority w:val="99"/>
    <w:unhideWhenUsed/>
    <w:rsid w:val="005152AB"/>
    <w:rPr>
      <w:color w:val="0000FF"/>
      <w:u w:val="single"/>
    </w:rPr>
  </w:style>
  <w:style w:type="paragraph" w:styleId="af1">
    <w:name w:val="header"/>
    <w:basedOn w:val="a"/>
    <w:unhideWhenUsed/>
    <w:rsid w:val="005152AB"/>
    <w:pPr>
      <w:tabs>
        <w:tab w:val="center" w:pos="4677"/>
        <w:tab w:val="right" w:pos="9355"/>
      </w:tabs>
    </w:pPr>
  </w:style>
  <w:style w:type="character" w:customStyle="1" w:styleId="af2">
    <w:name w:val="Верхний колонтитул Знак"/>
    <w:basedOn w:val="a0"/>
    <w:semiHidden/>
    <w:rsid w:val="005152AB"/>
  </w:style>
  <w:style w:type="paragraph" w:styleId="af3">
    <w:name w:val="footer"/>
    <w:basedOn w:val="a"/>
    <w:unhideWhenUsed/>
    <w:rsid w:val="005152AB"/>
    <w:pPr>
      <w:tabs>
        <w:tab w:val="center" w:pos="4677"/>
        <w:tab w:val="right" w:pos="9355"/>
      </w:tabs>
    </w:pPr>
  </w:style>
  <w:style w:type="character" w:customStyle="1" w:styleId="af4">
    <w:name w:val="Нижний колонтитул Знак"/>
    <w:basedOn w:val="a0"/>
    <w:rsid w:val="005152AB"/>
  </w:style>
  <w:style w:type="character" w:customStyle="1" w:styleId="texhtml">
    <w:name w:val="texhtml"/>
    <w:basedOn w:val="a0"/>
    <w:rsid w:val="005152AB"/>
  </w:style>
  <w:style w:type="character" w:customStyle="1" w:styleId="m">
    <w:name w:val="m"/>
    <w:basedOn w:val="a0"/>
    <w:rsid w:val="005152AB"/>
  </w:style>
  <w:style w:type="character" w:customStyle="1" w:styleId="term">
    <w:name w:val="term"/>
    <w:basedOn w:val="a0"/>
    <w:rsid w:val="005152AB"/>
  </w:style>
  <w:style w:type="character" w:customStyle="1" w:styleId="formula">
    <w:name w:val="formula"/>
    <w:basedOn w:val="a0"/>
    <w:rsid w:val="005152AB"/>
  </w:style>
  <w:style w:type="paragraph" w:styleId="af5">
    <w:name w:val="TOC Heading"/>
    <w:basedOn w:val="1"/>
    <w:next w:val="a"/>
    <w:qFormat/>
    <w:rsid w:val="005152AB"/>
    <w:pPr>
      <w:outlineLvl w:val="9"/>
    </w:pPr>
  </w:style>
  <w:style w:type="paragraph" w:styleId="11">
    <w:name w:val="toc 1"/>
    <w:basedOn w:val="a"/>
    <w:next w:val="a"/>
    <w:autoRedefine/>
    <w:unhideWhenUsed/>
    <w:rsid w:val="005152AB"/>
    <w:pPr>
      <w:spacing w:after="100"/>
    </w:pPr>
  </w:style>
  <w:style w:type="table" w:styleId="af6">
    <w:name w:val="Table Grid"/>
    <w:basedOn w:val="a1"/>
    <w:uiPriority w:val="59"/>
    <w:rsid w:val="00F03F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Нет списка1"/>
    <w:next w:val="a2"/>
    <w:uiPriority w:val="99"/>
    <w:semiHidden/>
    <w:unhideWhenUsed/>
    <w:rsid w:val="003D0E94"/>
  </w:style>
  <w:style w:type="table" w:customStyle="1" w:styleId="13">
    <w:name w:val="Сетка таблицы1"/>
    <w:basedOn w:val="a1"/>
    <w:next w:val="af6"/>
    <w:uiPriority w:val="59"/>
    <w:rsid w:val="003D0E94"/>
    <w:rPr>
      <w:rFonts w:asciiTheme="minorHAnsi" w:eastAsia="Times New Roma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Title"/>
    <w:basedOn w:val="a"/>
    <w:link w:val="af8"/>
    <w:qFormat/>
    <w:rsid w:val="004B59C8"/>
    <w:pPr>
      <w:jc w:val="center"/>
    </w:pPr>
    <w:rPr>
      <w:rFonts w:eastAsia="Times New Roman"/>
      <w:sz w:val="32"/>
      <w:szCs w:val="24"/>
      <w:lang w:eastAsia="ru-RU"/>
    </w:rPr>
  </w:style>
  <w:style w:type="character" w:customStyle="1" w:styleId="af8">
    <w:name w:val="Заголовок Знак"/>
    <w:basedOn w:val="a0"/>
    <w:link w:val="af7"/>
    <w:rsid w:val="004B59C8"/>
    <w:rPr>
      <w:rFonts w:ascii="Times New Roman" w:eastAsia="Times New Roman" w:hAnsi="Times New Roman"/>
      <w:sz w:val="32"/>
      <w:szCs w:val="24"/>
    </w:rPr>
  </w:style>
  <w:style w:type="paragraph" w:styleId="21">
    <w:name w:val="Body Text 2"/>
    <w:basedOn w:val="a"/>
    <w:link w:val="22"/>
    <w:semiHidden/>
    <w:rsid w:val="004B59C8"/>
    <w:pPr>
      <w:jc w:val="both"/>
    </w:pPr>
    <w:rPr>
      <w:rFonts w:eastAsia="Times New Roman"/>
      <w:sz w:val="24"/>
      <w:szCs w:val="24"/>
      <w:lang w:eastAsia="ru-RU"/>
    </w:rPr>
  </w:style>
  <w:style w:type="character" w:customStyle="1" w:styleId="22">
    <w:name w:val="Основной текст 2 Знак"/>
    <w:basedOn w:val="a0"/>
    <w:link w:val="21"/>
    <w:semiHidden/>
    <w:rsid w:val="004B59C8"/>
    <w:rPr>
      <w:rFonts w:ascii="Times New Roman" w:eastAsia="Times New Roman" w:hAnsi="Times New Roman"/>
      <w:sz w:val="24"/>
      <w:szCs w:val="24"/>
    </w:rPr>
  </w:style>
  <w:style w:type="paragraph" w:styleId="31">
    <w:name w:val="Body Text 3"/>
    <w:basedOn w:val="a"/>
    <w:link w:val="32"/>
    <w:uiPriority w:val="99"/>
    <w:semiHidden/>
    <w:unhideWhenUsed/>
    <w:rsid w:val="004B59C8"/>
    <w:pPr>
      <w:spacing w:after="120"/>
    </w:pPr>
    <w:rPr>
      <w:rFonts w:eastAsia="Times New Roman"/>
      <w:sz w:val="16"/>
      <w:szCs w:val="16"/>
      <w:lang w:eastAsia="ru-RU"/>
    </w:rPr>
  </w:style>
  <w:style w:type="character" w:customStyle="1" w:styleId="32">
    <w:name w:val="Основной текст 3 Знак"/>
    <w:basedOn w:val="a0"/>
    <w:link w:val="31"/>
    <w:uiPriority w:val="99"/>
    <w:semiHidden/>
    <w:rsid w:val="004B59C8"/>
    <w:rPr>
      <w:rFonts w:ascii="Times New Roman" w:eastAsia="Times New Roman" w:hAnsi="Times New Roman"/>
      <w:sz w:val="16"/>
      <w:szCs w:val="16"/>
    </w:rPr>
  </w:style>
  <w:style w:type="paragraph" w:styleId="af9">
    <w:name w:val="endnote text"/>
    <w:basedOn w:val="a"/>
    <w:link w:val="afa"/>
    <w:uiPriority w:val="99"/>
    <w:semiHidden/>
    <w:unhideWhenUsed/>
    <w:rsid w:val="00E31830"/>
    <w:rPr>
      <w:sz w:val="20"/>
      <w:szCs w:val="20"/>
    </w:rPr>
  </w:style>
  <w:style w:type="character" w:customStyle="1" w:styleId="afa">
    <w:name w:val="Текст концевой сноски Знак"/>
    <w:basedOn w:val="a0"/>
    <w:link w:val="af9"/>
    <w:uiPriority w:val="99"/>
    <w:semiHidden/>
    <w:rsid w:val="00E31830"/>
    <w:rPr>
      <w:lang w:eastAsia="en-US"/>
    </w:rPr>
  </w:style>
  <w:style w:type="character" w:styleId="afb">
    <w:name w:val="endnote reference"/>
    <w:basedOn w:val="a0"/>
    <w:uiPriority w:val="99"/>
    <w:semiHidden/>
    <w:unhideWhenUsed/>
    <w:rsid w:val="00E3183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71867">
      <w:bodyDiv w:val="1"/>
      <w:marLeft w:val="0"/>
      <w:marRight w:val="0"/>
      <w:marTop w:val="0"/>
      <w:marBottom w:val="0"/>
      <w:divBdr>
        <w:top w:val="none" w:sz="0" w:space="0" w:color="auto"/>
        <w:left w:val="none" w:sz="0" w:space="0" w:color="auto"/>
        <w:bottom w:val="none" w:sz="0" w:space="0" w:color="auto"/>
        <w:right w:val="none" w:sz="0" w:space="0" w:color="auto"/>
      </w:divBdr>
    </w:div>
    <w:div w:id="434832783">
      <w:bodyDiv w:val="1"/>
      <w:marLeft w:val="0"/>
      <w:marRight w:val="0"/>
      <w:marTop w:val="0"/>
      <w:marBottom w:val="0"/>
      <w:divBdr>
        <w:top w:val="none" w:sz="0" w:space="0" w:color="auto"/>
        <w:left w:val="none" w:sz="0" w:space="0" w:color="auto"/>
        <w:bottom w:val="none" w:sz="0" w:space="0" w:color="auto"/>
        <w:right w:val="none" w:sz="0" w:space="0" w:color="auto"/>
      </w:divBdr>
    </w:div>
    <w:div w:id="502476183">
      <w:bodyDiv w:val="1"/>
      <w:marLeft w:val="0"/>
      <w:marRight w:val="0"/>
      <w:marTop w:val="0"/>
      <w:marBottom w:val="0"/>
      <w:divBdr>
        <w:top w:val="none" w:sz="0" w:space="0" w:color="auto"/>
        <w:left w:val="none" w:sz="0" w:space="0" w:color="auto"/>
        <w:bottom w:val="none" w:sz="0" w:space="0" w:color="auto"/>
        <w:right w:val="none" w:sz="0" w:space="0" w:color="auto"/>
      </w:divBdr>
    </w:div>
    <w:div w:id="665742878">
      <w:bodyDiv w:val="1"/>
      <w:marLeft w:val="0"/>
      <w:marRight w:val="0"/>
      <w:marTop w:val="0"/>
      <w:marBottom w:val="0"/>
      <w:divBdr>
        <w:top w:val="none" w:sz="0" w:space="0" w:color="auto"/>
        <w:left w:val="none" w:sz="0" w:space="0" w:color="auto"/>
        <w:bottom w:val="none" w:sz="0" w:space="0" w:color="auto"/>
        <w:right w:val="none" w:sz="0" w:space="0" w:color="auto"/>
      </w:divBdr>
    </w:div>
    <w:div w:id="1007442031">
      <w:bodyDiv w:val="1"/>
      <w:marLeft w:val="0"/>
      <w:marRight w:val="0"/>
      <w:marTop w:val="0"/>
      <w:marBottom w:val="0"/>
      <w:divBdr>
        <w:top w:val="none" w:sz="0" w:space="0" w:color="auto"/>
        <w:left w:val="none" w:sz="0" w:space="0" w:color="auto"/>
        <w:bottom w:val="none" w:sz="0" w:space="0" w:color="auto"/>
        <w:right w:val="none" w:sz="0" w:space="0" w:color="auto"/>
      </w:divBdr>
    </w:div>
    <w:div w:id="1165125192">
      <w:bodyDiv w:val="1"/>
      <w:marLeft w:val="0"/>
      <w:marRight w:val="0"/>
      <w:marTop w:val="0"/>
      <w:marBottom w:val="0"/>
      <w:divBdr>
        <w:top w:val="none" w:sz="0" w:space="0" w:color="auto"/>
        <w:left w:val="none" w:sz="0" w:space="0" w:color="auto"/>
        <w:bottom w:val="none" w:sz="0" w:space="0" w:color="auto"/>
        <w:right w:val="none" w:sz="0" w:space="0" w:color="auto"/>
      </w:divBdr>
    </w:div>
    <w:div w:id="1697388502">
      <w:bodyDiv w:val="1"/>
      <w:marLeft w:val="0"/>
      <w:marRight w:val="0"/>
      <w:marTop w:val="0"/>
      <w:marBottom w:val="0"/>
      <w:divBdr>
        <w:top w:val="none" w:sz="0" w:space="0" w:color="auto"/>
        <w:left w:val="none" w:sz="0" w:space="0" w:color="auto"/>
        <w:bottom w:val="none" w:sz="0" w:space="0" w:color="auto"/>
        <w:right w:val="none" w:sz="0" w:space="0" w:color="auto"/>
      </w:divBdr>
    </w:div>
    <w:div w:id="1814835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image" Target="media/image13.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0.wmf"/><Relationship Id="rId138" Type="http://schemas.openxmlformats.org/officeDocument/2006/relationships/image" Target="media/image117.png"/><Relationship Id="rId159" Type="http://schemas.openxmlformats.org/officeDocument/2006/relationships/image" Target="media/image138.png"/><Relationship Id="rId170" Type="http://schemas.openxmlformats.org/officeDocument/2006/relationships/image" Target="media/image149.png"/><Relationship Id="rId191" Type="http://schemas.openxmlformats.org/officeDocument/2006/relationships/hyperlink" Target="https://ru.wikipedia.org/wiki/&#1041;&#1077;&#1079;&#1088;&#1072;&#1079;&#1084;&#1077;&#1088;&#1085;&#1072;&#1103;_&#1074;&#1077;&#1083;&#1080;&#1095;&#1080;&#1085;&#1072;" TargetMode="External"/><Relationship Id="rId107" Type="http://schemas.openxmlformats.org/officeDocument/2006/relationships/image" Target="media/image88.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5.png"/><Relationship Id="rId74" Type="http://schemas.openxmlformats.org/officeDocument/2006/relationships/image" Target="media/image65.emf"/><Relationship Id="rId128" Type="http://schemas.openxmlformats.org/officeDocument/2006/relationships/image" Target="media/image107.png"/><Relationship Id="rId149" Type="http://schemas.openxmlformats.org/officeDocument/2006/relationships/image" Target="media/image128.png"/><Relationship Id="rId5" Type="http://schemas.openxmlformats.org/officeDocument/2006/relationships/webSettings" Target="webSettings.xml"/><Relationship Id="rId95" Type="http://schemas.openxmlformats.org/officeDocument/2006/relationships/image" Target="media/image76.png"/><Relationship Id="rId160" Type="http://schemas.openxmlformats.org/officeDocument/2006/relationships/image" Target="media/image139.png"/><Relationship Id="rId181" Type="http://schemas.openxmlformats.org/officeDocument/2006/relationships/hyperlink" Target="https://ru.wikipedia.org/wiki/&#1054;&#1087;&#1077;&#1088;&#1072;&#1094;&#1080;&#1103;_(&#1087;&#1088;&#1086;&#1075;&#1088;&#1072;&#1084;&#1084;&#1080;&#1088;&#1086;&#1074;&#1072;&#1085;&#1080;&#1077;)" TargetMode="External"/><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99.png"/><Relationship Id="rId139" Type="http://schemas.openxmlformats.org/officeDocument/2006/relationships/image" Target="media/image118.png"/><Relationship Id="rId85" Type="http://schemas.openxmlformats.org/officeDocument/2006/relationships/oleObject" Target="embeddings/oleObject4.bin"/><Relationship Id="rId150" Type="http://schemas.openxmlformats.org/officeDocument/2006/relationships/image" Target="media/image129.png"/><Relationship Id="rId171" Type="http://schemas.openxmlformats.org/officeDocument/2006/relationships/image" Target="media/image150.png"/><Relationship Id="rId192" Type="http://schemas.openxmlformats.org/officeDocument/2006/relationships/hyperlink" Target="https://ru.wikipedia.org/wiki/&#1043;&#1088;&#1072;&#1074;&#1080;&#1090;&#1072;&#1094;&#1080;&#1086;&#1085;&#1085;&#1072;&#1103;_&#1087;&#1086;&#1089;&#1090;&#1086;&#1103;&#1085;&#1085;&#1072;&#1103;" TargetMode="External"/><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89.png"/><Relationship Id="rId129" Type="http://schemas.openxmlformats.org/officeDocument/2006/relationships/image" Target="media/image108.png"/><Relationship Id="rId54" Type="http://schemas.openxmlformats.org/officeDocument/2006/relationships/image" Target="media/image46.png"/><Relationship Id="rId75" Type="http://schemas.openxmlformats.org/officeDocument/2006/relationships/package" Target="embeddings/_________Microsoft_Visio1.vsdx"/><Relationship Id="rId96" Type="http://schemas.openxmlformats.org/officeDocument/2006/relationships/image" Target="media/image77.png"/><Relationship Id="rId140" Type="http://schemas.openxmlformats.org/officeDocument/2006/relationships/image" Target="media/image119.png"/><Relationship Id="rId161" Type="http://schemas.openxmlformats.org/officeDocument/2006/relationships/image" Target="media/image140.png"/><Relationship Id="rId182" Type="http://schemas.openxmlformats.org/officeDocument/2006/relationships/hyperlink" Target="https://www.center-pss.ru/klk/k24.htm" TargetMode="External"/><Relationship Id="rId6" Type="http://schemas.openxmlformats.org/officeDocument/2006/relationships/footnotes" Target="footnotes.xml"/><Relationship Id="rId23" Type="http://schemas.openxmlformats.org/officeDocument/2006/relationships/image" Target="media/image15.png"/><Relationship Id="rId119" Type="http://schemas.openxmlformats.org/officeDocument/2006/relationships/image" Target="media/image100.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1.wmf"/><Relationship Id="rId130" Type="http://schemas.openxmlformats.org/officeDocument/2006/relationships/image" Target="media/image109.png"/><Relationship Id="rId151" Type="http://schemas.openxmlformats.org/officeDocument/2006/relationships/image" Target="media/image130.png"/><Relationship Id="rId172" Type="http://schemas.openxmlformats.org/officeDocument/2006/relationships/image" Target="media/image151.png"/><Relationship Id="rId193" Type="http://schemas.openxmlformats.org/officeDocument/2006/relationships/footer" Target="footer2.xml"/><Relationship Id="rId13" Type="http://schemas.openxmlformats.org/officeDocument/2006/relationships/image" Target="media/image5.png"/><Relationship Id="rId109" Type="http://schemas.openxmlformats.org/officeDocument/2006/relationships/image" Target="media/image90.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6.emf"/><Relationship Id="rId97" Type="http://schemas.openxmlformats.org/officeDocument/2006/relationships/image" Target="media/image78.pn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package" Target="embeddings/_________Microsoft_Visio3.vsdx"/><Relationship Id="rId141" Type="http://schemas.openxmlformats.org/officeDocument/2006/relationships/image" Target="media/image120.png"/><Relationship Id="rId146" Type="http://schemas.openxmlformats.org/officeDocument/2006/relationships/image" Target="media/image125.png"/><Relationship Id="rId167" Type="http://schemas.openxmlformats.org/officeDocument/2006/relationships/image" Target="media/image146.png"/><Relationship Id="rId188" Type="http://schemas.openxmlformats.org/officeDocument/2006/relationships/hyperlink" Target="https://ru.wikipedia.org/wiki/&#1043;&#1088;&#1072;&#1076;&#1091;&#1089;_&#1044;&#1077;&#1083;&#1080;&#1083;&#1103;" TargetMode="External"/><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74.wmf"/><Relationship Id="rId162" Type="http://schemas.openxmlformats.org/officeDocument/2006/relationships/image" Target="media/image141.png"/><Relationship Id="rId183" Type="http://schemas.openxmlformats.org/officeDocument/2006/relationships/hyperlink" Target="https://allcalc.ru/converter/celsius-fahrenheit" TargetMode="Externa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oleObject" Target="embeddings/oleObject5.bin"/><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0.png"/><Relationship Id="rId136" Type="http://schemas.openxmlformats.org/officeDocument/2006/relationships/image" Target="media/image115.png"/><Relationship Id="rId157" Type="http://schemas.openxmlformats.org/officeDocument/2006/relationships/image" Target="media/image136.png"/><Relationship Id="rId178" Type="http://schemas.openxmlformats.org/officeDocument/2006/relationships/image" Target="media/image157.emf"/><Relationship Id="rId61" Type="http://schemas.openxmlformats.org/officeDocument/2006/relationships/image" Target="media/image53.png"/><Relationship Id="rId82" Type="http://schemas.openxmlformats.org/officeDocument/2006/relationships/image" Target="media/image69.wmf"/><Relationship Id="rId152" Type="http://schemas.openxmlformats.org/officeDocument/2006/relationships/image" Target="media/image131.png"/><Relationship Id="rId173" Type="http://schemas.openxmlformats.org/officeDocument/2006/relationships/image" Target="media/image152.png"/><Relationship Id="rId194"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package" Target="embeddings/_________Microsoft_Visio2.vsdx"/><Relationship Id="rId100" Type="http://schemas.openxmlformats.org/officeDocument/2006/relationships/image" Target="media/image81.png"/><Relationship Id="rId105" Type="http://schemas.openxmlformats.org/officeDocument/2006/relationships/image" Target="media/image86.png"/><Relationship Id="rId126" Type="http://schemas.openxmlformats.org/officeDocument/2006/relationships/image" Target="media/image106.emf"/><Relationship Id="rId147" Type="http://schemas.openxmlformats.org/officeDocument/2006/relationships/image" Target="media/image126.png"/><Relationship Id="rId168" Type="http://schemas.openxmlformats.org/officeDocument/2006/relationships/image" Target="media/image147.png"/><Relationship Id="rId8" Type="http://schemas.openxmlformats.org/officeDocument/2006/relationships/footer" Target="footer1.xml"/><Relationship Id="rId51" Type="http://schemas.openxmlformats.org/officeDocument/2006/relationships/image" Target="media/image43.png"/><Relationship Id="rId72" Type="http://schemas.openxmlformats.org/officeDocument/2006/relationships/image" Target="media/image64.emf"/><Relationship Id="rId93" Type="http://schemas.openxmlformats.org/officeDocument/2006/relationships/oleObject" Target="embeddings/oleObject8.bin"/><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1.png"/><Relationship Id="rId163" Type="http://schemas.openxmlformats.org/officeDocument/2006/relationships/image" Target="media/image142.png"/><Relationship Id="rId184" Type="http://schemas.openxmlformats.org/officeDocument/2006/relationships/hyperlink" Target="https://www.calc.ru/gradus-tselsiya-v-gradus-rankina.html" TargetMode="External"/><Relationship Id="rId189" Type="http://schemas.openxmlformats.org/officeDocument/2006/relationships/hyperlink" Target="https://ru.wikipedia.org/wiki/&#1043;&#1088;&#1072;&#1076;&#1091;&#1080;&#1088;&#1086;&#1074;&#1082;&#1072;" TargetMode="Externa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97.png"/><Relationship Id="rId137" Type="http://schemas.openxmlformats.org/officeDocument/2006/relationships/image" Target="media/image116.png"/><Relationship Id="rId158" Type="http://schemas.openxmlformats.org/officeDocument/2006/relationships/image" Target="media/image137.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oleObject" Target="embeddings/oleObject3.bin"/><Relationship Id="rId88" Type="http://schemas.openxmlformats.org/officeDocument/2006/relationships/image" Target="media/image72.wmf"/><Relationship Id="rId111" Type="http://schemas.openxmlformats.org/officeDocument/2006/relationships/image" Target="media/image92.png"/><Relationship Id="rId132" Type="http://schemas.openxmlformats.org/officeDocument/2006/relationships/image" Target="media/image111.png"/><Relationship Id="rId153" Type="http://schemas.openxmlformats.org/officeDocument/2006/relationships/image" Target="media/image132.png"/><Relationship Id="rId174" Type="http://schemas.openxmlformats.org/officeDocument/2006/relationships/image" Target="media/image153.png"/><Relationship Id="rId179" Type="http://schemas.openxmlformats.org/officeDocument/2006/relationships/package" Target="embeddings/_________Microsoft_Visio5.vsdx"/><Relationship Id="rId195" Type="http://schemas.openxmlformats.org/officeDocument/2006/relationships/theme" Target="theme/theme1.xml"/><Relationship Id="rId190" Type="http://schemas.openxmlformats.org/officeDocument/2006/relationships/hyperlink" Target="https://ru.wikipedia.org/wiki/&#1055;&#1086;&#1089;&#1090;&#1086;&#1103;&#1085;&#1085;&#1072;&#1103;_&#1055;&#1083;&#1072;&#1085;&#1082;&#1072;"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87.png"/><Relationship Id="rId127" Type="http://schemas.openxmlformats.org/officeDocument/2006/relationships/package" Target="embeddings/_________Microsoft_Visio4.vsdx"/><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package" Target="embeddings/_________Microsoft_Visio.vsdx"/><Relationship Id="rId78" Type="http://schemas.openxmlformats.org/officeDocument/2006/relationships/image" Target="media/image67.wmf"/><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png"/><Relationship Id="rId143" Type="http://schemas.openxmlformats.org/officeDocument/2006/relationships/image" Target="media/image122.png"/><Relationship Id="rId148" Type="http://schemas.openxmlformats.org/officeDocument/2006/relationships/image" Target="media/image127.png"/><Relationship Id="rId164" Type="http://schemas.openxmlformats.org/officeDocument/2006/relationships/image" Target="media/image143.png"/><Relationship Id="rId169" Type="http://schemas.openxmlformats.org/officeDocument/2006/relationships/image" Target="media/image148.png"/><Relationship Id="rId185" Type="http://schemas.openxmlformats.org/officeDocument/2006/relationships/hyperlink" Target="https://kalku.ru/tselsiy-reaumur-converter/" TargetMode="External"/><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hyperlink" Target="https://ru.wikipedia.org/wiki/&#1054;&#1087;&#1077;&#1088;&#1072;&#1085;&#1076;" TargetMode="External"/><Relationship Id="rId26" Type="http://schemas.openxmlformats.org/officeDocument/2006/relationships/image" Target="media/image18.png"/><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oleObject" Target="embeddings/oleObject6.bin"/><Relationship Id="rId112" Type="http://schemas.openxmlformats.org/officeDocument/2006/relationships/image" Target="media/image93.png"/><Relationship Id="rId133" Type="http://schemas.openxmlformats.org/officeDocument/2006/relationships/image" Target="media/image112.png"/><Relationship Id="rId154" Type="http://schemas.openxmlformats.org/officeDocument/2006/relationships/image" Target="media/image133.png"/><Relationship Id="rId175" Type="http://schemas.openxmlformats.org/officeDocument/2006/relationships/image" Target="media/image154.png"/><Relationship Id="rId16" Type="http://schemas.openxmlformats.org/officeDocument/2006/relationships/image" Target="media/image8.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oleObject" Target="embeddings/oleObject1.bin"/><Relationship Id="rId102" Type="http://schemas.openxmlformats.org/officeDocument/2006/relationships/image" Target="media/image83.png"/><Relationship Id="rId123" Type="http://schemas.openxmlformats.org/officeDocument/2006/relationships/image" Target="media/image104.png"/><Relationship Id="rId144" Type="http://schemas.openxmlformats.org/officeDocument/2006/relationships/image" Target="media/image123.png"/><Relationship Id="rId90" Type="http://schemas.openxmlformats.org/officeDocument/2006/relationships/image" Target="media/image73.wmf"/><Relationship Id="rId165" Type="http://schemas.openxmlformats.org/officeDocument/2006/relationships/image" Target="media/image144.png"/><Relationship Id="rId186" Type="http://schemas.openxmlformats.org/officeDocument/2006/relationships/hyperlink" Target="https://wikichi.ru/wiki/R&#248;mer_scale" TargetMode="External"/><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94.png"/><Relationship Id="rId134" Type="http://schemas.openxmlformats.org/officeDocument/2006/relationships/image" Target="media/image113.png"/><Relationship Id="rId80" Type="http://schemas.openxmlformats.org/officeDocument/2006/relationships/image" Target="media/image68.wmf"/><Relationship Id="rId155" Type="http://schemas.openxmlformats.org/officeDocument/2006/relationships/image" Target="media/image134.png"/><Relationship Id="rId176" Type="http://schemas.openxmlformats.org/officeDocument/2006/relationships/image" Target="media/image155.png"/><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84.png"/><Relationship Id="rId124" Type="http://schemas.openxmlformats.org/officeDocument/2006/relationships/image" Target="media/image105.emf"/><Relationship Id="rId70" Type="http://schemas.openxmlformats.org/officeDocument/2006/relationships/image" Target="media/image62.png"/><Relationship Id="rId91" Type="http://schemas.openxmlformats.org/officeDocument/2006/relationships/oleObject" Target="embeddings/oleObject7.bin"/><Relationship Id="rId145" Type="http://schemas.openxmlformats.org/officeDocument/2006/relationships/image" Target="media/image124.png"/><Relationship Id="rId166" Type="http://schemas.openxmlformats.org/officeDocument/2006/relationships/image" Target="media/image145.png"/><Relationship Id="rId187" Type="http://schemas.openxmlformats.org/officeDocument/2006/relationships/hyperlink" Target="https://www.metric-conversions.org/ru/temperature/celsius-to-newton.htm" TargetMode="External"/><Relationship Id="rId1" Type="http://schemas.openxmlformats.org/officeDocument/2006/relationships/customXml" Target="../customXml/item1.xml"/><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95.png"/><Relationship Id="rId60" Type="http://schemas.openxmlformats.org/officeDocument/2006/relationships/image" Target="media/image52.png"/><Relationship Id="rId81" Type="http://schemas.openxmlformats.org/officeDocument/2006/relationships/oleObject" Target="embeddings/oleObject2.bin"/><Relationship Id="rId135" Type="http://schemas.openxmlformats.org/officeDocument/2006/relationships/image" Target="media/image114.png"/><Relationship Id="rId156" Type="http://schemas.openxmlformats.org/officeDocument/2006/relationships/image" Target="media/image135.png"/><Relationship Id="rId177" Type="http://schemas.openxmlformats.org/officeDocument/2006/relationships/image" Target="media/image156.png"/><Relationship Id="rId18" Type="http://schemas.openxmlformats.org/officeDocument/2006/relationships/image" Target="media/image10.png"/><Relationship Id="rId39" Type="http://schemas.openxmlformats.org/officeDocument/2006/relationships/image" Target="media/image31.png"/></Relationships>
</file>

<file path=word/_rels/footnotes.xml.rels><?xml version="1.0" encoding="UTF-8" standalone="yes"?>
<Relationships xmlns="http://schemas.openxmlformats.org/package/2006/relationships"><Relationship Id="rId2" Type="http://schemas.openxmlformats.org/officeDocument/2006/relationships/hyperlink" Target="https://drive.google.com/open?id=18EHK-h-3kCJtAuDELiijaligTm5r8ohQ" TargetMode="External"/><Relationship Id="rId1" Type="http://schemas.openxmlformats.org/officeDocument/2006/relationships/hyperlink" Target="https://yadi.sk/d/JRhS6ITDqHZqC"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цифровая ссылка" Version="1987"/>
</file>

<file path=customXml/itemProps1.xml><?xml version="1.0" encoding="utf-8"?>
<ds:datastoreItem xmlns:ds="http://schemas.openxmlformats.org/officeDocument/2006/customXml" ds:itemID="{9B0E4279-CA2B-4BE7-8CDF-6608D80CB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95</TotalTime>
  <Pages>165</Pages>
  <Words>21252</Words>
  <Characters>121137</Characters>
  <Application>Microsoft Office Word</Application>
  <DocSecurity>0</DocSecurity>
  <Lines>1009</Lines>
  <Paragraphs>284</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МИИТ</Company>
  <LinksUpToDate>false</LinksUpToDate>
  <CharactersWithSpaces>142105</CharactersWithSpaces>
  <SharedDoc>false</SharedDoc>
  <HLinks>
    <vt:vector size="192" baseType="variant">
      <vt:variant>
        <vt:i4>1114173</vt:i4>
      </vt:variant>
      <vt:variant>
        <vt:i4>515</vt:i4>
      </vt:variant>
      <vt:variant>
        <vt:i4>0</vt:i4>
      </vt:variant>
      <vt:variant>
        <vt:i4>5</vt:i4>
      </vt:variant>
      <vt:variant>
        <vt:lpwstr/>
      </vt:variant>
      <vt:variant>
        <vt:lpwstr>_Toc328316711</vt:lpwstr>
      </vt:variant>
      <vt:variant>
        <vt:i4>1114173</vt:i4>
      </vt:variant>
      <vt:variant>
        <vt:i4>509</vt:i4>
      </vt:variant>
      <vt:variant>
        <vt:i4>0</vt:i4>
      </vt:variant>
      <vt:variant>
        <vt:i4>5</vt:i4>
      </vt:variant>
      <vt:variant>
        <vt:lpwstr/>
      </vt:variant>
      <vt:variant>
        <vt:lpwstr>_Toc328316710</vt:lpwstr>
      </vt:variant>
      <vt:variant>
        <vt:i4>1048637</vt:i4>
      </vt:variant>
      <vt:variant>
        <vt:i4>503</vt:i4>
      </vt:variant>
      <vt:variant>
        <vt:i4>0</vt:i4>
      </vt:variant>
      <vt:variant>
        <vt:i4>5</vt:i4>
      </vt:variant>
      <vt:variant>
        <vt:lpwstr/>
      </vt:variant>
      <vt:variant>
        <vt:lpwstr>_Toc328316709</vt:lpwstr>
      </vt:variant>
      <vt:variant>
        <vt:i4>1048637</vt:i4>
      </vt:variant>
      <vt:variant>
        <vt:i4>497</vt:i4>
      </vt:variant>
      <vt:variant>
        <vt:i4>0</vt:i4>
      </vt:variant>
      <vt:variant>
        <vt:i4>5</vt:i4>
      </vt:variant>
      <vt:variant>
        <vt:lpwstr/>
      </vt:variant>
      <vt:variant>
        <vt:lpwstr>_Toc328316708</vt:lpwstr>
      </vt:variant>
      <vt:variant>
        <vt:i4>1048637</vt:i4>
      </vt:variant>
      <vt:variant>
        <vt:i4>491</vt:i4>
      </vt:variant>
      <vt:variant>
        <vt:i4>0</vt:i4>
      </vt:variant>
      <vt:variant>
        <vt:i4>5</vt:i4>
      </vt:variant>
      <vt:variant>
        <vt:lpwstr/>
      </vt:variant>
      <vt:variant>
        <vt:lpwstr>_Toc328316707</vt:lpwstr>
      </vt:variant>
      <vt:variant>
        <vt:i4>1048637</vt:i4>
      </vt:variant>
      <vt:variant>
        <vt:i4>485</vt:i4>
      </vt:variant>
      <vt:variant>
        <vt:i4>0</vt:i4>
      </vt:variant>
      <vt:variant>
        <vt:i4>5</vt:i4>
      </vt:variant>
      <vt:variant>
        <vt:lpwstr/>
      </vt:variant>
      <vt:variant>
        <vt:lpwstr>_Toc328316706</vt:lpwstr>
      </vt:variant>
      <vt:variant>
        <vt:i4>1048637</vt:i4>
      </vt:variant>
      <vt:variant>
        <vt:i4>479</vt:i4>
      </vt:variant>
      <vt:variant>
        <vt:i4>0</vt:i4>
      </vt:variant>
      <vt:variant>
        <vt:i4>5</vt:i4>
      </vt:variant>
      <vt:variant>
        <vt:lpwstr/>
      </vt:variant>
      <vt:variant>
        <vt:lpwstr>_Toc328316705</vt:lpwstr>
      </vt:variant>
      <vt:variant>
        <vt:i4>1048637</vt:i4>
      </vt:variant>
      <vt:variant>
        <vt:i4>473</vt:i4>
      </vt:variant>
      <vt:variant>
        <vt:i4>0</vt:i4>
      </vt:variant>
      <vt:variant>
        <vt:i4>5</vt:i4>
      </vt:variant>
      <vt:variant>
        <vt:lpwstr/>
      </vt:variant>
      <vt:variant>
        <vt:lpwstr>_Toc328316704</vt:lpwstr>
      </vt:variant>
      <vt:variant>
        <vt:i4>1048637</vt:i4>
      </vt:variant>
      <vt:variant>
        <vt:i4>467</vt:i4>
      </vt:variant>
      <vt:variant>
        <vt:i4>0</vt:i4>
      </vt:variant>
      <vt:variant>
        <vt:i4>5</vt:i4>
      </vt:variant>
      <vt:variant>
        <vt:lpwstr/>
      </vt:variant>
      <vt:variant>
        <vt:lpwstr>_Toc328316703</vt:lpwstr>
      </vt:variant>
      <vt:variant>
        <vt:i4>1048637</vt:i4>
      </vt:variant>
      <vt:variant>
        <vt:i4>461</vt:i4>
      </vt:variant>
      <vt:variant>
        <vt:i4>0</vt:i4>
      </vt:variant>
      <vt:variant>
        <vt:i4>5</vt:i4>
      </vt:variant>
      <vt:variant>
        <vt:lpwstr/>
      </vt:variant>
      <vt:variant>
        <vt:lpwstr>_Toc328316702</vt:lpwstr>
      </vt:variant>
      <vt:variant>
        <vt:i4>1048637</vt:i4>
      </vt:variant>
      <vt:variant>
        <vt:i4>455</vt:i4>
      </vt:variant>
      <vt:variant>
        <vt:i4>0</vt:i4>
      </vt:variant>
      <vt:variant>
        <vt:i4>5</vt:i4>
      </vt:variant>
      <vt:variant>
        <vt:lpwstr/>
      </vt:variant>
      <vt:variant>
        <vt:lpwstr>_Toc328316701</vt:lpwstr>
      </vt:variant>
      <vt:variant>
        <vt:i4>1048637</vt:i4>
      </vt:variant>
      <vt:variant>
        <vt:i4>449</vt:i4>
      </vt:variant>
      <vt:variant>
        <vt:i4>0</vt:i4>
      </vt:variant>
      <vt:variant>
        <vt:i4>5</vt:i4>
      </vt:variant>
      <vt:variant>
        <vt:lpwstr/>
      </vt:variant>
      <vt:variant>
        <vt:lpwstr>_Toc328316700</vt:lpwstr>
      </vt:variant>
      <vt:variant>
        <vt:i4>1638460</vt:i4>
      </vt:variant>
      <vt:variant>
        <vt:i4>443</vt:i4>
      </vt:variant>
      <vt:variant>
        <vt:i4>0</vt:i4>
      </vt:variant>
      <vt:variant>
        <vt:i4>5</vt:i4>
      </vt:variant>
      <vt:variant>
        <vt:lpwstr/>
      </vt:variant>
      <vt:variant>
        <vt:lpwstr>_Toc328316699</vt:lpwstr>
      </vt:variant>
      <vt:variant>
        <vt:i4>1638460</vt:i4>
      </vt:variant>
      <vt:variant>
        <vt:i4>437</vt:i4>
      </vt:variant>
      <vt:variant>
        <vt:i4>0</vt:i4>
      </vt:variant>
      <vt:variant>
        <vt:i4>5</vt:i4>
      </vt:variant>
      <vt:variant>
        <vt:lpwstr/>
      </vt:variant>
      <vt:variant>
        <vt:lpwstr>_Toc328316698</vt:lpwstr>
      </vt:variant>
      <vt:variant>
        <vt:i4>1638460</vt:i4>
      </vt:variant>
      <vt:variant>
        <vt:i4>431</vt:i4>
      </vt:variant>
      <vt:variant>
        <vt:i4>0</vt:i4>
      </vt:variant>
      <vt:variant>
        <vt:i4>5</vt:i4>
      </vt:variant>
      <vt:variant>
        <vt:lpwstr/>
      </vt:variant>
      <vt:variant>
        <vt:lpwstr>_Toc328316697</vt:lpwstr>
      </vt:variant>
      <vt:variant>
        <vt:i4>1638460</vt:i4>
      </vt:variant>
      <vt:variant>
        <vt:i4>425</vt:i4>
      </vt:variant>
      <vt:variant>
        <vt:i4>0</vt:i4>
      </vt:variant>
      <vt:variant>
        <vt:i4>5</vt:i4>
      </vt:variant>
      <vt:variant>
        <vt:lpwstr/>
      </vt:variant>
      <vt:variant>
        <vt:lpwstr>_Toc328316696</vt:lpwstr>
      </vt:variant>
      <vt:variant>
        <vt:i4>1638460</vt:i4>
      </vt:variant>
      <vt:variant>
        <vt:i4>419</vt:i4>
      </vt:variant>
      <vt:variant>
        <vt:i4>0</vt:i4>
      </vt:variant>
      <vt:variant>
        <vt:i4>5</vt:i4>
      </vt:variant>
      <vt:variant>
        <vt:lpwstr/>
      </vt:variant>
      <vt:variant>
        <vt:lpwstr>_Toc328316695</vt:lpwstr>
      </vt:variant>
      <vt:variant>
        <vt:i4>1638460</vt:i4>
      </vt:variant>
      <vt:variant>
        <vt:i4>413</vt:i4>
      </vt:variant>
      <vt:variant>
        <vt:i4>0</vt:i4>
      </vt:variant>
      <vt:variant>
        <vt:i4>5</vt:i4>
      </vt:variant>
      <vt:variant>
        <vt:lpwstr/>
      </vt:variant>
      <vt:variant>
        <vt:lpwstr>_Toc328316694</vt:lpwstr>
      </vt:variant>
      <vt:variant>
        <vt:i4>1638460</vt:i4>
      </vt:variant>
      <vt:variant>
        <vt:i4>407</vt:i4>
      </vt:variant>
      <vt:variant>
        <vt:i4>0</vt:i4>
      </vt:variant>
      <vt:variant>
        <vt:i4>5</vt:i4>
      </vt:variant>
      <vt:variant>
        <vt:lpwstr/>
      </vt:variant>
      <vt:variant>
        <vt:lpwstr>_Toc328316693</vt:lpwstr>
      </vt:variant>
      <vt:variant>
        <vt:i4>1638460</vt:i4>
      </vt:variant>
      <vt:variant>
        <vt:i4>401</vt:i4>
      </vt:variant>
      <vt:variant>
        <vt:i4>0</vt:i4>
      </vt:variant>
      <vt:variant>
        <vt:i4>5</vt:i4>
      </vt:variant>
      <vt:variant>
        <vt:lpwstr/>
      </vt:variant>
      <vt:variant>
        <vt:lpwstr>_Toc328316692</vt:lpwstr>
      </vt:variant>
      <vt:variant>
        <vt:i4>1638460</vt:i4>
      </vt:variant>
      <vt:variant>
        <vt:i4>395</vt:i4>
      </vt:variant>
      <vt:variant>
        <vt:i4>0</vt:i4>
      </vt:variant>
      <vt:variant>
        <vt:i4>5</vt:i4>
      </vt:variant>
      <vt:variant>
        <vt:lpwstr/>
      </vt:variant>
      <vt:variant>
        <vt:lpwstr>_Toc328316691</vt:lpwstr>
      </vt:variant>
      <vt:variant>
        <vt:i4>1638460</vt:i4>
      </vt:variant>
      <vt:variant>
        <vt:i4>389</vt:i4>
      </vt:variant>
      <vt:variant>
        <vt:i4>0</vt:i4>
      </vt:variant>
      <vt:variant>
        <vt:i4>5</vt:i4>
      </vt:variant>
      <vt:variant>
        <vt:lpwstr/>
      </vt:variant>
      <vt:variant>
        <vt:lpwstr>_Toc328316690</vt:lpwstr>
      </vt:variant>
      <vt:variant>
        <vt:i4>1572924</vt:i4>
      </vt:variant>
      <vt:variant>
        <vt:i4>383</vt:i4>
      </vt:variant>
      <vt:variant>
        <vt:i4>0</vt:i4>
      </vt:variant>
      <vt:variant>
        <vt:i4>5</vt:i4>
      </vt:variant>
      <vt:variant>
        <vt:lpwstr/>
      </vt:variant>
      <vt:variant>
        <vt:lpwstr>_Toc328316689</vt:lpwstr>
      </vt:variant>
      <vt:variant>
        <vt:i4>1572924</vt:i4>
      </vt:variant>
      <vt:variant>
        <vt:i4>377</vt:i4>
      </vt:variant>
      <vt:variant>
        <vt:i4>0</vt:i4>
      </vt:variant>
      <vt:variant>
        <vt:i4>5</vt:i4>
      </vt:variant>
      <vt:variant>
        <vt:lpwstr/>
      </vt:variant>
      <vt:variant>
        <vt:lpwstr>_Toc328316688</vt:lpwstr>
      </vt:variant>
      <vt:variant>
        <vt:i4>1572924</vt:i4>
      </vt:variant>
      <vt:variant>
        <vt:i4>371</vt:i4>
      </vt:variant>
      <vt:variant>
        <vt:i4>0</vt:i4>
      </vt:variant>
      <vt:variant>
        <vt:i4>5</vt:i4>
      </vt:variant>
      <vt:variant>
        <vt:lpwstr/>
      </vt:variant>
      <vt:variant>
        <vt:lpwstr>_Toc328316687</vt:lpwstr>
      </vt:variant>
      <vt:variant>
        <vt:i4>1572924</vt:i4>
      </vt:variant>
      <vt:variant>
        <vt:i4>365</vt:i4>
      </vt:variant>
      <vt:variant>
        <vt:i4>0</vt:i4>
      </vt:variant>
      <vt:variant>
        <vt:i4>5</vt:i4>
      </vt:variant>
      <vt:variant>
        <vt:lpwstr/>
      </vt:variant>
      <vt:variant>
        <vt:lpwstr>_Toc328316686</vt:lpwstr>
      </vt:variant>
      <vt:variant>
        <vt:i4>1572924</vt:i4>
      </vt:variant>
      <vt:variant>
        <vt:i4>359</vt:i4>
      </vt:variant>
      <vt:variant>
        <vt:i4>0</vt:i4>
      </vt:variant>
      <vt:variant>
        <vt:i4>5</vt:i4>
      </vt:variant>
      <vt:variant>
        <vt:lpwstr/>
      </vt:variant>
      <vt:variant>
        <vt:lpwstr>_Toc328316685</vt:lpwstr>
      </vt:variant>
      <vt:variant>
        <vt:i4>1572924</vt:i4>
      </vt:variant>
      <vt:variant>
        <vt:i4>353</vt:i4>
      </vt:variant>
      <vt:variant>
        <vt:i4>0</vt:i4>
      </vt:variant>
      <vt:variant>
        <vt:i4>5</vt:i4>
      </vt:variant>
      <vt:variant>
        <vt:lpwstr/>
      </vt:variant>
      <vt:variant>
        <vt:lpwstr>_Toc328316684</vt:lpwstr>
      </vt:variant>
      <vt:variant>
        <vt:i4>1572924</vt:i4>
      </vt:variant>
      <vt:variant>
        <vt:i4>347</vt:i4>
      </vt:variant>
      <vt:variant>
        <vt:i4>0</vt:i4>
      </vt:variant>
      <vt:variant>
        <vt:i4>5</vt:i4>
      </vt:variant>
      <vt:variant>
        <vt:lpwstr/>
      </vt:variant>
      <vt:variant>
        <vt:lpwstr>_Toc328316683</vt:lpwstr>
      </vt:variant>
      <vt:variant>
        <vt:i4>3801210</vt:i4>
      </vt:variant>
      <vt:variant>
        <vt:i4>6</vt:i4>
      </vt:variant>
      <vt:variant>
        <vt:i4>0</vt:i4>
      </vt:variant>
      <vt:variant>
        <vt:i4>5</vt:i4>
      </vt:variant>
      <vt:variant>
        <vt:lpwstr>http://ru.math.wikia.com/wiki/%D0%A0%D0%B0%D0%B2%D0%B5%D0%BD%D1%81%D1%82%D0%B2%D0%BE?action=edit&amp;redlink=1</vt:lpwstr>
      </vt:variant>
      <vt:variant>
        <vt:lpwstr/>
      </vt:variant>
      <vt:variant>
        <vt:i4>7864429</vt:i4>
      </vt:variant>
      <vt:variant>
        <vt:i4>3</vt:i4>
      </vt:variant>
      <vt:variant>
        <vt:i4>0</vt:i4>
      </vt:variant>
      <vt:variant>
        <vt:i4>5</vt:i4>
      </vt:variant>
      <vt:variant>
        <vt:lpwstr>http://rzd.ru/static/public/rzd?STRUCTURE_ID=5128&amp;layer_id=3290&amp;id=3738</vt:lpwstr>
      </vt:variant>
      <vt:variant>
        <vt:lpwstr/>
      </vt:variant>
      <vt:variant>
        <vt:i4>5374030</vt:i4>
      </vt:variant>
      <vt:variant>
        <vt:i4>0</vt:i4>
      </vt:variant>
      <vt:variant>
        <vt:i4>0</vt:i4>
      </vt:variant>
      <vt:variant>
        <vt:i4>5</vt:i4>
      </vt:variant>
      <vt:variant>
        <vt:lpwstr>http://www.css-rzd.ru/zdm/2005-02/05012-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creator>Логинова</dc:creator>
  <cp:lastModifiedBy>Антон Сафронов</cp:lastModifiedBy>
  <cp:revision>161</cp:revision>
  <cp:lastPrinted>2017-12-26T21:53:00Z</cp:lastPrinted>
  <dcterms:created xsi:type="dcterms:W3CDTF">2017-12-27T08:02:00Z</dcterms:created>
  <dcterms:modified xsi:type="dcterms:W3CDTF">2021-08-25T13:00:00Z</dcterms:modified>
</cp:coreProperties>
</file>